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8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82A22" w:rsidRPr="00F91454" w:rsidRDefault="00382A22" w:rsidP="00643050">
      <w:pPr>
        <w:tabs>
          <w:tab w:val="left" w:pos="0"/>
        </w:tabs>
        <w:spacing w:after="0" w:line="240" w:lineRule="atLeast"/>
        <w:ind w:right="5102"/>
        <w:jc w:val="both"/>
        <w:rPr>
          <w:rFonts w:ascii="Times New Roman" w:hAnsi="Times New Roman" w:cs="Times New Roman"/>
          <w:sz w:val="28"/>
          <w:szCs w:val="28"/>
        </w:rPr>
      </w:pPr>
    </w:p>
    <w:p w:rsidR="00F167ED" w:rsidRPr="00F91454" w:rsidRDefault="00F167ED" w:rsidP="00643050">
      <w:pPr>
        <w:tabs>
          <w:tab w:val="left" w:pos="0"/>
        </w:tabs>
        <w:spacing w:after="0" w:line="240" w:lineRule="atLeast"/>
        <w:ind w:right="5102"/>
        <w:jc w:val="both"/>
        <w:rPr>
          <w:rFonts w:ascii="Times New Roman" w:hAnsi="Times New Roman" w:cs="Times New Roman"/>
          <w:sz w:val="28"/>
          <w:szCs w:val="28"/>
        </w:rPr>
      </w:pPr>
    </w:p>
    <w:p w:rsidR="00382A22" w:rsidRPr="00F91454" w:rsidRDefault="00382A22" w:rsidP="00643050">
      <w:pPr>
        <w:tabs>
          <w:tab w:val="left" w:pos="0"/>
        </w:tabs>
        <w:spacing w:after="0" w:line="240" w:lineRule="atLeast"/>
        <w:ind w:right="5102"/>
        <w:jc w:val="both"/>
        <w:rPr>
          <w:rFonts w:ascii="Times New Roman" w:hAnsi="Times New Roman" w:cs="Times New Roman"/>
          <w:sz w:val="28"/>
          <w:szCs w:val="28"/>
        </w:rPr>
      </w:pPr>
    </w:p>
    <w:p w:rsidR="00382A22" w:rsidRPr="00F91454" w:rsidRDefault="00382A22" w:rsidP="00643050">
      <w:pPr>
        <w:tabs>
          <w:tab w:val="left" w:pos="0"/>
        </w:tabs>
        <w:spacing w:after="0" w:line="240" w:lineRule="atLeast"/>
        <w:ind w:right="5102"/>
        <w:jc w:val="both"/>
        <w:rPr>
          <w:rFonts w:ascii="Times New Roman" w:hAnsi="Times New Roman" w:cs="Times New Roman"/>
          <w:sz w:val="28"/>
          <w:szCs w:val="28"/>
        </w:rPr>
      </w:pPr>
    </w:p>
    <w:p w:rsidR="00382A22" w:rsidRPr="00F91454" w:rsidRDefault="00382A22" w:rsidP="00643050">
      <w:pPr>
        <w:tabs>
          <w:tab w:val="left" w:pos="0"/>
        </w:tabs>
        <w:spacing w:after="0" w:line="240" w:lineRule="atLeast"/>
        <w:ind w:right="5102"/>
        <w:jc w:val="both"/>
        <w:rPr>
          <w:rFonts w:ascii="Times New Roman" w:hAnsi="Times New Roman" w:cs="Times New Roman"/>
          <w:sz w:val="28"/>
          <w:szCs w:val="28"/>
        </w:rPr>
      </w:pPr>
    </w:p>
    <w:p w:rsidR="005F012A" w:rsidRPr="00F91454" w:rsidRDefault="005F012A" w:rsidP="00643050">
      <w:pPr>
        <w:tabs>
          <w:tab w:val="left" w:pos="0"/>
        </w:tabs>
        <w:spacing w:after="0" w:line="240" w:lineRule="atLeast"/>
        <w:ind w:right="5102"/>
        <w:jc w:val="both"/>
        <w:rPr>
          <w:rFonts w:ascii="Times New Roman" w:hAnsi="Times New Roman" w:cs="Times New Roman"/>
          <w:sz w:val="28"/>
          <w:szCs w:val="28"/>
        </w:rPr>
      </w:pPr>
    </w:p>
    <w:p w:rsidR="005F012A" w:rsidRPr="00F91454" w:rsidRDefault="005F012A" w:rsidP="00643050">
      <w:pPr>
        <w:tabs>
          <w:tab w:val="left" w:pos="0"/>
        </w:tabs>
        <w:spacing w:after="0" w:line="240" w:lineRule="atLeast"/>
        <w:ind w:right="5102"/>
        <w:jc w:val="both"/>
        <w:rPr>
          <w:rFonts w:ascii="Times New Roman" w:hAnsi="Times New Roman" w:cs="Times New Roman"/>
          <w:sz w:val="28"/>
          <w:szCs w:val="28"/>
        </w:rPr>
      </w:pPr>
    </w:p>
    <w:p w:rsidR="005F012A" w:rsidRPr="00F91454" w:rsidRDefault="005F012A" w:rsidP="00643050">
      <w:pPr>
        <w:tabs>
          <w:tab w:val="left" w:pos="0"/>
        </w:tabs>
        <w:spacing w:after="0" w:line="240" w:lineRule="atLeast"/>
        <w:ind w:right="5102"/>
        <w:jc w:val="both"/>
        <w:rPr>
          <w:rFonts w:ascii="Times New Roman" w:hAnsi="Times New Roman" w:cs="Times New Roman"/>
          <w:sz w:val="28"/>
          <w:szCs w:val="28"/>
        </w:rPr>
      </w:pPr>
    </w:p>
    <w:p w:rsidR="005F012A" w:rsidRPr="00F91454" w:rsidRDefault="005F012A" w:rsidP="00643050">
      <w:pPr>
        <w:tabs>
          <w:tab w:val="left" w:pos="0"/>
        </w:tabs>
        <w:spacing w:after="0" w:line="240" w:lineRule="atLeast"/>
        <w:ind w:right="5102"/>
        <w:jc w:val="both"/>
        <w:rPr>
          <w:rFonts w:ascii="Times New Roman" w:hAnsi="Times New Roman" w:cs="Times New Roman"/>
          <w:sz w:val="28"/>
          <w:szCs w:val="28"/>
        </w:rPr>
      </w:pPr>
    </w:p>
    <w:p w:rsidR="00B90B0C" w:rsidRPr="00F91454" w:rsidRDefault="00B90B0C" w:rsidP="00643050">
      <w:pPr>
        <w:tabs>
          <w:tab w:val="left" w:pos="0"/>
        </w:tabs>
        <w:spacing w:after="0" w:line="240" w:lineRule="atLeast"/>
        <w:ind w:right="5102"/>
        <w:jc w:val="both"/>
        <w:rPr>
          <w:rFonts w:ascii="Times New Roman" w:hAnsi="Times New Roman" w:cs="Times New Roman"/>
          <w:sz w:val="28"/>
          <w:szCs w:val="28"/>
        </w:rPr>
      </w:pPr>
    </w:p>
    <w:p w:rsidR="00412823" w:rsidRPr="00F91454" w:rsidRDefault="00412823" w:rsidP="00AF5CB0">
      <w:pPr>
        <w:tabs>
          <w:tab w:val="left" w:pos="0"/>
          <w:tab w:val="left" w:pos="4962"/>
        </w:tabs>
        <w:spacing w:after="0" w:line="240" w:lineRule="atLeast"/>
        <w:ind w:right="-2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b/>
          <w:sz w:val="28"/>
          <w:szCs w:val="28"/>
        </w:rPr>
        <w:t xml:space="preserve">О внесении изменений </w:t>
      </w:r>
      <w:r w:rsidR="00B835BD" w:rsidRPr="00F91454">
        <w:rPr>
          <w:rFonts w:ascii="Times New Roman" w:hAnsi="Times New Roman" w:cs="Times New Roman"/>
          <w:b/>
          <w:sz w:val="28"/>
          <w:szCs w:val="28"/>
        </w:rPr>
        <w:t xml:space="preserve">и дополнений </w:t>
      </w:r>
      <w:r w:rsidR="00794613" w:rsidRPr="00F91454">
        <w:rPr>
          <w:rFonts w:ascii="Times New Roman" w:hAnsi="Times New Roman" w:cs="Times New Roman"/>
          <w:b/>
          <w:sz w:val="28"/>
          <w:szCs w:val="28"/>
        </w:rPr>
        <w:t xml:space="preserve">в </w:t>
      </w:r>
      <w:r w:rsidRPr="00F91454">
        <w:rPr>
          <w:rFonts w:ascii="Times New Roman" w:hAnsi="Times New Roman" w:cs="Times New Roman"/>
          <w:b/>
          <w:sz w:val="28"/>
          <w:szCs w:val="28"/>
        </w:rPr>
        <w:t>приказ Министра финансов Республики Казахстан</w:t>
      </w:r>
      <w:r w:rsidR="005525E5" w:rsidRPr="00F9145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91454">
        <w:rPr>
          <w:rFonts w:ascii="Times New Roman" w:hAnsi="Times New Roman" w:cs="Times New Roman"/>
          <w:b/>
          <w:sz w:val="28"/>
          <w:szCs w:val="28"/>
        </w:rPr>
        <w:t xml:space="preserve">от 4 июня 2015 года № 348 </w:t>
      </w:r>
      <w:r w:rsidR="00893B16" w:rsidRPr="00F91454">
        <w:rPr>
          <w:rFonts w:ascii="Times New Roman" w:hAnsi="Times New Roman" w:cs="Times New Roman"/>
          <w:b/>
          <w:sz w:val="28"/>
          <w:szCs w:val="28"/>
        </w:rPr>
        <w:t>«</w:t>
      </w:r>
      <w:r w:rsidRPr="00F91454">
        <w:rPr>
          <w:rFonts w:ascii="Times New Roman" w:hAnsi="Times New Roman" w:cs="Times New Roman"/>
          <w:b/>
          <w:sz w:val="28"/>
          <w:szCs w:val="28"/>
        </w:rPr>
        <w:t>Об утверждении регламентов государственных услуг, оказываемых органами государственных доходов Республики Казахстан</w:t>
      </w:r>
      <w:r w:rsidR="00893B16" w:rsidRPr="00F91454">
        <w:rPr>
          <w:rFonts w:ascii="Times New Roman" w:hAnsi="Times New Roman" w:cs="Times New Roman"/>
          <w:b/>
          <w:sz w:val="28"/>
          <w:szCs w:val="28"/>
        </w:rPr>
        <w:t>»</w:t>
      </w: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right="4534"/>
        <w:jc w:val="both"/>
        <w:rPr>
          <w:rFonts w:ascii="Times New Roman" w:hAnsi="Times New Roman" w:cs="Times New Roman"/>
          <w:sz w:val="28"/>
          <w:szCs w:val="28"/>
        </w:rPr>
      </w:pP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right="5245"/>
        <w:jc w:val="both"/>
        <w:rPr>
          <w:rFonts w:ascii="Times New Roman" w:hAnsi="Times New Roman" w:cs="Times New Roman"/>
          <w:sz w:val="28"/>
          <w:szCs w:val="28"/>
        </w:rPr>
      </w:pP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r w:rsidRPr="00F91454">
        <w:rPr>
          <w:rFonts w:ascii="Times New Roman" w:hAnsi="Times New Roman" w:cs="Times New Roman"/>
          <w:b/>
          <w:sz w:val="28"/>
          <w:szCs w:val="28"/>
        </w:rPr>
        <w:t>ПРИКАЗЫВАЮ</w:t>
      </w:r>
      <w:r w:rsidRPr="00F91454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412823" w:rsidRPr="00F91454" w:rsidRDefault="00412823" w:rsidP="00643050">
      <w:pPr>
        <w:pStyle w:val="a3"/>
        <w:numPr>
          <w:ilvl w:val="0"/>
          <w:numId w:val="1"/>
        </w:numPr>
        <w:tabs>
          <w:tab w:val="left" w:pos="709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Внести в приказ Министра финансов Республики Казахстан</w:t>
      </w:r>
      <w:r w:rsidR="005525E5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Pr="00F91454">
        <w:rPr>
          <w:rFonts w:ascii="Times New Roman" w:hAnsi="Times New Roman" w:cs="Times New Roman"/>
          <w:sz w:val="28"/>
          <w:szCs w:val="28"/>
        </w:rPr>
        <w:t xml:space="preserve">от 4 июня 2015 года № 348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Об утверждении регламентов государственных услуг, оказываемых органами государственных доходов Республики Казахстан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зарегистрирован</w:t>
      </w:r>
      <w:r w:rsidR="00041543" w:rsidRPr="00F91454">
        <w:rPr>
          <w:rFonts w:ascii="Times New Roman" w:hAnsi="Times New Roman" w:cs="Times New Roman"/>
          <w:sz w:val="28"/>
          <w:szCs w:val="28"/>
        </w:rPr>
        <w:t>ный</w:t>
      </w:r>
      <w:r w:rsidRPr="00F91454">
        <w:rPr>
          <w:rFonts w:ascii="Times New Roman" w:hAnsi="Times New Roman" w:cs="Times New Roman"/>
          <w:sz w:val="28"/>
          <w:szCs w:val="28"/>
        </w:rPr>
        <w:t xml:space="preserve"> в Реестре государственной регистрации нормативных правовых актов под № 11696, опубликован</w:t>
      </w:r>
      <w:r w:rsidR="00F167ED" w:rsidRPr="00F91454">
        <w:rPr>
          <w:rFonts w:ascii="Times New Roman" w:hAnsi="Times New Roman" w:cs="Times New Roman"/>
          <w:sz w:val="28"/>
          <w:szCs w:val="28"/>
        </w:rPr>
        <w:t>ный</w:t>
      </w:r>
      <w:r w:rsidRPr="00F91454">
        <w:rPr>
          <w:rFonts w:ascii="Times New Roman" w:hAnsi="Times New Roman" w:cs="Times New Roman"/>
          <w:sz w:val="28"/>
          <w:szCs w:val="28"/>
        </w:rPr>
        <w:t xml:space="preserve"> 17 августа 2015 года в информационно-правовой системе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Әділет</w:t>
      </w:r>
      <w:proofErr w:type="spellEnd"/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) следующие изменения</w:t>
      </w:r>
      <w:r w:rsidR="005E7B9A" w:rsidRPr="00F91454">
        <w:rPr>
          <w:rFonts w:ascii="Times New Roman" w:hAnsi="Times New Roman" w:cs="Times New Roman"/>
          <w:sz w:val="28"/>
          <w:szCs w:val="28"/>
        </w:rPr>
        <w:t xml:space="preserve"> и дополнения</w:t>
      </w:r>
      <w:r w:rsidRPr="00F91454">
        <w:rPr>
          <w:rFonts w:ascii="Times New Roman" w:hAnsi="Times New Roman" w:cs="Times New Roman"/>
          <w:sz w:val="28"/>
          <w:szCs w:val="28"/>
        </w:rPr>
        <w:t>:</w:t>
      </w:r>
    </w:p>
    <w:p w:rsidR="00412823" w:rsidRPr="00F91454" w:rsidRDefault="00412823" w:rsidP="00643050">
      <w:pPr>
        <w:tabs>
          <w:tab w:val="left" w:pos="709"/>
        </w:tabs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в пункте 1:</w:t>
      </w: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firstLine="708"/>
        <w:jc w:val="both"/>
        <w:rPr>
          <w:rStyle w:val="s0"/>
          <w:color w:val="auto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>подпункт 2) изложить в следующей редакции:</w:t>
      </w:r>
    </w:p>
    <w:p w:rsidR="00412823" w:rsidRPr="00F91454" w:rsidRDefault="00893B16" w:rsidP="00643050">
      <w:pPr>
        <w:tabs>
          <w:tab w:val="left" w:pos="709"/>
        </w:tabs>
        <w:spacing w:after="0" w:line="240" w:lineRule="atLeast"/>
        <w:ind w:firstLine="708"/>
        <w:jc w:val="both"/>
        <w:rPr>
          <w:rStyle w:val="s0"/>
          <w:color w:val="auto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>«</w:t>
      </w:r>
      <w:r w:rsidR="00412823" w:rsidRPr="00F91454">
        <w:rPr>
          <w:rStyle w:val="s0"/>
          <w:color w:val="auto"/>
          <w:sz w:val="28"/>
          <w:szCs w:val="28"/>
        </w:rPr>
        <w:t xml:space="preserve">2) регламент государственной услуги </w:t>
      </w:r>
      <w:r w:rsidRPr="00F91454">
        <w:rPr>
          <w:rStyle w:val="s0"/>
          <w:color w:val="auto"/>
          <w:sz w:val="28"/>
          <w:szCs w:val="28"/>
        </w:rPr>
        <w:t>«</w:t>
      </w:r>
      <w:r w:rsidR="00412823" w:rsidRPr="00F91454">
        <w:rPr>
          <w:rStyle w:val="s0"/>
          <w:color w:val="auto"/>
          <w:sz w:val="28"/>
          <w:szCs w:val="28"/>
        </w:rPr>
        <w:t>Регистрационный учет лица, занимающегося частной практикой</w:t>
      </w:r>
      <w:r w:rsidRPr="00F91454">
        <w:rPr>
          <w:rStyle w:val="s0"/>
          <w:color w:val="auto"/>
          <w:sz w:val="28"/>
          <w:szCs w:val="28"/>
        </w:rPr>
        <w:t>»</w:t>
      </w:r>
      <w:r w:rsidR="00412823" w:rsidRPr="00F91454">
        <w:rPr>
          <w:rStyle w:val="s0"/>
          <w:color w:val="auto"/>
          <w:sz w:val="28"/>
          <w:szCs w:val="28"/>
        </w:rPr>
        <w:t xml:space="preserve"> согласно приложению 2 к настоящему приказу</w:t>
      </w:r>
      <w:proofErr w:type="gramStart"/>
      <w:r w:rsidR="00412823" w:rsidRPr="00F91454">
        <w:rPr>
          <w:rStyle w:val="s0"/>
          <w:color w:val="auto"/>
          <w:sz w:val="28"/>
          <w:szCs w:val="28"/>
        </w:rPr>
        <w:t>;</w:t>
      </w:r>
      <w:r w:rsidRPr="00F91454">
        <w:rPr>
          <w:rStyle w:val="s0"/>
          <w:color w:val="auto"/>
          <w:sz w:val="28"/>
          <w:szCs w:val="28"/>
        </w:rPr>
        <w:t>»</w:t>
      </w:r>
      <w:proofErr w:type="gramEnd"/>
      <w:r w:rsidR="00412823" w:rsidRPr="00F91454">
        <w:rPr>
          <w:rStyle w:val="s0"/>
          <w:color w:val="auto"/>
          <w:sz w:val="28"/>
          <w:szCs w:val="28"/>
        </w:rPr>
        <w:t>;</w:t>
      </w: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firstLine="708"/>
        <w:jc w:val="both"/>
        <w:rPr>
          <w:rStyle w:val="s0"/>
          <w:color w:val="auto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>подпункт 15)</w:t>
      </w:r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Pr="00F91454">
        <w:rPr>
          <w:rStyle w:val="s0"/>
          <w:color w:val="auto"/>
          <w:sz w:val="28"/>
          <w:szCs w:val="28"/>
        </w:rPr>
        <w:t>изложить в следующей редакции:</w:t>
      </w:r>
    </w:p>
    <w:p w:rsidR="00412823" w:rsidRPr="00F91454" w:rsidRDefault="00893B16" w:rsidP="004155B0">
      <w:pPr>
        <w:spacing w:after="0"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>«</w:t>
      </w:r>
      <w:r w:rsidR="00412823" w:rsidRPr="00F91454">
        <w:rPr>
          <w:rStyle w:val="s0"/>
          <w:color w:val="auto"/>
          <w:sz w:val="28"/>
          <w:szCs w:val="28"/>
        </w:rPr>
        <w:t xml:space="preserve">15) </w:t>
      </w:r>
      <w:r w:rsidR="00252254" w:rsidRPr="00F91454">
        <w:rPr>
          <w:rStyle w:val="s0"/>
          <w:color w:val="auto"/>
          <w:sz w:val="28"/>
          <w:szCs w:val="28"/>
        </w:rPr>
        <w:t xml:space="preserve">регламент государственной услуги «Представление сведений об отсутствии (наличии) задолженности, учет по которым ведется в органах государственных доходов» </w:t>
      </w:r>
      <w:r w:rsidR="00412823" w:rsidRPr="00F91454">
        <w:rPr>
          <w:rStyle w:val="s0"/>
          <w:color w:val="auto"/>
          <w:sz w:val="28"/>
          <w:szCs w:val="28"/>
        </w:rPr>
        <w:t>согласно приложению 15 к настоящему приказу</w:t>
      </w:r>
      <w:proofErr w:type="gramStart"/>
      <w:r w:rsidR="00412823" w:rsidRPr="00F91454">
        <w:rPr>
          <w:rStyle w:val="s0"/>
          <w:color w:val="auto"/>
          <w:sz w:val="28"/>
          <w:szCs w:val="28"/>
        </w:rPr>
        <w:t>;</w:t>
      </w:r>
      <w:r w:rsidRPr="00F91454">
        <w:rPr>
          <w:rStyle w:val="s0"/>
          <w:color w:val="auto"/>
          <w:sz w:val="28"/>
          <w:szCs w:val="28"/>
        </w:rPr>
        <w:t>»</w:t>
      </w:r>
      <w:proofErr w:type="gramEnd"/>
      <w:r w:rsidR="00412823" w:rsidRPr="00F91454">
        <w:rPr>
          <w:rStyle w:val="s0"/>
          <w:color w:val="auto"/>
          <w:sz w:val="28"/>
          <w:szCs w:val="28"/>
        </w:rPr>
        <w:t>;</w:t>
      </w:r>
    </w:p>
    <w:p w:rsidR="00C0307B" w:rsidRPr="00F91454" w:rsidRDefault="00C0307B" w:rsidP="00643050">
      <w:pPr>
        <w:spacing w:after="0" w:line="240" w:lineRule="atLeast"/>
        <w:ind w:firstLine="708"/>
        <w:jc w:val="both"/>
        <w:rPr>
          <w:rStyle w:val="s0"/>
          <w:color w:val="auto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>в подпункт 16) вносится изменение на казахском языке, текс</w:t>
      </w:r>
      <w:r w:rsidR="002F0730" w:rsidRPr="00F91454">
        <w:rPr>
          <w:rStyle w:val="s0"/>
          <w:color w:val="auto"/>
          <w:sz w:val="28"/>
          <w:szCs w:val="28"/>
        </w:rPr>
        <w:t>т</w:t>
      </w:r>
      <w:r w:rsidRPr="00F91454">
        <w:rPr>
          <w:rStyle w:val="s0"/>
          <w:color w:val="auto"/>
          <w:sz w:val="28"/>
          <w:szCs w:val="28"/>
        </w:rPr>
        <w:t xml:space="preserve"> на русском языке не меняется;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Style w:val="s0"/>
          <w:color w:val="auto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одпункт 18) изложить </w:t>
      </w:r>
      <w:r w:rsidRPr="00F91454">
        <w:rPr>
          <w:rStyle w:val="s0"/>
          <w:color w:val="auto"/>
          <w:sz w:val="28"/>
          <w:szCs w:val="28"/>
        </w:rPr>
        <w:t>в следующей редакции:</w:t>
      </w:r>
    </w:p>
    <w:p w:rsidR="00412823" w:rsidRPr="00F91454" w:rsidRDefault="00893B16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18) регламент государственной услуги </w:t>
      </w: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>Выдача учетно-контрольных марок на алкогольную продукцию (за исключением виноматериалов, пива и пивного напитка)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согласно приложению 18 к </w:t>
      </w:r>
      <w:r w:rsidR="00412823" w:rsidRPr="00F91454">
        <w:rPr>
          <w:rStyle w:val="s0"/>
          <w:color w:val="auto"/>
          <w:sz w:val="28"/>
          <w:szCs w:val="28"/>
        </w:rPr>
        <w:t>настоящему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приказу</w:t>
      </w:r>
      <w:proofErr w:type="gramStart"/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proofErr w:type="gramEnd"/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</w:p>
    <w:p w:rsidR="00BB20CB" w:rsidRPr="00F91454" w:rsidRDefault="00BB20CB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hAnsi="Times New Roman" w:cs="Times New Roman"/>
          <w:sz w:val="28"/>
          <w:szCs w:val="28"/>
        </w:rPr>
        <w:t>в подпункты 20), 23) и 24) вносятся изменения на казахском языке, тексты на русском языке не меняются;</w:t>
      </w:r>
      <w:proofErr w:type="gramEnd"/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Style w:val="s0"/>
          <w:color w:val="auto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одпункт 25) изложить </w:t>
      </w:r>
      <w:r w:rsidRPr="00F91454">
        <w:rPr>
          <w:rStyle w:val="s0"/>
          <w:color w:val="auto"/>
          <w:sz w:val="28"/>
          <w:szCs w:val="28"/>
        </w:rPr>
        <w:t>в следующей редакции:</w:t>
      </w:r>
    </w:p>
    <w:p w:rsidR="00412823" w:rsidRPr="00F91454" w:rsidRDefault="00893B16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25) регламент государственной услуги </w:t>
      </w: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>Проведение зачетов и возвратов налогов, платежей в бюджет, пени, штрафов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согласно приложению 25 к </w:t>
      </w:r>
      <w:r w:rsidR="00412823" w:rsidRPr="00F91454">
        <w:rPr>
          <w:rStyle w:val="s0"/>
          <w:color w:val="auto"/>
          <w:sz w:val="28"/>
          <w:szCs w:val="28"/>
        </w:rPr>
        <w:t>настоящему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приказу</w:t>
      </w:r>
      <w:proofErr w:type="gramStart"/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proofErr w:type="gramEnd"/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</w:p>
    <w:p w:rsidR="00C0777C" w:rsidRPr="00F91454" w:rsidRDefault="00C0777C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одпункт 28) изложить в следующей редакции:</w:t>
      </w:r>
    </w:p>
    <w:p w:rsidR="00C0777C" w:rsidRPr="00F91454" w:rsidRDefault="00C0777C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28) рег</w:t>
      </w:r>
      <w:r w:rsidR="00707545" w:rsidRPr="00F91454">
        <w:rPr>
          <w:rFonts w:ascii="Times New Roman" w:hAnsi="Times New Roman" w:cs="Times New Roman"/>
          <w:sz w:val="28"/>
          <w:szCs w:val="28"/>
        </w:rPr>
        <w:t>ламент государственной услуги «И</w:t>
      </w:r>
      <w:r w:rsidRPr="00F91454">
        <w:rPr>
          <w:rFonts w:ascii="Times New Roman" w:hAnsi="Times New Roman" w:cs="Times New Roman"/>
          <w:sz w:val="28"/>
          <w:szCs w:val="28"/>
        </w:rPr>
        <w:t>зменение сроков исполнения налогового обязательства по уплате налогов и (или) плат» согласно приложению</w:t>
      </w:r>
      <w:r w:rsidR="00507037" w:rsidRPr="00F91454">
        <w:rPr>
          <w:rFonts w:ascii="Times New Roman" w:hAnsi="Times New Roman" w:cs="Times New Roman"/>
          <w:sz w:val="28"/>
          <w:szCs w:val="28"/>
        </w:rPr>
        <w:t xml:space="preserve"> 28 к настоящему приказу</w:t>
      </w:r>
      <w:proofErr w:type="gramStart"/>
      <w:r w:rsidR="00507037" w:rsidRPr="00F91454">
        <w:rPr>
          <w:rFonts w:ascii="Times New Roman" w:hAnsi="Times New Roman" w:cs="Times New Roman"/>
          <w:sz w:val="28"/>
          <w:szCs w:val="28"/>
        </w:rPr>
        <w:t>;»</w:t>
      </w:r>
      <w:proofErr w:type="gramEnd"/>
      <w:r w:rsidR="00507037" w:rsidRPr="00F91454">
        <w:rPr>
          <w:rFonts w:ascii="Times New Roman" w:hAnsi="Times New Roman" w:cs="Times New Roman"/>
          <w:sz w:val="28"/>
          <w:szCs w:val="28"/>
        </w:rPr>
        <w:t>;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одпункт 29) исключить;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одпункт 30) изложить в следующей редакции:</w:t>
      </w:r>
    </w:p>
    <w:p w:rsidR="00412823" w:rsidRPr="00F91454" w:rsidRDefault="00893B16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30) регламент государственной услуги </w:t>
      </w: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>Прием налоговых форм при экспорте (импорте) товаров в Евразийском экономическом союзе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согласно приложению 30 к настоящему приказу</w:t>
      </w:r>
      <w:proofErr w:type="gramStart"/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proofErr w:type="gramEnd"/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</w:p>
    <w:p w:rsidR="00F67360" w:rsidRPr="00F91454" w:rsidRDefault="00F67360" w:rsidP="00643050">
      <w:pPr>
        <w:spacing w:after="0" w:line="240" w:lineRule="atLeast"/>
        <w:ind w:firstLine="708"/>
        <w:jc w:val="both"/>
        <w:rPr>
          <w:rStyle w:val="s0"/>
          <w:color w:val="auto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одпункт 34) </w:t>
      </w:r>
      <w:r w:rsidRPr="00F91454">
        <w:rPr>
          <w:rStyle w:val="s0"/>
          <w:color w:val="auto"/>
          <w:sz w:val="28"/>
          <w:szCs w:val="28"/>
        </w:rPr>
        <w:t>изложить в следующей редакции:</w:t>
      </w:r>
    </w:p>
    <w:p w:rsidR="00F67360" w:rsidRPr="00F91454" w:rsidRDefault="00F67360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>«34) регламент государственной услуги «Включение в реестр уполномоченных экономических операторов» согласно приложению 34 к настоящему приказу</w:t>
      </w:r>
      <w:proofErr w:type="gramStart"/>
      <w:r w:rsidRPr="00F91454">
        <w:rPr>
          <w:rStyle w:val="s0"/>
          <w:color w:val="auto"/>
          <w:sz w:val="28"/>
          <w:szCs w:val="28"/>
        </w:rPr>
        <w:t>;»</w:t>
      </w:r>
      <w:proofErr w:type="gramEnd"/>
      <w:r w:rsidRPr="00F91454">
        <w:rPr>
          <w:rStyle w:val="s0"/>
          <w:color w:val="auto"/>
          <w:sz w:val="28"/>
          <w:szCs w:val="28"/>
        </w:rPr>
        <w:t>;</w:t>
      </w:r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12823" w:rsidRPr="00F91454" w:rsidRDefault="00946A27" w:rsidP="00643050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одпункт 37) </w:t>
      </w:r>
      <w:r w:rsidR="00412823" w:rsidRPr="00F91454">
        <w:rPr>
          <w:rFonts w:ascii="Times New Roman" w:hAnsi="Times New Roman" w:cs="Times New Roman"/>
          <w:sz w:val="28"/>
          <w:szCs w:val="28"/>
        </w:rPr>
        <w:t>исключить;</w:t>
      </w:r>
    </w:p>
    <w:p w:rsidR="00946A27" w:rsidRPr="00F91454" w:rsidRDefault="00946A27" w:rsidP="00643050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hAnsi="Times New Roman" w:cs="Times New Roman"/>
          <w:sz w:val="28"/>
          <w:szCs w:val="28"/>
        </w:rPr>
        <w:t>подпункт</w:t>
      </w:r>
      <w:r w:rsidR="00AF5CB0" w:rsidRPr="00F91454">
        <w:rPr>
          <w:rFonts w:ascii="Times New Roman" w:hAnsi="Times New Roman" w:cs="Times New Roman"/>
          <w:sz w:val="28"/>
          <w:szCs w:val="28"/>
        </w:rPr>
        <w:t>ы</w:t>
      </w:r>
      <w:r w:rsidRPr="00F91454">
        <w:rPr>
          <w:rFonts w:ascii="Times New Roman" w:hAnsi="Times New Roman" w:cs="Times New Roman"/>
          <w:sz w:val="28"/>
          <w:szCs w:val="28"/>
        </w:rPr>
        <w:t xml:space="preserve"> 38)</w:t>
      </w:r>
      <w:r w:rsidR="00AF5CB0" w:rsidRPr="00F91454">
        <w:rPr>
          <w:rFonts w:ascii="Times New Roman" w:hAnsi="Times New Roman" w:cs="Times New Roman"/>
          <w:sz w:val="28"/>
          <w:szCs w:val="28"/>
        </w:rPr>
        <w:t xml:space="preserve"> и 39)</w:t>
      </w:r>
      <w:r w:rsidRPr="00F91454">
        <w:rPr>
          <w:rFonts w:ascii="Times New Roman" w:hAnsi="Times New Roman" w:cs="Times New Roman"/>
          <w:sz w:val="28"/>
          <w:szCs w:val="28"/>
        </w:rPr>
        <w:t xml:space="preserve"> изложить в следующей редакции:</w:t>
      </w:r>
      <w:proofErr w:type="gramEnd"/>
    </w:p>
    <w:p w:rsidR="00946A27" w:rsidRPr="00F91454" w:rsidRDefault="00946A27" w:rsidP="00643050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38) регламент государственной услуги «Приняти</w:t>
      </w:r>
      <w:r w:rsidR="00B51B8B" w:rsidRPr="00F91454">
        <w:rPr>
          <w:rFonts w:ascii="Times New Roman" w:hAnsi="Times New Roman" w:cs="Times New Roman"/>
          <w:sz w:val="28"/>
          <w:szCs w:val="28"/>
        </w:rPr>
        <w:t>е</w:t>
      </w:r>
      <w:r w:rsidRPr="00F91454">
        <w:rPr>
          <w:rFonts w:ascii="Times New Roman" w:hAnsi="Times New Roman" w:cs="Times New Roman"/>
          <w:sz w:val="28"/>
          <w:szCs w:val="28"/>
        </w:rPr>
        <w:t xml:space="preserve"> предварительн</w:t>
      </w:r>
      <w:r w:rsidR="009513D3" w:rsidRPr="00F91454">
        <w:rPr>
          <w:rFonts w:ascii="Times New Roman" w:hAnsi="Times New Roman" w:cs="Times New Roman"/>
          <w:sz w:val="28"/>
          <w:szCs w:val="28"/>
        </w:rPr>
        <w:t xml:space="preserve">ых </w:t>
      </w:r>
      <w:r w:rsidRPr="00F91454">
        <w:rPr>
          <w:rFonts w:ascii="Times New Roman" w:hAnsi="Times New Roman" w:cs="Times New Roman"/>
          <w:sz w:val="28"/>
          <w:szCs w:val="28"/>
        </w:rPr>
        <w:t>решени</w:t>
      </w:r>
      <w:r w:rsidR="009513D3" w:rsidRPr="00F91454">
        <w:rPr>
          <w:rFonts w:ascii="Times New Roman" w:hAnsi="Times New Roman" w:cs="Times New Roman"/>
          <w:sz w:val="28"/>
          <w:szCs w:val="28"/>
        </w:rPr>
        <w:t>й</w:t>
      </w:r>
      <w:r w:rsidRPr="00F91454">
        <w:rPr>
          <w:rFonts w:ascii="Times New Roman" w:hAnsi="Times New Roman" w:cs="Times New Roman"/>
          <w:sz w:val="28"/>
          <w:szCs w:val="28"/>
        </w:rPr>
        <w:t xml:space="preserve"> о происхождении товар</w:t>
      </w:r>
      <w:r w:rsidR="009513D3" w:rsidRPr="00F91454">
        <w:rPr>
          <w:rFonts w:ascii="Times New Roman" w:hAnsi="Times New Roman" w:cs="Times New Roman"/>
          <w:sz w:val="28"/>
          <w:szCs w:val="28"/>
        </w:rPr>
        <w:t>ов</w:t>
      </w:r>
      <w:r w:rsidRPr="00F91454">
        <w:rPr>
          <w:rFonts w:ascii="Times New Roman" w:hAnsi="Times New Roman" w:cs="Times New Roman"/>
          <w:sz w:val="28"/>
          <w:szCs w:val="28"/>
        </w:rPr>
        <w:t>» согласно приложению 38 к настоящему приказу;</w:t>
      </w:r>
    </w:p>
    <w:p w:rsidR="00946A27" w:rsidRPr="00F91454" w:rsidRDefault="00E17739" w:rsidP="0080126E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9) регламент государственной услуги </w:t>
      </w:r>
      <w:r w:rsidR="0080126E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Приняти</w:t>
      </w:r>
      <w:r w:rsidR="0080126E" w:rsidRPr="00F91454">
        <w:rPr>
          <w:rFonts w:ascii="Times New Roman" w:hAnsi="Times New Roman" w:cs="Times New Roman"/>
          <w:sz w:val="28"/>
          <w:szCs w:val="28"/>
        </w:rPr>
        <w:t>е</w:t>
      </w:r>
      <w:r w:rsidRPr="00F91454">
        <w:rPr>
          <w:rFonts w:ascii="Times New Roman" w:hAnsi="Times New Roman" w:cs="Times New Roman"/>
          <w:sz w:val="28"/>
          <w:szCs w:val="28"/>
        </w:rPr>
        <w:t xml:space="preserve"> предварительного решения о классификации товара» согласно приложению 39 к настоящему приказу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;»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932FAC" w:rsidRPr="00F91454" w:rsidRDefault="00932FAC" w:rsidP="00643050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одпункт 41) исключить;</w:t>
      </w:r>
    </w:p>
    <w:p w:rsidR="00932FAC" w:rsidRPr="00F91454" w:rsidRDefault="00932FAC" w:rsidP="00643050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hAnsi="Times New Roman" w:cs="Times New Roman"/>
          <w:sz w:val="28"/>
          <w:szCs w:val="28"/>
        </w:rPr>
        <w:t>в подпункты 42) и 44) вносятся изменения на казахском языке, тексты на русском языке не меняются;</w:t>
      </w:r>
      <w:proofErr w:type="gramEnd"/>
    </w:p>
    <w:p w:rsidR="00AF302F" w:rsidRPr="00F91454" w:rsidRDefault="00AF302F" w:rsidP="00AF302F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hAnsi="Times New Roman" w:cs="Times New Roman"/>
          <w:sz w:val="28"/>
          <w:szCs w:val="28"/>
        </w:rPr>
        <w:t>подпункт</w:t>
      </w:r>
      <w:r w:rsidR="000F3181" w:rsidRPr="00F91454">
        <w:rPr>
          <w:rFonts w:ascii="Times New Roman" w:hAnsi="Times New Roman" w:cs="Times New Roman"/>
          <w:sz w:val="28"/>
          <w:szCs w:val="28"/>
        </w:rPr>
        <w:t>ы</w:t>
      </w:r>
      <w:r w:rsidRPr="00F91454">
        <w:rPr>
          <w:rFonts w:ascii="Times New Roman" w:hAnsi="Times New Roman" w:cs="Times New Roman"/>
          <w:sz w:val="28"/>
          <w:szCs w:val="28"/>
        </w:rPr>
        <w:t xml:space="preserve"> 50)</w:t>
      </w:r>
      <w:r w:rsidR="000F3181" w:rsidRPr="00F91454">
        <w:rPr>
          <w:rFonts w:ascii="Times New Roman" w:hAnsi="Times New Roman" w:cs="Times New Roman"/>
          <w:sz w:val="28"/>
          <w:szCs w:val="28"/>
        </w:rPr>
        <w:t xml:space="preserve"> и 51)</w:t>
      </w:r>
      <w:r w:rsidRPr="00F91454">
        <w:rPr>
          <w:rFonts w:ascii="Times New Roman" w:hAnsi="Times New Roman" w:cs="Times New Roman"/>
          <w:sz w:val="28"/>
          <w:szCs w:val="28"/>
        </w:rPr>
        <w:t xml:space="preserve"> изложить в следующей редакции:</w:t>
      </w:r>
      <w:proofErr w:type="gramEnd"/>
    </w:p>
    <w:p w:rsidR="00AF302F" w:rsidRPr="00F91454" w:rsidRDefault="00AF302F" w:rsidP="00643050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50) регламент государственной услуги </w:t>
      </w:r>
      <w:r w:rsidR="00895FE4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="00982F98" w:rsidRPr="00F91454">
        <w:rPr>
          <w:rFonts w:ascii="Times New Roman" w:hAnsi="Times New Roman" w:cs="Times New Roman"/>
          <w:sz w:val="28"/>
          <w:szCs w:val="28"/>
        </w:rPr>
        <w:t>исполнения обязанности по уплате таможенных пошлин, налогов, специальных антидемпинговых компенсационных пошлин, а также обеспечения исполнения обязанностей юридического лица, осуществляющего деятельность в сфере таможенного дела, и (или) уполномоченного экономического оператора</w:t>
      </w:r>
      <w:r w:rsidR="00895FE4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согласно </w:t>
      </w:r>
      <w:hyperlink r:id="rId9" w:anchor="z3152" w:history="1">
        <w:r w:rsidRPr="00F91454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приложению 50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</w:t>
      </w:r>
    </w:p>
    <w:p w:rsidR="00932FAC" w:rsidRPr="00F91454" w:rsidRDefault="00932FAC" w:rsidP="00643050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51) регламент государственной услуги «Изменение сроков уплаты ввозных таможенных пошлин» согласно приложению 51 к настоящему приказу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;»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932FAC" w:rsidRPr="00F91454" w:rsidRDefault="00932FAC" w:rsidP="00643050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одпункт 53) исключить;</w:t>
      </w:r>
    </w:p>
    <w:p w:rsidR="004214BB" w:rsidRPr="00F91454" w:rsidRDefault="004214BB" w:rsidP="004214BB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дополнить подпунктом 54) следующего содержания:</w:t>
      </w:r>
    </w:p>
    <w:p w:rsidR="004214BB" w:rsidRPr="00F91454" w:rsidRDefault="004214BB" w:rsidP="004214BB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54) регламент государственной услуги «Выписка из лицевого счета о состоянии расчетов с бюджетом, а также по социальным платежам» согласно приложению 54 к настоящему приказу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.»;</w:t>
      </w:r>
      <w:proofErr w:type="gramEnd"/>
    </w:p>
    <w:p w:rsidR="00750299" w:rsidRPr="00F91454" w:rsidRDefault="00750299" w:rsidP="00643050">
      <w:pPr>
        <w:tabs>
          <w:tab w:val="left" w:pos="709"/>
        </w:tabs>
        <w:autoSpaceDE w:val="0"/>
        <w:autoSpaceDN w:val="0"/>
        <w:adjustRightInd w:val="0"/>
        <w:spacing w:after="0" w:line="240" w:lineRule="atLeast"/>
        <w:ind w:firstLine="708"/>
        <w:jc w:val="both"/>
        <w:rPr>
          <w:rStyle w:val="s0"/>
          <w:color w:val="auto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lastRenderedPageBreak/>
        <w:t>регламент государственной услуги «Регистрационный учет лица, занимающегося частной практикой», утвержденный указанным приказом</w:t>
      </w:r>
      <w:r w:rsidR="000B1631" w:rsidRPr="00F91454">
        <w:rPr>
          <w:rStyle w:val="s0"/>
          <w:color w:val="auto"/>
          <w:sz w:val="28"/>
          <w:szCs w:val="28"/>
        </w:rPr>
        <w:t xml:space="preserve">, </w:t>
      </w:r>
      <w:r w:rsidRPr="00F91454">
        <w:rPr>
          <w:rStyle w:val="s0"/>
          <w:color w:val="auto"/>
          <w:sz w:val="28"/>
          <w:szCs w:val="28"/>
        </w:rPr>
        <w:t>изложить в редакции согласно приложению 1 к настоящему приказу;</w:t>
      </w:r>
      <w:r w:rsidR="00DB17B7" w:rsidRPr="00F91454">
        <w:rPr>
          <w:rStyle w:val="s0"/>
          <w:color w:val="auto"/>
          <w:sz w:val="28"/>
          <w:szCs w:val="28"/>
        </w:rPr>
        <w:t xml:space="preserve"> </w:t>
      </w:r>
    </w:p>
    <w:p w:rsidR="00632169" w:rsidRPr="00F91454" w:rsidRDefault="00632169" w:rsidP="00193D2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в </w:t>
      </w:r>
      <w:r w:rsidR="00027629" w:rsidRPr="00F91454">
        <w:rPr>
          <w:rFonts w:ascii="Times New Roman" w:hAnsi="Times New Roman"/>
          <w:sz w:val="28"/>
          <w:szCs w:val="28"/>
        </w:rPr>
        <w:t xml:space="preserve">регламенте </w:t>
      </w:r>
      <w:r w:rsidRPr="00F91454">
        <w:rPr>
          <w:rFonts w:ascii="Times New Roman" w:hAnsi="Times New Roman"/>
          <w:sz w:val="28"/>
          <w:szCs w:val="28"/>
        </w:rPr>
        <w:t xml:space="preserve">государственной услуги «Регистрация </w:t>
      </w:r>
      <w:r w:rsidR="00027629" w:rsidRPr="00F91454">
        <w:rPr>
          <w:rFonts w:ascii="Times New Roman" w:hAnsi="Times New Roman"/>
          <w:sz w:val="28"/>
          <w:szCs w:val="28"/>
        </w:rPr>
        <w:t>н</w:t>
      </w:r>
      <w:r w:rsidRPr="00F91454">
        <w:rPr>
          <w:rFonts w:ascii="Times New Roman" w:hAnsi="Times New Roman"/>
          <w:sz w:val="28"/>
          <w:szCs w:val="28"/>
        </w:rPr>
        <w:t>алогоплательщиков»,</w:t>
      </w:r>
      <w:r w:rsidRPr="00F91454">
        <w:rPr>
          <w:rStyle w:val="s0"/>
          <w:color w:val="auto"/>
          <w:sz w:val="28"/>
          <w:szCs w:val="28"/>
        </w:rPr>
        <w:t xml:space="preserve"> утвержденном </w:t>
      </w:r>
      <w:r w:rsidR="008D211F" w:rsidRPr="00F91454">
        <w:rPr>
          <w:rStyle w:val="s0"/>
          <w:color w:val="auto"/>
          <w:sz w:val="28"/>
          <w:szCs w:val="28"/>
        </w:rPr>
        <w:t>указанным приказом</w:t>
      </w:r>
      <w:r w:rsidRPr="00F91454">
        <w:rPr>
          <w:rFonts w:ascii="Times New Roman" w:hAnsi="Times New Roman"/>
          <w:sz w:val="28"/>
          <w:szCs w:val="28"/>
        </w:rPr>
        <w:t>:</w:t>
      </w:r>
    </w:p>
    <w:p w:rsidR="00632169" w:rsidRPr="00F91454" w:rsidRDefault="00632169" w:rsidP="00193D2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пункт </w:t>
      </w:r>
      <w:r w:rsidR="00027629" w:rsidRPr="00F91454">
        <w:rPr>
          <w:rFonts w:ascii="Times New Roman" w:hAnsi="Times New Roman"/>
          <w:sz w:val="28"/>
          <w:szCs w:val="28"/>
        </w:rPr>
        <w:t>3</w:t>
      </w:r>
      <w:r w:rsidRPr="00F91454">
        <w:rPr>
          <w:rFonts w:ascii="Times New Roman" w:hAnsi="Times New Roman"/>
          <w:sz w:val="28"/>
          <w:szCs w:val="28"/>
        </w:rPr>
        <w:t xml:space="preserve"> изложить в следующей редакции:</w:t>
      </w:r>
    </w:p>
    <w:p w:rsidR="00193D2A" w:rsidRPr="00F91454" w:rsidRDefault="00193D2A" w:rsidP="00193D2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«</w:t>
      </w:r>
      <w:r w:rsidR="0028645B" w:rsidRPr="00F91454">
        <w:rPr>
          <w:rFonts w:ascii="Times New Roman" w:hAnsi="Times New Roman"/>
          <w:sz w:val="28"/>
          <w:szCs w:val="28"/>
        </w:rPr>
        <w:t>3</w:t>
      </w:r>
      <w:r w:rsidRPr="00F91454">
        <w:rPr>
          <w:rFonts w:ascii="Times New Roman" w:hAnsi="Times New Roman"/>
          <w:sz w:val="28"/>
          <w:szCs w:val="28"/>
        </w:rPr>
        <w:t xml:space="preserve">. Результатом оказания государственной услуги является: </w:t>
      </w:r>
    </w:p>
    <w:p w:rsidR="00193D2A" w:rsidRPr="00F91454" w:rsidRDefault="00193D2A" w:rsidP="00193D2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1) выдача регистрационного свидетельства по форме, утвержденной уполномоченным органом (при внесении сведений о нерезиденте, иностранце или лице без гражданства, юридических лицах-нерезидентах, осуществляющих деятельность в Республике Казахстан через постоянное учреждение без открытия филиала, страховой организации (страховой брокер) или зависимом агенте, дипломатическом и приравненным к нему представительстве, консульском учреждение в ГБД НП);</w:t>
      </w:r>
    </w:p>
    <w:p w:rsidR="00570B8E" w:rsidRPr="00F91454" w:rsidRDefault="00193D2A" w:rsidP="00193D2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2) мотивированный ответ об отказе в оказании государственной услуги в случаях и по основаниям, указанны</w:t>
      </w:r>
      <w:r w:rsidR="007E18A5" w:rsidRPr="00F91454">
        <w:rPr>
          <w:rFonts w:ascii="Times New Roman" w:hAnsi="Times New Roman"/>
          <w:sz w:val="28"/>
          <w:szCs w:val="28"/>
        </w:rPr>
        <w:t>м</w:t>
      </w:r>
      <w:r w:rsidRPr="00F91454">
        <w:rPr>
          <w:rFonts w:ascii="Times New Roman" w:hAnsi="Times New Roman"/>
          <w:sz w:val="28"/>
          <w:szCs w:val="28"/>
        </w:rPr>
        <w:t xml:space="preserve"> в пункте 10 </w:t>
      </w:r>
      <w:r w:rsidR="006B3E8C" w:rsidRPr="00F91454">
        <w:rPr>
          <w:rFonts w:ascii="Times New Roman" w:hAnsi="Times New Roman"/>
          <w:sz w:val="28"/>
          <w:szCs w:val="28"/>
        </w:rPr>
        <w:t>С</w:t>
      </w:r>
      <w:r w:rsidRPr="00F91454">
        <w:rPr>
          <w:rFonts w:ascii="Times New Roman" w:hAnsi="Times New Roman"/>
          <w:sz w:val="28"/>
          <w:szCs w:val="28"/>
        </w:rPr>
        <w:t>тандарта.</w:t>
      </w:r>
    </w:p>
    <w:p w:rsidR="00193D2A" w:rsidRPr="00F91454" w:rsidRDefault="00193D2A" w:rsidP="00193D2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Форма предоставления результата оказания государственной услуги: бумажная</w:t>
      </w:r>
      <w:proofErr w:type="gramStart"/>
      <w:r w:rsidRPr="00F91454">
        <w:rPr>
          <w:rFonts w:ascii="Times New Roman" w:hAnsi="Times New Roman"/>
          <w:sz w:val="28"/>
          <w:szCs w:val="28"/>
        </w:rPr>
        <w:t>.»;</w:t>
      </w:r>
      <w:proofErr w:type="gramEnd"/>
    </w:p>
    <w:p w:rsidR="00E1755E" w:rsidRPr="00F91454" w:rsidRDefault="007833FB" w:rsidP="00D30A10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</w:t>
      </w:r>
      <w:r w:rsidR="00B65A40" w:rsidRPr="00F91454">
        <w:rPr>
          <w:rFonts w:ascii="Times New Roman" w:hAnsi="Times New Roman" w:cs="Times New Roman"/>
          <w:sz w:val="28"/>
          <w:szCs w:val="28"/>
        </w:rPr>
        <w:t>регламент</w:t>
      </w:r>
      <w:r w:rsidRPr="00F91454">
        <w:rPr>
          <w:rFonts w:ascii="Times New Roman" w:hAnsi="Times New Roman" w:cs="Times New Roman"/>
          <w:sz w:val="28"/>
          <w:szCs w:val="28"/>
        </w:rPr>
        <w:t>е</w:t>
      </w:r>
      <w:r w:rsidR="00B65A40" w:rsidRPr="00F91454">
        <w:rPr>
          <w:rFonts w:ascii="Times New Roman" w:hAnsi="Times New Roman" w:cs="Times New Roman"/>
          <w:sz w:val="28"/>
          <w:szCs w:val="28"/>
        </w:rPr>
        <w:t xml:space="preserve"> государственной услуги «Регистрационный учет плательщиков налога на добавленную стоимость», утвержденном указанным приказом</w:t>
      </w:r>
      <w:r w:rsidRPr="00F91454">
        <w:rPr>
          <w:rFonts w:ascii="Times New Roman" w:hAnsi="Times New Roman" w:cs="Times New Roman"/>
          <w:sz w:val="28"/>
          <w:szCs w:val="28"/>
        </w:rPr>
        <w:t>:</w:t>
      </w:r>
      <w:r w:rsidR="003A0DFA" w:rsidRPr="00F9145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абзац третий подпункта 1) пункта 5 изложить в следующей редакции:</w:t>
      </w:r>
      <w:r w:rsidR="003A0DFA" w:rsidRPr="00F9145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12823" w:rsidRPr="00F91454" w:rsidRDefault="00893B16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проверяет наличие у </w:t>
      </w:r>
      <w:proofErr w:type="spellStart"/>
      <w:r w:rsidR="00412823"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="00412823" w:rsidRPr="00F91454">
        <w:rPr>
          <w:rFonts w:ascii="Times New Roman" w:hAnsi="Times New Roman" w:cs="Times New Roman"/>
          <w:sz w:val="28"/>
          <w:szCs w:val="28"/>
        </w:rPr>
        <w:t xml:space="preserve"> права постановки на регистрационный учет по НДС в соответствии с нормами </w:t>
      </w:r>
      <w:r w:rsidR="00412823" w:rsidRPr="00F91454">
        <w:rPr>
          <w:rFonts w:ascii="Times New Roman" w:hAnsi="Times New Roman" w:cs="Times New Roman"/>
          <w:sz w:val="28"/>
          <w:szCs w:val="28"/>
        </w:rPr>
        <w:br/>
      </w:r>
      <w:hyperlink r:id="rId10" w:anchor="z5691" w:history="1">
        <w:r w:rsidR="00412823" w:rsidRPr="00F91454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пункта 1</w:t>
        </w:r>
      </w:hyperlink>
      <w:r w:rsidR="00412823" w:rsidRPr="00F91454">
        <w:rPr>
          <w:rFonts w:ascii="Times New Roman" w:hAnsi="Times New Roman" w:cs="Times New Roman"/>
          <w:sz w:val="28"/>
          <w:szCs w:val="28"/>
        </w:rPr>
        <w:t xml:space="preserve"> статьи 82, </w:t>
      </w:r>
      <w:hyperlink r:id="rId11" w:anchor="z5714" w:history="1">
        <w:r w:rsidR="00412823" w:rsidRPr="00F91454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пункта 1</w:t>
        </w:r>
      </w:hyperlink>
      <w:r w:rsidR="00412823" w:rsidRPr="00F91454">
        <w:rPr>
          <w:rFonts w:ascii="Times New Roman" w:hAnsi="Times New Roman" w:cs="Times New Roman"/>
          <w:sz w:val="28"/>
          <w:szCs w:val="28"/>
        </w:rPr>
        <w:t xml:space="preserve"> статьи 83 Кодекса Республики Казахстан</w:t>
      </w:r>
      <w:r w:rsidR="00412823" w:rsidRPr="00F91454">
        <w:rPr>
          <w:rFonts w:ascii="Times New Roman" w:hAnsi="Times New Roman" w:cs="Times New Roman"/>
          <w:sz w:val="28"/>
          <w:szCs w:val="28"/>
        </w:rPr>
        <w:br/>
        <w:t xml:space="preserve">от 25 декабря 2017 года </w:t>
      </w: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>О налогах и других обязательных платежах в бюджет (Налоговый кодекс)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– 5 (пять) минут</w:t>
      </w:r>
      <w:proofErr w:type="gramStart"/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proofErr w:type="gramEnd"/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регламенте государственной услуги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Регистрационный учет в качестве электронного налогоплательщик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, утвержденном указанным приказом:</w:t>
      </w:r>
    </w:p>
    <w:p w:rsidR="00E37692" w:rsidRPr="00F91454" w:rsidRDefault="00E37692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одпункт 2) пункта 5 изложить в следующей редакции:</w:t>
      </w:r>
    </w:p>
    <w:p w:rsidR="009D4C71" w:rsidRPr="00F91454" w:rsidRDefault="009D4C71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CE69A4" w:rsidRPr="00F91454">
        <w:rPr>
          <w:rFonts w:ascii="Times New Roman" w:hAnsi="Times New Roman" w:cs="Times New Roman"/>
          <w:sz w:val="28"/>
          <w:szCs w:val="28"/>
        </w:rPr>
        <w:t>2) работник, ответственный за обработку документов обрабатывает входные документы:</w:t>
      </w:r>
    </w:p>
    <w:p w:rsidR="00E37692" w:rsidRPr="00F91454" w:rsidRDefault="00E37692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 постановке на регистрационный учет в качестве электронного налогоплательщика – в течение 1 (одного) рабочего дня</w:t>
      </w:r>
      <w:r w:rsidR="009D4C71" w:rsidRPr="00F91454">
        <w:rPr>
          <w:rFonts w:ascii="Times New Roman" w:hAnsi="Times New Roman" w:cs="Times New Roman"/>
          <w:sz w:val="28"/>
          <w:szCs w:val="28"/>
        </w:rPr>
        <w:t xml:space="preserve"> со дня приема налогового заявления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CE69A4" w:rsidRPr="00F91454" w:rsidRDefault="00CE69A4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 аннулировании или замене ЭЦП – не позднее 1 (одного) рабочего дня с даты подачи налогового заявления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.»</w:t>
      </w:r>
      <w:r w:rsidR="002C51B4" w:rsidRPr="00F91454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ункт 11 изложить в следующей редакции:</w:t>
      </w:r>
    </w:p>
    <w:p w:rsidR="00412823" w:rsidRPr="00F91454" w:rsidRDefault="00893B16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11. Справочники бизнес-процессов оказания государственной услуги </w:t>
      </w: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>Регистрационный учет в качестве электронного налогоплательщика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приведены в </w:t>
      </w:r>
      <w:hyperlink r:id="rId12" w:anchor="z393" w:history="1">
        <w:r w:rsidR="00412823" w:rsidRPr="00F91454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приложениях 3</w:t>
        </w:r>
      </w:hyperlink>
      <w:r w:rsidR="00412823"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13" w:anchor="z394" w:history="1">
        <w:r w:rsidR="00412823" w:rsidRPr="00F91454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4</w:t>
        </w:r>
      </w:hyperlink>
      <w:r w:rsidR="00412823" w:rsidRPr="00F91454">
        <w:rPr>
          <w:rFonts w:ascii="Times New Roman" w:hAnsi="Times New Roman" w:cs="Times New Roman"/>
          <w:sz w:val="28"/>
          <w:szCs w:val="28"/>
        </w:rPr>
        <w:t xml:space="preserve"> и </w:t>
      </w:r>
      <w:hyperlink r:id="rId14" w:anchor="z395" w:history="1">
        <w:r w:rsidR="00412823" w:rsidRPr="00F91454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5</w:t>
        </w:r>
      </w:hyperlink>
      <w:r w:rsidR="00412823" w:rsidRPr="00F91454">
        <w:rPr>
          <w:rFonts w:ascii="Times New Roman" w:hAnsi="Times New Roman" w:cs="Times New Roman"/>
          <w:sz w:val="28"/>
          <w:szCs w:val="28"/>
        </w:rPr>
        <w:t xml:space="preserve"> к настоящему Регламенту государственной услуги</w:t>
      </w:r>
      <w:proofErr w:type="gramStart"/>
      <w:r w:rsidR="00331177" w:rsidRPr="00F91454">
        <w:rPr>
          <w:rFonts w:ascii="Times New Roman" w:hAnsi="Times New Roman" w:cs="Times New Roman"/>
          <w:sz w:val="28"/>
          <w:szCs w:val="28"/>
        </w:rPr>
        <w:t>.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FF6654" w:rsidRPr="00F91454" w:rsidRDefault="00FF6654" w:rsidP="00FF6654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3 к указанному регламенту государственной услуги «Регистрационный учет в качестве электронного налогоплательщика» изложить в редакции согласно приложению 2 к настоящему приказу</w:t>
      </w:r>
      <w:r w:rsidR="00331177" w:rsidRPr="00F91454">
        <w:rPr>
          <w:rFonts w:ascii="Times New Roman" w:hAnsi="Times New Roman" w:cs="Times New Roman"/>
          <w:sz w:val="28"/>
          <w:szCs w:val="28"/>
        </w:rPr>
        <w:t>;</w:t>
      </w:r>
    </w:p>
    <w:p w:rsidR="00610DBE" w:rsidRPr="00F91454" w:rsidRDefault="00610DBE" w:rsidP="00FF6654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в регламенте государственной услуги «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», утвержденном указанным приказом:</w:t>
      </w:r>
    </w:p>
    <w:p w:rsidR="00610DBE" w:rsidRPr="00F91454" w:rsidRDefault="00A46379" w:rsidP="00FF6654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часть первую </w:t>
      </w:r>
      <w:r w:rsidR="00610DBE" w:rsidRPr="00F91454">
        <w:rPr>
          <w:rFonts w:ascii="Times New Roman" w:hAnsi="Times New Roman" w:cs="Times New Roman"/>
          <w:sz w:val="28"/>
          <w:szCs w:val="28"/>
        </w:rPr>
        <w:t>пункт</w:t>
      </w:r>
      <w:r w:rsidR="001B5FD7" w:rsidRPr="00F91454">
        <w:rPr>
          <w:rFonts w:ascii="Times New Roman" w:hAnsi="Times New Roman" w:cs="Times New Roman"/>
          <w:sz w:val="28"/>
          <w:szCs w:val="28"/>
        </w:rPr>
        <w:t>а</w:t>
      </w:r>
      <w:r w:rsidR="00610DBE" w:rsidRPr="00F91454">
        <w:rPr>
          <w:rFonts w:ascii="Times New Roman" w:hAnsi="Times New Roman" w:cs="Times New Roman"/>
          <w:sz w:val="28"/>
          <w:szCs w:val="28"/>
        </w:rPr>
        <w:t xml:space="preserve"> 1 изложить в следующей редакции:</w:t>
      </w:r>
    </w:p>
    <w:p w:rsidR="00610DBE" w:rsidRPr="00F91454" w:rsidRDefault="001B5FD7" w:rsidP="00FF6654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DB764E" w:rsidRPr="00F91454">
        <w:rPr>
          <w:rFonts w:ascii="Times New Roman" w:hAnsi="Times New Roman" w:cs="Times New Roman"/>
          <w:sz w:val="28"/>
          <w:szCs w:val="28"/>
        </w:rPr>
        <w:t xml:space="preserve">1. </w:t>
      </w:r>
      <w:proofErr w:type="gramStart"/>
      <w:r w:rsidR="00DB764E" w:rsidRPr="00F91454">
        <w:rPr>
          <w:rFonts w:ascii="Times New Roman" w:hAnsi="Times New Roman" w:cs="Times New Roman"/>
          <w:sz w:val="28"/>
          <w:szCs w:val="28"/>
        </w:rPr>
        <w:t>Государственная услуга «</w:t>
      </w:r>
      <w:r w:rsidRPr="00F91454">
        <w:rPr>
          <w:rFonts w:ascii="Times New Roman" w:hAnsi="Times New Roman" w:cs="Times New Roman"/>
          <w:sz w:val="28"/>
          <w:szCs w:val="28"/>
        </w:rPr>
        <w:t>Присвоение персонального идентификационного номера (ПИН – 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</w:t>
      </w:r>
      <w:r w:rsidR="00DB764E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далее – государственная услуга) оказывается на основании Стандарта государственной услуги </w:t>
      </w:r>
      <w:r w:rsidR="00DB764E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Присвоение персонального идентификационного номера (ПИН – 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топлива и мазута</w:t>
      </w:r>
      <w:r w:rsidR="00DB764E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, утвержденного </w:t>
      </w:r>
      <w:hyperlink r:id="rId15" w:anchor="z0" w:history="1">
        <w:r w:rsidRPr="00F91454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приказом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Министра финансов Республики Казахстан от </w:t>
      </w:r>
      <w:r w:rsidR="000B1631" w:rsidRPr="00F91454">
        <w:rPr>
          <w:rFonts w:ascii="Times New Roman" w:hAnsi="Times New Roman" w:cs="Times New Roman"/>
          <w:sz w:val="28"/>
          <w:szCs w:val="28"/>
        </w:rPr>
        <w:t xml:space="preserve">              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27 апреля 2015 года № 284 </w:t>
      </w:r>
      <w:r w:rsidR="00DB764E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Об утверждении стандартов государственных услуг, оказываемых органами государственных доходов Республики Казахстан</w:t>
      </w:r>
      <w:r w:rsidR="00DB764E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зарегистрированный в Реестре государственной регистрации нормативных правовых актов под № 11273) (далее – Стандарт), территориальными органами Комитета государственных доходов Министерства финансов Республики Казахстан по областям, городам Астан</w:t>
      </w:r>
      <w:r w:rsidR="00A05BA6" w:rsidRPr="00F91454">
        <w:rPr>
          <w:rFonts w:ascii="Times New Roman" w:hAnsi="Times New Roman" w:cs="Times New Roman"/>
          <w:sz w:val="28"/>
          <w:szCs w:val="28"/>
        </w:rPr>
        <w:t>а</w:t>
      </w:r>
      <w:r w:rsidRPr="00F91454">
        <w:rPr>
          <w:rFonts w:ascii="Times New Roman" w:hAnsi="Times New Roman" w:cs="Times New Roman"/>
          <w:sz w:val="28"/>
          <w:szCs w:val="28"/>
        </w:rPr>
        <w:t xml:space="preserve">, Алматы и Шымкент (далее –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.»</w:t>
      </w:r>
      <w:r w:rsidR="00096E6F" w:rsidRPr="00F91454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регламенте государственной услуги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Выдача лицензии на производство табачных изделий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, утвержденном указанным приказом: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Style w:val="s0"/>
          <w:color w:val="auto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>абзац четвертый подпункта 2) пункта 5 изложить в следующей редакции:</w:t>
      </w:r>
    </w:p>
    <w:p w:rsidR="00412823" w:rsidRPr="00F91454" w:rsidRDefault="00893B16" w:rsidP="00643050">
      <w:pPr>
        <w:autoSpaceDN w:val="0"/>
        <w:spacing w:after="0" w:line="24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Calibri" w:hAnsi="Times New Roman" w:cs="Times New Roman"/>
          <w:sz w:val="28"/>
          <w:szCs w:val="28"/>
          <w:lang w:eastAsia="ru-RU"/>
        </w:rPr>
        <w:t>«</w:t>
      </w:r>
      <w:r w:rsidR="00412823" w:rsidRPr="00F91454">
        <w:rPr>
          <w:rFonts w:ascii="Times New Roman" w:eastAsia="Calibri" w:hAnsi="Times New Roman" w:cs="Times New Roman"/>
          <w:sz w:val="28"/>
          <w:szCs w:val="28"/>
          <w:lang w:eastAsia="ru-RU"/>
        </w:rPr>
        <w:t>выдача лицензии либо мотивированный ответ об отказе в оказании государственной услуги в случаях и по основаниям, указанны</w:t>
      </w:r>
      <w:r w:rsidR="007E18A5" w:rsidRPr="00F91454">
        <w:rPr>
          <w:rFonts w:ascii="Times New Roman" w:eastAsia="Calibri" w:hAnsi="Times New Roman" w:cs="Times New Roman"/>
          <w:sz w:val="28"/>
          <w:szCs w:val="28"/>
          <w:lang w:eastAsia="ru-RU"/>
        </w:rPr>
        <w:t>м</w:t>
      </w:r>
      <w:r w:rsidR="00412823" w:rsidRPr="00F91454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в пункте 10 </w:t>
      </w:r>
      <w:r w:rsidR="006B3E8C" w:rsidRPr="00F91454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Стандарта </w:t>
      </w:r>
      <w:r w:rsidR="00412823" w:rsidRPr="00F91454">
        <w:rPr>
          <w:rFonts w:ascii="Times New Roman" w:eastAsia="Calibri" w:hAnsi="Times New Roman" w:cs="Times New Roman"/>
          <w:sz w:val="28"/>
          <w:szCs w:val="28"/>
          <w:lang w:eastAsia="ru-RU"/>
        </w:rPr>
        <w:t>– не позднее 10 (десяти) рабочих дней</w:t>
      </w:r>
      <w:proofErr w:type="gramStart"/>
      <w:r w:rsidR="00412823" w:rsidRPr="00F91454">
        <w:rPr>
          <w:rFonts w:ascii="Times New Roman" w:eastAsia="Calibri" w:hAnsi="Times New Roman" w:cs="Times New Roman"/>
          <w:sz w:val="28"/>
          <w:szCs w:val="28"/>
          <w:lang w:eastAsia="ru-RU"/>
        </w:rPr>
        <w:t>;</w:t>
      </w:r>
      <w:r w:rsidRPr="00F91454">
        <w:rPr>
          <w:rFonts w:ascii="Times New Roman" w:eastAsia="Calibri" w:hAnsi="Times New Roman" w:cs="Times New Roman"/>
          <w:sz w:val="28"/>
          <w:szCs w:val="28"/>
          <w:lang w:eastAsia="ru-RU"/>
        </w:rPr>
        <w:t>»</w:t>
      </w:r>
      <w:proofErr w:type="gramEnd"/>
      <w:r w:rsidR="00412823" w:rsidRPr="00F91454">
        <w:rPr>
          <w:rFonts w:ascii="Times New Roman" w:eastAsia="Calibri" w:hAnsi="Times New Roman" w:cs="Times New Roman"/>
          <w:sz w:val="28"/>
          <w:szCs w:val="28"/>
          <w:lang w:eastAsia="ru-RU"/>
        </w:rPr>
        <w:t>;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Style w:val="s0"/>
          <w:color w:val="auto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>абзац четвертый подпункта 3) пункта 9 изложить в следующей редакции:</w:t>
      </w:r>
    </w:p>
    <w:p w:rsidR="00412823" w:rsidRPr="00F91454" w:rsidRDefault="00893B16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>выдача лицензии либо мотивированный ответ об отказе в оказании государственной услуги в случаях и по основаниям, указанны</w:t>
      </w:r>
      <w:r w:rsidR="007E18A5" w:rsidRPr="00F91454">
        <w:rPr>
          <w:rFonts w:ascii="Times New Roman" w:hAnsi="Times New Roman" w:cs="Times New Roman"/>
          <w:sz w:val="28"/>
          <w:szCs w:val="28"/>
        </w:rPr>
        <w:t>м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в пункте 10 Стандарта</w:t>
      </w:r>
      <w:r w:rsidR="00331177" w:rsidRPr="00F91454">
        <w:rPr>
          <w:rFonts w:ascii="Times New Roman" w:hAnsi="Times New Roman" w:cs="Times New Roman"/>
          <w:sz w:val="28"/>
          <w:szCs w:val="28"/>
        </w:rPr>
        <w:t>,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– не позднее 10 (десяти) рабочих дней</w:t>
      </w:r>
      <w:proofErr w:type="gramStart"/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proofErr w:type="gramEnd"/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</w:t>
      </w:r>
      <w:r w:rsidR="001E76BB" w:rsidRPr="00F91454">
        <w:rPr>
          <w:rFonts w:ascii="Times New Roman" w:hAnsi="Times New Roman" w:cs="Times New Roman"/>
          <w:sz w:val="28"/>
          <w:szCs w:val="28"/>
        </w:rPr>
        <w:t>е</w:t>
      </w:r>
      <w:r w:rsidRPr="00F91454">
        <w:rPr>
          <w:rFonts w:ascii="Times New Roman" w:hAnsi="Times New Roman" w:cs="Times New Roman"/>
          <w:sz w:val="28"/>
          <w:szCs w:val="28"/>
        </w:rPr>
        <w:t xml:space="preserve"> 2 к указанному регламенту</w:t>
      </w:r>
      <w:r w:rsidR="000D793C" w:rsidRPr="00F91454">
        <w:rPr>
          <w:rFonts w:ascii="Times New Roman" w:hAnsi="Times New Roman" w:cs="Times New Roman"/>
          <w:sz w:val="28"/>
          <w:szCs w:val="28"/>
        </w:rPr>
        <w:t xml:space="preserve"> государственной услуги</w:t>
      </w:r>
      <w:r w:rsidR="006103B0" w:rsidRPr="00F91454">
        <w:rPr>
          <w:rFonts w:ascii="Times New Roman" w:hAnsi="Times New Roman" w:cs="Times New Roman"/>
          <w:sz w:val="28"/>
          <w:szCs w:val="28"/>
        </w:rPr>
        <w:t xml:space="preserve"> «Выдача лицензии на производство табачных изделий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изложить в редакции согласно приложению </w:t>
      </w:r>
      <w:r w:rsidR="00331177" w:rsidRPr="00F91454">
        <w:rPr>
          <w:rFonts w:ascii="Times New Roman" w:hAnsi="Times New Roman" w:cs="Times New Roman"/>
          <w:sz w:val="28"/>
          <w:szCs w:val="28"/>
        </w:rPr>
        <w:t>3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</w:t>
      </w:r>
      <w:r w:rsidR="009055A9" w:rsidRPr="00F9145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регламенте государственной услуги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Выдача лицензии на производство этилового спирт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r w:rsidRPr="00F91454">
        <w:rPr>
          <w:rStyle w:val="s0"/>
          <w:color w:val="auto"/>
          <w:sz w:val="28"/>
          <w:szCs w:val="28"/>
        </w:rPr>
        <w:t>утвержденном указанным приказом:</w:t>
      </w:r>
    </w:p>
    <w:p w:rsidR="00412823" w:rsidRPr="00F91454" w:rsidRDefault="00412823" w:rsidP="00643050">
      <w:pPr>
        <w:spacing w:after="0"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>абзац четвертый подпункта 2) пункта 5 изложить в следующей редакции:</w:t>
      </w:r>
    </w:p>
    <w:p w:rsidR="00412823" w:rsidRPr="00F91454" w:rsidRDefault="00893B16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>выдача лицензии либо мотивированный ответ об отказе в оказании государственной услуги в случаях и по основаниям, указанны</w:t>
      </w:r>
      <w:r w:rsidR="007E18A5" w:rsidRPr="00F91454">
        <w:rPr>
          <w:rFonts w:ascii="Times New Roman" w:hAnsi="Times New Roman" w:cs="Times New Roman"/>
          <w:sz w:val="28"/>
          <w:szCs w:val="28"/>
        </w:rPr>
        <w:t>м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в пункте 10 Стандарта – не позднее 10 (десяти) рабочих дней</w:t>
      </w:r>
      <w:proofErr w:type="gramStart"/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proofErr w:type="gramEnd"/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Style w:val="s0"/>
          <w:color w:val="auto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>абзац четвертый подпункта 3) пункта 9 изложить в следующей редакции:</w:t>
      </w:r>
    </w:p>
    <w:p w:rsidR="00412823" w:rsidRPr="00F91454" w:rsidRDefault="00893B16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>выдача лицензии либо мотивированный ответ об отказе в оказании государственной услуги в случаях и по основаниям, указанны</w:t>
      </w:r>
      <w:r w:rsidR="007E18A5" w:rsidRPr="00F91454">
        <w:rPr>
          <w:rFonts w:ascii="Times New Roman" w:hAnsi="Times New Roman" w:cs="Times New Roman"/>
          <w:sz w:val="28"/>
          <w:szCs w:val="28"/>
        </w:rPr>
        <w:t>м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в пункте 10 Стандарта – не позднее 10 (десяти) рабочих дней</w:t>
      </w:r>
      <w:proofErr w:type="gramStart"/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proofErr w:type="gramEnd"/>
      <w:r w:rsidR="00412823" w:rsidRPr="00F91454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регламенте государственной услуги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Выдача лицензии на производство алкогольной продукции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r w:rsidRPr="00F91454">
        <w:rPr>
          <w:rStyle w:val="s0"/>
          <w:color w:val="auto"/>
          <w:sz w:val="28"/>
          <w:szCs w:val="28"/>
        </w:rPr>
        <w:t>утвержденном указанным приказом:</w:t>
      </w:r>
    </w:p>
    <w:p w:rsidR="00412823" w:rsidRPr="00F91454" w:rsidRDefault="00412823" w:rsidP="00643050">
      <w:pPr>
        <w:spacing w:after="0"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>абзац четвертый подпункта 2) пункта 5 изложить в следующей редакции:</w:t>
      </w:r>
    </w:p>
    <w:p w:rsidR="00412823" w:rsidRPr="00F91454" w:rsidRDefault="00893B16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>выдача  лицензии либо об отказе в оказании государственной услуги в случаях и по основаниям, указанны</w:t>
      </w:r>
      <w:r w:rsidR="000B7A42" w:rsidRPr="00F91454">
        <w:rPr>
          <w:rFonts w:ascii="Times New Roman" w:hAnsi="Times New Roman" w:cs="Times New Roman"/>
          <w:sz w:val="28"/>
          <w:szCs w:val="28"/>
        </w:rPr>
        <w:t>м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в пункте 10 Стандарта</w:t>
      </w:r>
      <w:r w:rsidR="00331177" w:rsidRPr="00F91454">
        <w:rPr>
          <w:rFonts w:ascii="Times New Roman" w:hAnsi="Times New Roman" w:cs="Times New Roman"/>
          <w:sz w:val="28"/>
          <w:szCs w:val="28"/>
        </w:rPr>
        <w:t>,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– не позднее </w:t>
      </w:r>
      <w:r w:rsidR="00412823" w:rsidRPr="00F91454">
        <w:rPr>
          <w:rFonts w:ascii="Times New Roman" w:hAnsi="Times New Roman" w:cs="Times New Roman"/>
          <w:sz w:val="28"/>
          <w:szCs w:val="28"/>
        </w:rPr>
        <w:br/>
        <w:t>12 (двенадцати) рабочих дней</w:t>
      </w:r>
      <w:proofErr w:type="gramStart"/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proofErr w:type="gramEnd"/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Style w:val="s0"/>
          <w:color w:val="auto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>абзац четвертый подпункта 3) пункта 9 изложить в следующей редакции:</w:t>
      </w:r>
    </w:p>
    <w:p w:rsidR="00ED383C" w:rsidRPr="00F91454" w:rsidRDefault="00893B16" w:rsidP="00ED383C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>выдача лицензии либо мотивированный ответ об отказе в оказании государственной услуги в случаях и по основаниям, указанны</w:t>
      </w:r>
      <w:r w:rsidR="007E18A5" w:rsidRPr="00F91454">
        <w:rPr>
          <w:rFonts w:ascii="Times New Roman" w:hAnsi="Times New Roman" w:cs="Times New Roman"/>
          <w:sz w:val="28"/>
          <w:szCs w:val="28"/>
        </w:rPr>
        <w:t>м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в </w:t>
      </w:r>
      <w:r w:rsidR="00412823" w:rsidRPr="00F91454">
        <w:rPr>
          <w:rFonts w:ascii="Times New Roman" w:hAnsi="Times New Roman" w:cs="Times New Roman"/>
          <w:sz w:val="28"/>
          <w:szCs w:val="28"/>
        </w:rPr>
        <w:br/>
        <w:t>пункте 10 Стандарта</w:t>
      </w:r>
      <w:r w:rsidR="00331177" w:rsidRPr="00F91454">
        <w:rPr>
          <w:rFonts w:ascii="Times New Roman" w:hAnsi="Times New Roman" w:cs="Times New Roman"/>
          <w:sz w:val="28"/>
          <w:szCs w:val="28"/>
        </w:rPr>
        <w:t>,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– не позднее 12 (двенадцати) рабочих дней</w:t>
      </w:r>
      <w:proofErr w:type="gramStart"/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proofErr w:type="gramEnd"/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</w:p>
    <w:p w:rsidR="00E71D06" w:rsidRPr="00F91454" w:rsidRDefault="00E71D06" w:rsidP="00ED383C">
      <w:pPr>
        <w:spacing w:after="0"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регламенте государственной услуги «Выдача лицензии,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», </w:t>
      </w:r>
      <w:r w:rsidRPr="00F91454">
        <w:rPr>
          <w:rStyle w:val="s0"/>
          <w:color w:val="auto"/>
          <w:sz w:val="28"/>
          <w:szCs w:val="28"/>
        </w:rPr>
        <w:t>утвержденном указанным приказом:</w:t>
      </w:r>
    </w:p>
    <w:p w:rsidR="00E71D06" w:rsidRPr="00F91454" w:rsidRDefault="00A46379" w:rsidP="00ED383C">
      <w:pPr>
        <w:spacing w:after="0"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часть первую </w:t>
      </w:r>
      <w:r w:rsidR="00E71D06" w:rsidRPr="00F91454">
        <w:rPr>
          <w:rStyle w:val="s0"/>
          <w:color w:val="auto"/>
          <w:sz w:val="28"/>
          <w:szCs w:val="28"/>
        </w:rPr>
        <w:t>пункта 1 изложить в следующей реда</w:t>
      </w:r>
      <w:r w:rsidR="00096E6F" w:rsidRPr="00F91454">
        <w:rPr>
          <w:rStyle w:val="s0"/>
          <w:color w:val="auto"/>
          <w:sz w:val="28"/>
          <w:szCs w:val="28"/>
        </w:rPr>
        <w:t>к</w:t>
      </w:r>
      <w:r w:rsidR="00E71D06" w:rsidRPr="00F91454">
        <w:rPr>
          <w:rStyle w:val="s0"/>
          <w:color w:val="auto"/>
          <w:sz w:val="28"/>
          <w:szCs w:val="28"/>
        </w:rPr>
        <w:t>ции:</w:t>
      </w:r>
    </w:p>
    <w:p w:rsidR="00E71D06" w:rsidRPr="00F91454" w:rsidRDefault="00E71D06" w:rsidP="00ED383C">
      <w:pPr>
        <w:spacing w:after="0"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 xml:space="preserve">1.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Государственная услуга </w:t>
      </w:r>
      <w:r w:rsidR="00DB764E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Выдача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</w:t>
      </w:r>
      <w:r w:rsidR="00DB764E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далее – государственная услуга) оказывается на основании Стандарта государственной услуги </w:t>
      </w:r>
      <w:r w:rsidR="00DB764E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Выдача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</w:t>
      </w:r>
      <w:r w:rsidR="00DB764E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, утвержденного </w:t>
      </w:r>
      <w:hyperlink r:id="rId16" w:anchor="z0" w:history="1">
        <w:r w:rsidRPr="00F91454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приказом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Министра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финансов Республики Казахстан от 27 апреля 2015 года № 284 </w:t>
      </w:r>
      <w:r w:rsidR="00DB764E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Об утверждении стандартов государственных услуг, оказываемых органами государственных доходов Республики Казахстан</w:t>
      </w:r>
      <w:r w:rsidR="00DB764E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зарегистрированный в Реестре государственной регистрации нормативных правовых актов под № 11273) (далее – Стандарт), территориальными органами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Комитета государственных доходов Министерства финансов Республики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Казахстан по областям, городам Астан</w:t>
      </w:r>
      <w:r w:rsidR="00A05BA6" w:rsidRPr="00F91454">
        <w:rPr>
          <w:rFonts w:ascii="Times New Roman" w:hAnsi="Times New Roman" w:cs="Times New Roman"/>
          <w:sz w:val="28"/>
          <w:szCs w:val="28"/>
        </w:rPr>
        <w:t>а</w:t>
      </w:r>
      <w:r w:rsidRPr="00F91454">
        <w:rPr>
          <w:rFonts w:ascii="Times New Roman" w:hAnsi="Times New Roman" w:cs="Times New Roman"/>
          <w:sz w:val="28"/>
          <w:szCs w:val="28"/>
        </w:rPr>
        <w:t xml:space="preserve">, Алматы и Шымкент (далее –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.</w:t>
      </w:r>
      <w:r w:rsidRPr="00F91454">
        <w:rPr>
          <w:rStyle w:val="s0"/>
          <w:color w:val="auto"/>
          <w:sz w:val="28"/>
          <w:szCs w:val="28"/>
        </w:rPr>
        <w:t>»</w:t>
      </w:r>
      <w:r w:rsidR="00096E6F" w:rsidRPr="00F91454">
        <w:rPr>
          <w:rStyle w:val="s0"/>
          <w:color w:val="auto"/>
          <w:sz w:val="28"/>
          <w:szCs w:val="28"/>
        </w:rPr>
        <w:t>;</w:t>
      </w:r>
    </w:p>
    <w:p w:rsidR="00096E6F" w:rsidRPr="00F91454" w:rsidRDefault="00096E6F" w:rsidP="00096E6F">
      <w:pPr>
        <w:spacing w:after="0"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регламенте государственной услуги «Выдача лицензии,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», </w:t>
      </w:r>
      <w:r w:rsidRPr="00F91454">
        <w:rPr>
          <w:rStyle w:val="s0"/>
          <w:color w:val="auto"/>
          <w:sz w:val="28"/>
          <w:szCs w:val="28"/>
        </w:rPr>
        <w:t>утвержденном указанным приказом:</w:t>
      </w:r>
    </w:p>
    <w:p w:rsidR="00096E6F" w:rsidRPr="00F91454" w:rsidRDefault="00A46379" w:rsidP="00096E6F">
      <w:pPr>
        <w:spacing w:after="0"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часть первую</w:t>
      </w:r>
      <w:r w:rsidR="00096E6F" w:rsidRPr="00F91454">
        <w:rPr>
          <w:rStyle w:val="s0"/>
          <w:color w:val="auto"/>
          <w:sz w:val="28"/>
          <w:szCs w:val="28"/>
        </w:rPr>
        <w:t xml:space="preserve"> пункта 1 изложить в следующей редакции:</w:t>
      </w:r>
    </w:p>
    <w:p w:rsidR="00096E6F" w:rsidRPr="00F91454" w:rsidRDefault="00096E6F" w:rsidP="00096E6F">
      <w:pPr>
        <w:spacing w:after="0"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lastRenderedPageBreak/>
        <w:t>«</w:t>
      </w:r>
      <w:r w:rsidRPr="00F91454">
        <w:rPr>
          <w:rFonts w:ascii="Times New Roman" w:hAnsi="Times New Roman" w:cs="Times New Roman"/>
          <w:sz w:val="28"/>
          <w:szCs w:val="28"/>
        </w:rPr>
        <w:t xml:space="preserve">1.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Государственная услуга </w:t>
      </w:r>
      <w:r w:rsidR="00911352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Выдача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</w:t>
      </w:r>
      <w:r w:rsidR="00911352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далее – государственная услуга) оказывается на основании Стандарта государственной услуги услуга </w:t>
      </w:r>
      <w:r w:rsidR="00911352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Выдача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</w:t>
      </w:r>
      <w:r w:rsidR="00911352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, утвержденного </w:t>
      </w:r>
      <w:hyperlink r:id="rId17" w:anchor="z0" w:history="1">
        <w:r w:rsidRPr="00F91454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приказом</w:t>
        </w:r>
        <w:proofErr w:type="gramEnd"/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Министра финансов Республики Казахстан от 27 апреля 2015 года № 284 </w:t>
      </w:r>
      <w:r w:rsidR="00911352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Об утверждении стандартов государственных услуг, оказываемых органами государственных доходов Республики Казахстан</w:t>
      </w:r>
      <w:r w:rsidR="00911352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зарегистрированный в Реестре государственной регистрации нормативных правовых актов под № 11273) (далее – Стандарт), территориальными органами Комитета государственных доходов Министерства финансов Республики Казахстан по областям, городам Астан</w:t>
      </w:r>
      <w:r w:rsidR="00A05BA6" w:rsidRPr="00F91454">
        <w:rPr>
          <w:rFonts w:ascii="Times New Roman" w:hAnsi="Times New Roman" w:cs="Times New Roman"/>
          <w:sz w:val="28"/>
          <w:szCs w:val="28"/>
        </w:rPr>
        <w:t>а</w:t>
      </w:r>
      <w:r w:rsidRPr="00F91454">
        <w:rPr>
          <w:rFonts w:ascii="Times New Roman" w:hAnsi="Times New Roman" w:cs="Times New Roman"/>
          <w:sz w:val="28"/>
          <w:szCs w:val="28"/>
        </w:rPr>
        <w:t xml:space="preserve">, Алматы и Шымкент (далее –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.</w:t>
      </w:r>
      <w:r w:rsidRPr="00F91454">
        <w:rPr>
          <w:rStyle w:val="s0"/>
          <w:color w:val="auto"/>
          <w:sz w:val="28"/>
          <w:szCs w:val="28"/>
        </w:rPr>
        <w:t>»</w:t>
      </w:r>
      <w:r w:rsidR="009546B0" w:rsidRPr="00F91454">
        <w:rPr>
          <w:rStyle w:val="s0"/>
          <w:color w:val="auto"/>
          <w:sz w:val="28"/>
          <w:szCs w:val="28"/>
        </w:rPr>
        <w:t>;</w:t>
      </w:r>
      <w:proofErr w:type="gramEnd"/>
    </w:p>
    <w:p w:rsidR="00412823" w:rsidRPr="00F91454" w:rsidRDefault="00F35255" w:rsidP="00ED383C">
      <w:pPr>
        <w:spacing w:after="0" w:line="240" w:lineRule="atLeast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>регламент государственной услуги «Представление сведений об отсутствии (наличии) задолженности, учет по которым ведется в органах государственных доходов»</w:t>
      </w:r>
      <w:r w:rsidR="00412823" w:rsidRPr="00F91454">
        <w:rPr>
          <w:rFonts w:ascii="Times New Roman" w:hAnsi="Times New Roman"/>
          <w:sz w:val="28"/>
          <w:szCs w:val="28"/>
        </w:rPr>
        <w:t>, утвержденн</w:t>
      </w:r>
      <w:r w:rsidR="004155B0" w:rsidRPr="00F91454">
        <w:rPr>
          <w:rFonts w:ascii="Times New Roman" w:hAnsi="Times New Roman"/>
          <w:sz w:val="28"/>
          <w:szCs w:val="28"/>
        </w:rPr>
        <w:t>ый</w:t>
      </w:r>
      <w:r w:rsidR="00412823" w:rsidRPr="00F91454">
        <w:rPr>
          <w:rFonts w:ascii="Times New Roman" w:hAnsi="Times New Roman"/>
          <w:sz w:val="28"/>
          <w:szCs w:val="28"/>
        </w:rPr>
        <w:t xml:space="preserve"> указанным приказом</w:t>
      </w:r>
      <w:r w:rsidR="00331177" w:rsidRPr="00F91454">
        <w:rPr>
          <w:rFonts w:ascii="Times New Roman" w:hAnsi="Times New Roman"/>
          <w:sz w:val="28"/>
          <w:szCs w:val="28"/>
        </w:rPr>
        <w:t>,</w:t>
      </w:r>
      <w:r w:rsidR="004155B0" w:rsidRPr="00F91454">
        <w:rPr>
          <w:rFonts w:ascii="Times New Roman" w:hAnsi="Times New Roman"/>
          <w:sz w:val="28"/>
          <w:szCs w:val="28"/>
        </w:rPr>
        <w:t xml:space="preserve"> изложить в редакции согласно приложению 4 к настоящему приказу;</w:t>
      </w: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 xml:space="preserve">в регламенте государственной услуги </w:t>
      </w:r>
      <w:r w:rsidR="00893B16" w:rsidRPr="00F91454">
        <w:rPr>
          <w:rStyle w:val="s0"/>
          <w:color w:val="auto"/>
          <w:sz w:val="28"/>
          <w:szCs w:val="28"/>
        </w:rPr>
        <w:t>«</w:t>
      </w:r>
      <w:r w:rsidRPr="00F91454">
        <w:rPr>
          <w:rStyle w:val="s0"/>
          <w:color w:val="auto"/>
          <w:sz w:val="28"/>
          <w:szCs w:val="28"/>
        </w:rPr>
        <w:t>Выдача справки о суммах полученных доходов из источников в Республике Казахстан и удержанных (уплаченных) налогов</w:t>
      </w:r>
      <w:r w:rsidR="00893B16" w:rsidRPr="00F91454">
        <w:rPr>
          <w:rStyle w:val="s0"/>
          <w:color w:val="auto"/>
          <w:sz w:val="28"/>
          <w:szCs w:val="28"/>
        </w:rPr>
        <w:t>»</w:t>
      </w:r>
      <w:r w:rsidRPr="00F91454">
        <w:rPr>
          <w:rStyle w:val="s0"/>
          <w:color w:val="auto"/>
          <w:sz w:val="28"/>
          <w:szCs w:val="28"/>
        </w:rPr>
        <w:t xml:space="preserve">, утвержденном указанным приказом: </w:t>
      </w:r>
    </w:p>
    <w:p w:rsidR="00703590" w:rsidRPr="00F91454" w:rsidRDefault="00703590" w:rsidP="00703590">
      <w:pPr>
        <w:pStyle w:val="a9"/>
        <w:ind w:firstLine="709"/>
        <w:jc w:val="both"/>
        <w:rPr>
          <w:rStyle w:val="s0"/>
          <w:color w:val="auto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>в заголовок вносится изменение на казахском языке, заголовок на русском языке не меняется;</w:t>
      </w:r>
    </w:p>
    <w:p w:rsidR="00703590" w:rsidRPr="00F91454" w:rsidRDefault="00703590" w:rsidP="00703590">
      <w:pPr>
        <w:pStyle w:val="a9"/>
        <w:ind w:firstLine="709"/>
        <w:jc w:val="both"/>
      </w:pPr>
      <w:r w:rsidRPr="00F91454">
        <w:rPr>
          <w:rStyle w:val="s0"/>
          <w:color w:val="auto"/>
          <w:sz w:val="28"/>
          <w:szCs w:val="28"/>
        </w:rPr>
        <w:t>в пункт 1 вносится изменение на казахском языке, текст на русском языке не меняется;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одпункт 2) пункта 5</w:t>
      </w:r>
      <w:r w:rsidRPr="00F91454">
        <w:rPr>
          <w:rStyle w:val="s0"/>
          <w:color w:val="auto"/>
          <w:sz w:val="28"/>
          <w:szCs w:val="28"/>
        </w:rPr>
        <w:t xml:space="preserve"> изложить в следующей редакции</w:t>
      </w:r>
      <w:r w:rsidRPr="00F91454">
        <w:rPr>
          <w:rFonts w:ascii="Times New Roman" w:hAnsi="Times New Roman" w:cs="Times New Roman"/>
          <w:sz w:val="28"/>
          <w:szCs w:val="28"/>
        </w:rPr>
        <w:t>:</w:t>
      </w:r>
    </w:p>
    <w:p w:rsidR="00412823" w:rsidRPr="00F91454" w:rsidRDefault="00893B16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>2) работник, ответственный за обработку документов</w:t>
      </w:r>
      <w:r w:rsidR="00DE7D78" w:rsidRPr="00F91454">
        <w:rPr>
          <w:rFonts w:ascii="Times New Roman" w:hAnsi="Times New Roman" w:cs="Times New Roman"/>
          <w:sz w:val="28"/>
          <w:szCs w:val="28"/>
        </w:rPr>
        <w:t>,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обрабатывает документы (сверяет соответствие данных налогового заявления нерезидента данным, указанным в формах налоговой отчетности налогоплательщика и (или) налогового агента) – в течение 10 (десяти) календарных дней</w:t>
      </w:r>
      <w:proofErr w:type="gramStart"/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proofErr w:type="gramEnd"/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</w:p>
    <w:p w:rsidR="00412823" w:rsidRPr="00F91454" w:rsidRDefault="001E76BB" w:rsidP="00643050">
      <w:pPr>
        <w:tabs>
          <w:tab w:val="left" w:pos="709"/>
        </w:tabs>
        <w:spacing w:after="0" w:line="240" w:lineRule="atLeast"/>
        <w:ind w:firstLine="708"/>
        <w:jc w:val="both"/>
        <w:rPr>
          <w:rStyle w:val="s0"/>
          <w:color w:val="auto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</w:t>
      </w:r>
      <w:r w:rsidR="00412823" w:rsidRPr="00F91454">
        <w:rPr>
          <w:rFonts w:ascii="Times New Roman" w:hAnsi="Times New Roman" w:cs="Times New Roman"/>
          <w:sz w:val="28"/>
          <w:szCs w:val="28"/>
        </w:rPr>
        <w:t>риложени</w:t>
      </w:r>
      <w:r w:rsidRPr="00F91454">
        <w:rPr>
          <w:rFonts w:ascii="Times New Roman" w:hAnsi="Times New Roman" w:cs="Times New Roman"/>
          <w:sz w:val="28"/>
          <w:szCs w:val="28"/>
        </w:rPr>
        <w:t xml:space="preserve">е 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3 к указанному регламенту </w:t>
      </w:r>
      <w:r w:rsidR="000D793C" w:rsidRPr="00F91454">
        <w:rPr>
          <w:rFonts w:ascii="Times New Roman" w:hAnsi="Times New Roman" w:cs="Times New Roman"/>
          <w:sz w:val="28"/>
          <w:szCs w:val="28"/>
        </w:rPr>
        <w:t xml:space="preserve">государственной </w:t>
      </w:r>
      <w:r w:rsidR="004A7AD6" w:rsidRPr="00F91454">
        <w:rPr>
          <w:rFonts w:ascii="Times New Roman" w:hAnsi="Times New Roman" w:cs="Times New Roman"/>
          <w:sz w:val="28"/>
          <w:szCs w:val="28"/>
        </w:rPr>
        <w:t xml:space="preserve">услуги 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изложить в редакции согласно приложению </w:t>
      </w:r>
      <w:r w:rsidR="00DD0502" w:rsidRPr="00F91454">
        <w:rPr>
          <w:rFonts w:ascii="Times New Roman" w:hAnsi="Times New Roman" w:cs="Times New Roman"/>
          <w:sz w:val="28"/>
          <w:szCs w:val="28"/>
        </w:rPr>
        <w:t>5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Style w:val="s0"/>
          <w:color w:val="auto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 xml:space="preserve">в регламенте государственной услуги </w:t>
      </w:r>
      <w:r w:rsidR="00893B16" w:rsidRPr="00F91454">
        <w:rPr>
          <w:rStyle w:val="s0"/>
          <w:color w:val="auto"/>
          <w:sz w:val="28"/>
          <w:szCs w:val="28"/>
        </w:rPr>
        <w:t>«</w:t>
      </w:r>
      <w:r w:rsidRPr="00F91454">
        <w:rPr>
          <w:rStyle w:val="s0"/>
          <w:color w:val="auto"/>
          <w:sz w:val="28"/>
          <w:szCs w:val="28"/>
        </w:rPr>
        <w:t xml:space="preserve">Подтверждение </w:t>
      </w:r>
      <w:proofErr w:type="spellStart"/>
      <w:r w:rsidRPr="00F91454">
        <w:rPr>
          <w:rStyle w:val="s0"/>
          <w:color w:val="auto"/>
          <w:sz w:val="28"/>
          <w:szCs w:val="28"/>
        </w:rPr>
        <w:t>резиденства</w:t>
      </w:r>
      <w:proofErr w:type="spellEnd"/>
      <w:r w:rsidRPr="00F91454">
        <w:rPr>
          <w:rStyle w:val="s0"/>
          <w:color w:val="auto"/>
          <w:sz w:val="28"/>
          <w:szCs w:val="28"/>
        </w:rPr>
        <w:t xml:space="preserve"> Республики Казахстан</w:t>
      </w:r>
      <w:r w:rsidR="00893B16" w:rsidRPr="00F91454">
        <w:rPr>
          <w:rStyle w:val="s0"/>
          <w:color w:val="auto"/>
          <w:sz w:val="28"/>
          <w:szCs w:val="28"/>
        </w:rPr>
        <w:t>»</w:t>
      </w:r>
      <w:r w:rsidRPr="00F91454">
        <w:rPr>
          <w:rStyle w:val="s0"/>
          <w:color w:val="auto"/>
          <w:sz w:val="28"/>
          <w:szCs w:val="28"/>
        </w:rPr>
        <w:t>, утвержденном указанным приказом:</w:t>
      </w:r>
    </w:p>
    <w:p w:rsidR="009546B0" w:rsidRPr="00F91454" w:rsidRDefault="00A46379" w:rsidP="00643050">
      <w:pPr>
        <w:spacing w:after="0" w:line="240" w:lineRule="atLeast"/>
        <w:ind w:firstLine="708"/>
        <w:jc w:val="both"/>
        <w:rPr>
          <w:rStyle w:val="s0"/>
          <w:color w:val="auto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часть первую </w:t>
      </w:r>
      <w:r w:rsidR="009546B0" w:rsidRPr="00F91454">
        <w:rPr>
          <w:rStyle w:val="s0"/>
          <w:color w:val="auto"/>
          <w:sz w:val="28"/>
          <w:szCs w:val="28"/>
        </w:rPr>
        <w:t>пункта 1 изложить в следующей редакции:</w:t>
      </w:r>
    </w:p>
    <w:p w:rsidR="009546B0" w:rsidRPr="00F91454" w:rsidRDefault="009546B0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 xml:space="preserve">1.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Государственная </w:t>
      </w:r>
      <w:r w:rsidR="001D280B" w:rsidRPr="00F91454">
        <w:rPr>
          <w:rFonts w:ascii="Times New Roman" w:hAnsi="Times New Roman" w:cs="Times New Roman"/>
          <w:sz w:val="28"/>
          <w:szCs w:val="28"/>
        </w:rPr>
        <w:t>услуга «</w:t>
      </w:r>
      <w:r w:rsidRPr="00F91454">
        <w:rPr>
          <w:rFonts w:ascii="Times New Roman" w:hAnsi="Times New Roman" w:cs="Times New Roman"/>
          <w:sz w:val="28"/>
          <w:szCs w:val="28"/>
        </w:rPr>
        <w:t xml:space="preserve">Подтвержд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резидентства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Республики Казахстан</w:t>
      </w:r>
      <w:r w:rsidR="001D280B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далее – государственная услуга) оказывается на основании </w:t>
      </w:r>
      <w:hyperlink r:id="rId18" w:anchor="z513" w:history="1">
        <w:r w:rsidRPr="00F91454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Стандарта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государственной услуги </w:t>
      </w:r>
      <w:r w:rsidR="001D280B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 xml:space="preserve">Подтвержд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резидентства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Республики Казахстан</w:t>
      </w:r>
      <w:r w:rsidR="001D280B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, утвержденного приказом Министра финансов Республики Казахстан от 27 апреля 2015 года № 284 </w:t>
      </w:r>
      <w:r w:rsidR="001D280B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Об утверждении стандартов государственных услуг, оказываемых органами государственных дох</w:t>
      </w:r>
      <w:r w:rsidR="001D280B" w:rsidRPr="00F91454">
        <w:rPr>
          <w:rFonts w:ascii="Times New Roman" w:hAnsi="Times New Roman" w:cs="Times New Roman"/>
          <w:sz w:val="28"/>
          <w:szCs w:val="28"/>
        </w:rPr>
        <w:t>одов Республики Казахстан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зарегистрированный в Реестре государственной </w:t>
      </w:r>
      <w:r w:rsidRPr="00F91454">
        <w:rPr>
          <w:rFonts w:ascii="Times New Roman" w:hAnsi="Times New Roman" w:cs="Times New Roman"/>
          <w:sz w:val="28"/>
          <w:szCs w:val="28"/>
        </w:rPr>
        <w:lastRenderedPageBreak/>
        <w:t>регистрации нормативных правовых актов под № 11273) (далее – Стандарт), территориальными органами Комитета государственных доходов Министерства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финансов Республики Казахстан по областям, городам Астана, Алматы и Шымкент (далее –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.</w:t>
      </w:r>
      <w:r w:rsidRPr="00F91454">
        <w:rPr>
          <w:rStyle w:val="s0"/>
          <w:color w:val="auto"/>
          <w:sz w:val="28"/>
          <w:szCs w:val="28"/>
        </w:rPr>
        <w:t>»</w:t>
      </w:r>
      <w:proofErr w:type="gramEnd"/>
      <w:r w:rsidRPr="00F91454">
        <w:rPr>
          <w:rStyle w:val="s0"/>
          <w:color w:val="auto"/>
          <w:sz w:val="28"/>
          <w:szCs w:val="28"/>
        </w:rPr>
        <w:t>;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одпункт 2) пункта 5</w:t>
      </w:r>
      <w:r w:rsidRPr="00F91454">
        <w:rPr>
          <w:rStyle w:val="s0"/>
          <w:color w:val="auto"/>
          <w:sz w:val="28"/>
          <w:szCs w:val="28"/>
        </w:rPr>
        <w:t xml:space="preserve"> изложить в следующей редакции</w:t>
      </w:r>
      <w:r w:rsidRPr="00F91454">
        <w:rPr>
          <w:rFonts w:ascii="Times New Roman" w:hAnsi="Times New Roman" w:cs="Times New Roman"/>
          <w:sz w:val="28"/>
          <w:szCs w:val="28"/>
        </w:rPr>
        <w:t>:</w:t>
      </w:r>
    </w:p>
    <w:p w:rsidR="00412823" w:rsidRPr="00F91454" w:rsidRDefault="00893B16" w:rsidP="00643050">
      <w:pPr>
        <w:tabs>
          <w:tab w:val="left" w:pos="709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2) работник, ответственный за обработку документов обрабатывает входные документы, выдает документ, подтверждающий </w:t>
      </w:r>
      <w:proofErr w:type="spellStart"/>
      <w:r w:rsidR="00412823" w:rsidRPr="00F91454">
        <w:rPr>
          <w:rFonts w:ascii="Times New Roman" w:hAnsi="Times New Roman" w:cs="Times New Roman"/>
          <w:sz w:val="28"/>
          <w:szCs w:val="28"/>
        </w:rPr>
        <w:t>резидентство</w:t>
      </w:r>
      <w:proofErr w:type="spellEnd"/>
      <w:r w:rsidR="00412823" w:rsidRPr="00F91454">
        <w:rPr>
          <w:rFonts w:ascii="Times New Roman" w:hAnsi="Times New Roman" w:cs="Times New Roman"/>
          <w:sz w:val="28"/>
          <w:szCs w:val="28"/>
        </w:rPr>
        <w:t>, по форме</w:t>
      </w:r>
      <w:r w:rsidR="00DC448F" w:rsidRPr="00F91454">
        <w:rPr>
          <w:rFonts w:ascii="Times New Roman" w:hAnsi="Times New Roman" w:cs="Times New Roman"/>
          <w:sz w:val="28"/>
          <w:szCs w:val="28"/>
        </w:rPr>
        <w:t>,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установленной уполномоченным органом</w:t>
      </w:r>
      <w:r w:rsidR="00DC448F" w:rsidRPr="00F91454">
        <w:rPr>
          <w:rFonts w:ascii="Times New Roman" w:hAnsi="Times New Roman" w:cs="Times New Roman"/>
          <w:sz w:val="28"/>
          <w:szCs w:val="28"/>
        </w:rPr>
        <w:t>,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или мотивированный ответ об отказе по основаниям, указанным в пункте 10 Стандарта – в течение </w:t>
      </w:r>
      <w:r w:rsidR="00412823" w:rsidRPr="00F91454">
        <w:rPr>
          <w:rFonts w:ascii="Times New Roman" w:hAnsi="Times New Roman" w:cs="Times New Roman"/>
          <w:sz w:val="28"/>
          <w:szCs w:val="28"/>
        </w:rPr>
        <w:br/>
        <w:t>10 (десяти) календарных дней</w:t>
      </w:r>
      <w:proofErr w:type="gramStart"/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proofErr w:type="gramEnd"/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</w:t>
      </w:r>
      <w:r w:rsidR="00DC448F" w:rsidRPr="00F91454">
        <w:rPr>
          <w:rFonts w:ascii="Times New Roman" w:hAnsi="Times New Roman" w:cs="Times New Roman"/>
          <w:sz w:val="28"/>
          <w:szCs w:val="28"/>
        </w:rPr>
        <w:t>е</w:t>
      </w:r>
      <w:r w:rsidRPr="00F91454">
        <w:rPr>
          <w:rFonts w:ascii="Times New Roman" w:hAnsi="Times New Roman" w:cs="Times New Roman"/>
          <w:sz w:val="28"/>
          <w:szCs w:val="28"/>
        </w:rPr>
        <w:t xml:space="preserve"> 5 к указанному регламенту государственной услуги изложить в редакции согласно приложению </w:t>
      </w:r>
      <w:r w:rsidR="00D30A10" w:rsidRPr="00F91454">
        <w:rPr>
          <w:rFonts w:ascii="Times New Roman" w:hAnsi="Times New Roman" w:cs="Times New Roman"/>
          <w:sz w:val="28"/>
          <w:szCs w:val="28"/>
        </w:rPr>
        <w:t>6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</w:t>
      </w:r>
      <w:r w:rsidR="00DE7D78" w:rsidRPr="00F91454">
        <w:rPr>
          <w:rFonts w:ascii="Times New Roman" w:hAnsi="Times New Roman" w:cs="Times New Roman"/>
          <w:sz w:val="28"/>
          <w:szCs w:val="28"/>
        </w:rPr>
        <w:t>;</w:t>
      </w: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регламенте государственной услуги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Style w:val="s0"/>
          <w:color w:val="auto"/>
          <w:sz w:val="28"/>
          <w:szCs w:val="28"/>
        </w:rPr>
        <w:t>Выдача учетно-контрольных марок на алкогольную продукцию (за исключением виноматериала</w:t>
      </w:r>
      <w:r w:rsidR="00AC63FF" w:rsidRPr="00F91454">
        <w:rPr>
          <w:rStyle w:val="s0"/>
          <w:color w:val="auto"/>
          <w:sz w:val="28"/>
          <w:szCs w:val="28"/>
        </w:rPr>
        <w:t>,</w:t>
      </w:r>
      <w:r w:rsidRPr="00F91454">
        <w:rPr>
          <w:rStyle w:val="s0"/>
          <w:color w:val="auto"/>
          <w:sz w:val="28"/>
          <w:szCs w:val="28"/>
        </w:rPr>
        <w:t xml:space="preserve"> пива</w:t>
      </w:r>
      <w:r w:rsidR="00AC63FF" w:rsidRPr="00F91454">
        <w:rPr>
          <w:rStyle w:val="s0"/>
          <w:color w:val="auto"/>
          <w:sz w:val="28"/>
          <w:szCs w:val="28"/>
        </w:rPr>
        <w:t xml:space="preserve"> и пивного напитка</w:t>
      </w:r>
      <w:r w:rsidRPr="00F91454">
        <w:rPr>
          <w:rStyle w:val="s0"/>
          <w:color w:val="auto"/>
          <w:sz w:val="28"/>
          <w:szCs w:val="28"/>
        </w:rPr>
        <w:t>)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, утвержденном </w:t>
      </w:r>
      <w:r w:rsidR="00941B48" w:rsidRPr="00F91454">
        <w:rPr>
          <w:rFonts w:ascii="Times New Roman" w:hAnsi="Times New Roman" w:cs="Times New Roman"/>
          <w:sz w:val="28"/>
          <w:szCs w:val="28"/>
        </w:rPr>
        <w:t>указанным</w:t>
      </w:r>
      <w:r w:rsidRPr="00F91454">
        <w:rPr>
          <w:rFonts w:ascii="Times New Roman" w:hAnsi="Times New Roman" w:cs="Times New Roman"/>
          <w:sz w:val="28"/>
          <w:szCs w:val="28"/>
        </w:rPr>
        <w:t xml:space="preserve"> приказ</w:t>
      </w:r>
      <w:r w:rsidR="00184C1A" w:rsidRPr="00F91454">
        <w:rPr>
          <w:rFonts w:ascii="Times New Roman" w:hAnsi="Times New Roman" w:cs="Times New Roman"/>
          <w:sz w:val="28"/>
          <w:szCs w:val="28"/>
        </w:rPr>
        <w:t>ом</w:t>
      </w:r>
      <w:r w:rsidRPr="00F91454">
        <w:rPr>
          <w:rFonts w:ascii="Times New Roman" w:hAnsi="Times New Roman" w:cs="Times New Roman"/>
          <w:sz w:val="28"/>
          <w:szCs w:val="28"/>
        </w:rPr>
        <w:t>:</w:t>
      </w: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заголовок изложить в следующей редакции:</w:t>
      </w:r>
    </w:p>
    <w:p w:rsidR="00412823" w:rsidRPr="00F91454" w:rsidRDefault="00893B16" w:rsidP="00643050">
      <w:pPr>
        <w:tabs>
          <w:tab w:val="left" w:pos="709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>«</w:t>
      </w:r>
      <w:r w:rsidR="00E946E9" w:rsidRPr="00F91454">
        <w:rPr>
          <w:rStyle w:val="s0"/>
          <w:color w:val="auto"/>
          <w:sz w:val="28"/>
          <w:szCs w:val="28"/>
        </w:rPr>
        <w:t>Регламент государственной услуги «</w:t>
      </w:r>
      <w:r w:rsidR="00412823" w:rsidRPr="00F91454">
        <w:rPr>
          <w:rStyle w:val="s0"/>
          <w:color w:val="auto"/>
          <w:sz w:val="28"/>
          <w:szCs w:val="28"/>
        </w:rPr>
        <w:t>Выдача учетно-контрольных марок на алкогольную продукцию (за исключением виноматериала, пива и пивного напитка)</w:t>
      </w:r>
      <w:r w:rsidRPr="00F91454">
        <w:rPr>
          <w:rStyle w:val="s0"/>
          <w:color w:val="auto"/>
          <w:sz w:val="28"/>
          <w:szCs w:val="28"/>
        </w:rPr>
        <w:t>»</w:t>
      </w:r>
      <w:r w:rsidR="00412823" w:rsidRPr="00F91454">
        <w:rPr>
          <w:rStyle w:val="s0"/>
          <w:color w:val="auto"/>
          <w:sz w:val="28"/>
          <w:szCs w:val="28"/>
        </w:rPr>
        <w:t>;</w:t>
      </w: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ункт 1 изложить в следующей редакции:</w:t>
      </w:r>
    </w:p>
    <w:p w:rsidR="00412823" w:rsidRPr="00F91454" w:rsidRDefault="00893B16" w:rsidP="00643050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1. </w:t>
      </w:r>
      <w:proofErr w:type="gramStart"/>
      <w:r w:rsidR="00412823" w:rsidRPr="00F91454">
        <w:rPr>
          <w:rFonts w:ascii="Times New Roman" w:hAnsi="Times New Roman" w:cs="Times New Roman"/>
          <w:sz w:val="28"/>
          <w:szCs w:val="28"/>
        </w:rPr>
        <w:t xml:space="preserve">Государственная услуга </w:t>
      </w: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>Выдача учетно-контрольных марок на алкогольную продукцию (за исключением виноматериала, пива и пивного напитка)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(далее – государственная услуга) оказывается на основании Стандарта государственной услуги </w:t>
      </w: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>Выдача учетно-контрольных марок на алкогольную продукцию (за исключением виноматериала, пива и пивного напитка)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, утвержденного </w:t>
      </w:r>
      <w:hyperlink r:id="rId19" w:anchor="z0" w:history="1">
        <w:r w:rsidR="00412823" w:rsidRPr="00F91454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приказом</w:t>
        </w:r>
      </w:hyperlink>
      <w:r w:rsidR="00412823" w:rsidRPr="00F91454">
        <w:rPr>
          <w:rFonts w:ascii="Times New Roman" w:hAnsi="Times New Roman" w:cs="Times New Roman"/>
          <w:sz w:val="28"/>
          <w:szCs w:val="28"/>
        </w:rPr>
        <w:t xml:space="preserve"> Министра финансов Республики Казахстан от 27 апреля 2015 года № 284 </w:t>
      </w: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>Об утверждении стандартов государственных услуг, оказываемых органами государственных доходов Республики Казахстан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>»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(зарегистрирован в Реестре государственной регистрации нормативных правовых актов под № 11273) (далее – Стандарт),</w:t>
      </w:r>
      <w:r w:rsidR="0002636E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570B8E" w:rsidRPr="00F91454">
        <w:rPr>
          <w:rFonts w:ascii="Times New Roman" w:hAnsi="Times New Roman" w:cs="Times New Roman"/>
          <w:sz w:val="28"/>
          <w:szCs w:val="28"/>
        </w:rPr>
        <w:t xml:space="preserve"> т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ерриториальными органами </w:t>
      </w:r>
      <w:proofErr w:type="gramStart"/>
      <w:r w:rsidR="00412823" w:rsidRPr="00F91454">
        <w:rPr>
          <w:rFonts w:ascii="Times New Roman" w:hAnsi="Times New Roman" w:cs="Times New Roman"/>
          <w:sz w:val="28"/>
          <w:szCs w:val="28"/>
        </w:rPr>
        <w:t>Комитета государственных доходов Министерства финансов Республики</w:t>
      </w:r>
      <w:proofErr w:type="gramEnd"/>
      <w:r w:rsidR="00412823" w:rsidRPr="00F91454">
        <w:rPr>
          <w:rFonts w:ascii="Times New Roman" w:hAnsi="Times New Roman" w:cs="Times New Roman"/>
          <w:sz w:val="28"/>
          <w:szCs w:val="28"/>
        </w:rPr>
        <w:t xml:space="preserve"> Казах</w:t>
      </w:r>
      <w:r w:rsidR="00357C94" w:rsidRPr="00F91454">
        <w:rPr>
          <w:rFonts w:ascii="Times New Roman" w:hAnsi="Times New Roman" w:cs="Times New Roman"/>
          <w:sz w:val="28"/>
          <w:szCs w:val="28"/>
        </w:rPr>
        <w:t xml:space="preserve">стан по областям, городам Астана, 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Алматы </w:t>
      </w:r>
      <w:r w:rsidR="00357C94" w:rsidRPr="00F91454">
        <w:rPr>
          <w:rFonts w:ascii="Times New Roman" w:hAnsi="Times New Roman" w:cs="Times New Roman"/>
          <w:sz w:val="28"/>
          <w:szCs w:val="28"/>
        </w:rPr>
        <w:t xml:space="preserve">и Шымкент 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(далее – </w:t>
      </w:r>
      <w:proofErr w:type="spellStart"/>
      <w:r w:rsidR="00412823" w:rsidRPr="00F91454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="00412823" w:rsidRPr="00F91454">
        <w:rPr>
          <w:rFonts w:ascii="Times New Roman" w:hAnsi="Times New Roman" w:cs="Times New Roman"/>
          <w:sz w:val="28"/>
          <w:szCs w:val="28"/>
        </w:rPr>
        <w:t>).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одпункт 1) пункта 5 изложить в следующей редакции:</w:t>
      </w:r>
    </w:p>
    <w:p w:rsidR="00412823" w:rsidRPr="00F91454" w:rsidRDefault="00893B16" w:rsidP="00643050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1) работник </w:t>
      </w:r>
      <w:proofErr w:type="spellStart"/>
      <w:r w:rsidR="00412823"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412823" w:rsidRPr="00F91454">
        <w:rPr>
          <w:rFonts w:ascii="Times New Roman" w:hAnsi="Times New Roman" w:cs="Times New Roman"/>
          <w:sz w:val="28"/>
          <w:szCs w:val="28"/>
        </w:rPr>
        <w:t xml:space="preserve"> посредством информационной системы </w:t>
      </w: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>Контроль над производством и оборотом алкогольной продукции с использованием учетно-контрольных марок с голографическим защитным элементом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(далее – ИС УКМ) получает заявку от </w:t>
      </w:r>
      <w:proofErr w:type="spellStart"/>
      <w:r w:rsidR="00412823"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="00412823" w:rsidRPr="00F91454">
        <w:rPr>
          <w:rFonts w:ascii="Times New Roman" w:hAnsi="Times New Roman" w:cs="Times New Roman"/>
          <w:sz w:val="28"/>
          <w:szCs w:val="28"/>
        </w:rPr>
        <w:t xml:space="preserve"> на изготовление марок по форме согласно приложениям 1, 2 к Стандарту</w:t>
      </w:r>
      <w:r w:rsidR="00412823" w:rsidRPr="00F91454">
        <w:rPr>
          <w:rFonts w:ascii="Times New Roman" w:hAnsi="Times New Roman" w:cs="Times New Roman"/>
          <w:sz w:val="28"/>
          <w:szCs w:val="28"/>
        </w:rPr>
        <w:br/>
        <w:t xml:space="preserve"> – 15 (пятнадцать) минут;</w:t>
      </w: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рассматривает предоставленную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заявку и согласовывает посредством ИС УКМ либо готовит отказ в согласовании заявки – в течение 3 (трех) календарных дней)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;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ункт 10 изложить в следующей редакции:</w:t>
      </w:r>
    </w:p>
    <w:p w:rsidR="00412823" w:rsidRPr="00F91454" w:rsidRDefault="00893B16" w:rsidP="00003852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10. Справочники бизнес-процессов оказания государственной услуги </w:t>
      </w: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>Выдача учетно-контрольных марок на алкогольную продукцию (за исключением виноматериала, пива и пивного напитка)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, приведены в </w:t>
      </w:r>
      <w:hyperlink r:id="rId20" w:anchor="z1212" w:history="1">
        <w:r w:rsidR="00412823" w:rsidRPr="00F91454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приложениях 2</w:t>
        </w:r>
      </w:hyperlink>
      <w:r w:rsidR="00412823" w:rsidRPr="00F91454">
        <w:rPr>
          <w:rFonts w:ascii="Times New Roman" w:hAnsi="Times New Roman" w:cs="Times New Roman"/>
          <w:sz w:val="28"/>
          <w:szCs w:val="28"/>
        </w:rPr>
        <w:t xml:space="preserve"> и </w:t>
      </w:r>
      <w:hyperlink r:id="rId21" w:anchor="z1214" w:history="1">
        <w:r w:rsidR="00412823" w:rsidRPr="00F91454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3</w:t>
        </w:r>
      </w:hyperlink>
      <w:r w:rsidR="00412823" w:rsidRPr="00F91454">
        <w:rPr>
          <w:rFonts w:ascii="Times New Roman" w:hAnsi="Times New Roman" w:cs="Times New Roman"/>
          <w:sz w:val="28"/>
          <w:szCs w:val="28"/>
        </w:rPr>
        <w:t xml:space="preserve"> к настоящему Регламенту государственной услуги</w:t>
      </w:r>
      <w:proofErr w:type="gramStart"/>
      <w:r w:rsidR="00003852" w:rsidRPr="00F91454">
        <w:rPr>
          <w:rFonts w:ascii="Times New Roman" w:hAnsi="Times New Roman" w:cs="Times New Roman"/>
          <w:sz w:val="28"/>
          <w:szCs w:val="28"/>
        </w:rPr>
        <w:t>.»</w:t>
      </w:r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0D793C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в приложении 1 к указанному регламенту</w:t>
      </w:r>
      <w:r w:rsidR="000D793C" w:rsidRPr="00F91454">
        <w:rPr>
          <w:rFonts w:ascii="Times New Roman" w:hAnsi="Times New Roman" w:cs="Times New Roman"/>
          <w:sz w:val="28"/>
          <w:szCs w:val="28"/>
        </w:rPr>
        <w:t xml:space="preserve"> государственной услуги: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авый верхний угол изложить в следующей редакции:</w:t>
      </w:r>
    </w:p>
    <w:p w:rsidR="000D793C" w:rsidRPr="00F91454" w:rsidRDefault="00893B16" w:rsidP="00570B8E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8925F3" w:rsidRPr="00F91454">
        <w:rPr>
          <w:rFonts w:ascii="Times New Roman" w:hAnsi="Times New Roman" w:cs="Times New Roman"/>
          <w:sz w:val="28"/>
          <w:szCs w:val="28"/>
        </w:rPr>
        <w:t>П</w:t>
      </w:r>
      <w:r w:rsidR="00412823" w:rsidRPr="00F91454">
        <w:rPr>
          <w:rFonts w:ascii="Times New Roman" w:hAnsi="Times New Roman" w:cs="Times New Roman"/>
          <w:sz w:val="28"/>
          <w:szCs w:val="28"/>
        </w:rPr>
        <w:t>риложение 1</w:t>
      </w:r>
    </w:p>
    <w:p w:rsidR="00412823" w:rsidRPr="00F91454" w:rsidRDefault="00412823" w:rsidP="00570B8E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к Регламенту государственной услуги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 xml:space="preserve">Выдача </w:t>
      </w:r>
      <w:r w:rsidRPr="00F91454">
        <w:rPr>
          <w:rFonts w:ascii="Times New Roman" w:hAnsi="Times New Roman" w:cs="Times New Roman"/>
          <w:sz w:val="28"/>
          <w:szCs w:val="28"/>
        </w:rPr>
        <w:br/>
        <w:t>учетно-контрольных марок на алкогольную продукцию (за исключением виноматериала, пива и пивного напитка)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</w:t>
      </w:r>
      <w:r w:rsidR="000D793C" w:rsidRPr="00F91454">
        <w:rPr>
          <w:rFonts w:ascii="Times New Roman" w:hAnsi="Times New Roman" w:cs="Times New Roman"/>
          <w:sz w:val="28"/>
          <w:szCs w:val="28"/>
        </w:rPr>
        <w:t>е</w:t>
      </w:r>
      <w:r w:rsidRPr="00F91454">
        <w:rPr>
          <w:rFonts w:ascii="Times New Roman" w:hAnsi="Times New Roman" w:cs="Times New Roman"/>
          <w:sz w:val="28"/>
          <w:szCs w:val="28"/>
        </w:rPr>
        <w:t xml:space="preserve"> 2 к указанному регламенту государственной услуги изложить в редакции согласно приложению </w:t>
      </w:r>
      <w:r w:rsidR="009973D7" w:rsidRPr="00F91454">
        <w:rPr>
          <w:rFonts w:ascii="Times New Roman" w:hAnsi="Times New Roman" w:cs="Times New Roman"/>
          <w:sz w:val="28"/>
          <w:szCs w:val="28"/>
        </w:rPr>
        <w:t>7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</w:t>
      </w:r>
      <w:r w:rsidR="000D793C" w:rsidRPr="00F91454">
        <w:rPr>
          <w:rFonts w:ascii="Times New Roman" w:hAnsi="Times New Roman" w:cs="Times New Roman"/>
          <w:sz w:val="28"/>
          <w:szCs w:val="28"/>
        </w:rPr>
        <w:t>е</w:t>
      </w:r>
      <w:r w:rsidRPr="00F91454">
        <w:rPr>
          <w:rFonts w:ascii="Times New Roman" w:hAnsi="Times New Roman" w:cs="Times New Roman"/>
          <w:sz w:val="28"/>
          <w:szCs w:val="28"/>
        </w:rPr>
        <w:t xml:space="preserve"> 3 к указанному регламенту государственной услуги изложить в редакции согласно приложению </w:t>
      </w:r>
      <w:r w:rsidR="009973D7" w:rsidRPr="00F91454">
        <w:rPr>
          <w:rFonts w:ascii="Times New Roman" w:hAnsi="Times New Roman" w:cs="Times New Roman"/>
          <w:sz w:val="28"/>
          <w:szCs w:val="28"/>
        </w:rPr>
        <w:t>8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регламенте государственной услуги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Выдача акцизных марок на табачные изделия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, утвержденном указанным приказом:</w:t>
      </w:r>
    </w:p>
    <w:p w:rsidR="00973470" w:rsidRPr="00F91454" w:rsidRDefault="00A46379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часть первую </w:t>
      </w:r>
      <w:r w:rsidR="00973470" w:rsidRPr="00F91454">
        <w:rPr>
          <w:rFonts w:ascii="Times New Roman" w:hAnsi="Times New Roman" w:cs="Times New Roman"/>
          <w:sz w:val="28"/>
          <w:szCs w:val="28"/>
        </w:rPr>
        <w:t>пункта 1 изложить в следующей редакции:</w:t>
      </w:r>
    </w:p>
    <w:p w:rsidR="00973470" w:rsidRPr="00F91454" w:rsidRDefault="00973470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1.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Государственная услуга </w:t>
      </w:r>
      <w:r w:rsidR="00603728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Выдача акцизных марок на табачные изделия</w:t>
      </w:r>
      <w:r w:rsidR="00603728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далее – государственная услуга) оказывается на основании Ст</w:t>
      </w:r>
      <w:r w:rsidR="00603728" w:rsidRPr="00F91454">
        <w:rPr>
          <w:rFonts w:ascii="Times New Roman" w:hAnsi="Times New Roman" w:cs="Times New Roman"/>
          <w:sz w:val="28"/>
          <w:szCs w:val="28"/>
        </w:rPr>
        <w:t>андарта государственной услуги «</w:t>
      </w:r>
      <w:r w:rsidRPr="00F91454">
        <w:rPr>
          <w:rFonts w:ascii="Times New Roman" w:hAnsi="Times New Roman" w:cs="Times New Roman"/>
          <w:sz w:val="28"/>
          <w:szCs w:val="28"/>
        </w:rPr>
        <w:t>Выдача акцизных марок на табачные изделия</w:t>
      </w:r>
      <w:r w:rsidR="00603728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, утвержденного </w:t>
      </w:r>
      <w:hyperlink r:id="rId22" w:anchor="z0" w:history="1">
        <w:r w:rsidRPr="00F91454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приказом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Министра финансов Республики Казахстан от </w:t>
      </w:r>
      <w:r w:rsidR="00830CF3" w:rsidRPr="00F91454">
        <w:rPr>
          <w:rFonts w:ascii="Times New Roman" w:hAnsi="Times New Roman" w:cs="Times New Roman"/>
          <w:sz w:val="28"/>
          <w:szCs w:val="28"/>
        </w:rPr>
        <w:t xml:space="preserve">                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27 апреля 2015 года № 284 </w:t>
      </w:r>
      <w:r w:rsidR="00603728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Об утверждении стандартов государственных услуг, оказываемых органами государственных доходов Республики Казахстан</w:t>
      </w:r>
      <w:r w:rsidR="00603728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зарегистрированный в Реестре государственной регистрации нормативных правовых актов под № 11273) (далее – Стандарт), территориальными органами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Комитета государственных доходов Министерства финансов Республики Казахстан по областям, городам Астана, Алматы и Шымкент (далее –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.»</w:t>
      </w:r>
      <w:proofErr w:type="gramEnd"/>
      <w:r w:rsidR="00F779CD" w:rsidRPr="00F91454">
        <w:rPr>
          <w:rFonts w:ascii="Times New Roman" w:hAnsi="Times New Roman" w:cs="Times New Roman"/>
          <w:sz w:val="28"/>
          <w:szCs w:val="28"/>
        </w:rPr>
        <w:t>;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одпункт 1) пункта 5 изложить в следующей редакции:</w:t>
      </w:r>
    </w:p>
    <w:p w:rsidR="00412823" w:rsidRPr="00F91454" w:rsidRDefault="00893B16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="00412823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 работник </w:t>
      </w:r>
      <w:proofErr w:type="spellStart"/>
      <w:r w:rsidR="00412823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="00412823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средством информационной системы </w:t>
      </w: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proofErr w:type="gramStart"/>
      <w:r w:rsidR="00412823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="00412823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изводством и оборотом подакцизной продукции и отдельных видов нефтепродуктов</w:t>
      </w: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="00412823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алее – ИС Акциз) получает заявку от </w:t>
      </w:r>
      <w:proofErr w:type="spellStart"/>
      <w:r w:rsidR="00412823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</w:t>
      </w:r>
      <w:proofErr w:type="spellEnd"/>
      <w:r w:rsidR="00412823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изготовление марок по форме согласно </w:t>
      </w:r>
      <w:r w:rsidR="00830CF3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</w:t>
      </w:r>
      <w:r w:rsidR="00412823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ям 1, 2 Стандарта – 15 (пятнадцать) минут;</w:t>
      </w:r>
    </w:p>
    <w:p w:rsidR="00412823" w:rsidRPr="00F91454" w:rsidRDefault="00412823" w:rsidP="00643050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ссматривает предоставленную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явку и согласовывает посредством ИС Акциз либо готовит отказ в согласовании заявки – в течение 3 (трех) календарных дней</w:t>
      </w:r>
      <w:proofErr w:type="gramStart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  <w:r w:rsidR="00893B16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proofErr w:type="gramEnd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412823" w:rsidRPr="00F91454" w:rsidRDefault="00412823" w:rsidP="00643050">
      <w:pPr>
        <w:spacing w:after="0"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в регламенте государственной услуги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Приостановление (продление, возобновление) представления налоговой отчетности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r w:rsidRPr="00F91454">
        <w:rPr>
          <w:rStyle w:val="s0"/>
          <w:color w:val="auto"/>
          <w:sz w:val="28"/>
          <w:szCs w:val="28"/>
        </w:rPr>
        <w:t>утвержденном указанным приказом:</w:t>
      </w:r>
    </w:p>
    <w:p w:rsidR="00F512CB" w:rsidRPr="00F91454" w:rsidRDefault="00F512CB" w:rsidP="00643050">
      <w:pPr>
        <w:spacing w:after="0"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>в заголовок вносится изменение на казахском языке, заголовок на русском языке не меняется;</w:t>
      </w:r>
    </w:p>
    <w:p w:rsidR="00F512CB" w:rsidRPr="00F91454" w:rsidRDefault="00F512CB" w:rsidP="00643050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Style w:val="s0"/>
          <w:color w:val="auto"/>
          <w:sz w:val="28"/>
          <w:szCs w:val="28"/>
        </w:rPr>
        <w:t xml:space="preserve">в пункт 1 вносится изменение на казахском языке, текст на русском языке не меняется; </w:t>
      </w: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ункт 3 изложить в следующей редакции:</w:t>
      </w:r>
    </w:p>
    <w:p w:rsidR="00412823" w:rsidRPr="00F91454" w:rsidRDefault="00893B16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3. Результатом оказания государственной услуги является размещение сведений о приостановлении (продлении, возобновлении) представления налоговой отчетности или об отказе в приостановлении (продлении, возобновлении) представления налоговой отчетности, опубликованного на </w:t>
      </w:r>
      <w:proofErr w:type="spellStart"/>
      <w:r w:rsidR="00412823" w:rsidRPr="00F91454">
        <w:rPr>
          <w:rFonts w:ascii="Times New Roman" w:hAnsi="Times New Roman" w:cs="Times New Roman"/>
          <w:sz w:val="28"/>
          <w:szCs w:val="28"/>
        </w:rPr>
        <w:t>интернет-ресурсе</w:t>
      </w:r>
      <w:proofErr w:type="spellEnd"/>
      <w:r w:rsidR="00412823" w:rsidRPr="00F91454">
        <w:rPr>
          <w:rFonts w:ascii="Times New Roman" w:hAnsi="Times New Roman" w:cs="Times New Roman"/>
          <w:sz w:val="28"/>
          <w:szCs w:val="28"/>
        </w:rPr>
        <w:t xml:space="preserve"> уполномоченного органа не позднее даты принятия такого решения.</w:t>
      </w: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Форма предоставления результата оказания государственной услуги: электронная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.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одпункт 2) пункта 5 изложить в следующей редакции:</w:t>
      </w:r>
    </w:p>
    <w:p w:rsidR="00412823" w:rsidRPr="00F91454" w:rsidRDefault="00893B16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="00412823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2) работник, ответственный за обработку документов</w:t>
      </w:r>
      <w:r w:rsidR="004D3DE3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412823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брабатывает входные документы в ИС СОНО</w:t>
      </w:r>
      <w:r w:rsidR="008934CA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размеща</w:t>
      </w:r>
      <w:r w:rsidR="002F0640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  <w:r w:rsidR="008934CA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т</w:t>
      </w:r>
      <w:r w:rsidR="00412823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сведени</w:t>
      </w:r>
      <w:r w:rsidR="008934CA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я</w:t>
      </w: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 приостановлении представления налоговой отчетности или об отказе в приостановлении представления налоговой отчетности, за исключением случаев обращения индивидуальных предпринимателей, применяющих специальный налоговый режим для субъектов малого бизнеса на основе патента – в течение 3 (трех) рабочих дней;</w:t>
      </w: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сведени</w:t>
      </w:r>
      <w:r w:rsidR="008934CA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я</w:t>
      </w: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 приостановлении представления налоговой отчетности индивидуальным предпринимателям, применяющим специальный налоговый режим на основе патента – в день подачи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кументов</w:t>
      </w:r>
      <w:proofErr w:type="gramStart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  <w:r w:rsidR="00893B16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proofErr w:type="gramEnd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</w:t>
      </w:r>
      <w:r w:rsidR="0050514E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3 к указанному регламенту государственной услуги изложить в редакции согласно приложению </w:t>
      </w:r>
      <w:r w:rsidR="00134E39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9</w:t>
      </w: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 настоящему приказу;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</w:t>
      </w:r>
      <w:r w:rsidR="0050514E" w:rsidRPr="00F91454">
        <w:rPr>
          <w:rFonts w:ascii="Times New Roman" w:hAnsi="Times New Roman" w:cs="Times New Roman"/>
          <w:sz w:val="28"/>
          <w:szCs w:val="28"/>
        </w:rPr>
        <w:t>е</w:t>
      </w:r>
      <w:r w:rsidRPr="00F91454">
        <w:rPr>
          <w:rFonts w:ascii="Times New Roman" w:hAnsi="Times New Roman" w:cs="Times New Roman"/>
          <w:sz w:val="28"/>
          <w:szCs w:val="28"/>
        </w:rPr>
        <w:t xml:space="preserve"> 7 к указанному регламенту государственной услуги изложить в редакции согласно приложению </w:t>
      </w:r>
      <w:r w:rsidR="00134E39" w:rsidRPr="00F91454">
        <w:rPr>
          <w:rFonts w:ascii="Times New Roman" w:hAnsi="Times New Roman" w:cs="Times New Roman"/>
          <w:sz w:val="28"/>
          <w:szCs w:val="28"/>
        </w:rPr>
        <w:t>10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</w:t>
      </w: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регламенте государственной услуги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Внесение новых моделей контрольно-кассовых машин в Государственный реестр</w:t>
      </w:r>
      <w:r w:rsidR="00003852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Pr="00F91454">
        <w:rPr>
          <w:rFonts w:ascii="Times New Roman" w:hAnsi="Times New Roman" w:cs="Times New Roman"/>
          <w:sz w:val="28"/>
          <w:szCs w:val="28"/>
        </w:rPr>
        <w:t>контрольно-кассовых машин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, утвержденном указанным приказом: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одпункт 1) пункта 3 изложить в следующей редакции:</w:t>
      </w:r>
    </w:p>
    <w:p w:rsidR="00412823" w:rsidRPr="00F91454" w:rsidRDefault="00893B16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>1) внесение модели ККМ в государственный реестр ККМ</w:t>
      </w:r>
      <w:proofErr w:type="gramStart"/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proofErr w:type="gramEnd"/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одпункт 2) пункта 5 изложить в следующей редакции:</w:t>
      </w:r>
    </w:p>
    <w:p w:rsidR="00412823" w:rsidRPr="00F91454" w:rsidRDefault="00893B16" w:rsidP="00643050">
      <w:pPr>
        <w:tabs>
          <w:tab w:val="left" w:pos="709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2) работник </w:t>
      </w:r>
      <w:proofErr w:type="spellStart"/>
      <w:r w:rsidR="00412823"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412823" w:rsidRPr="00F91454">
        <w:rPr>
          <w:rFonts w:ascii="Times New Roman" w:hAnsi="Times New Roman" w:cs="Times New Roman"/>
          <w:sz w:val="28"/>
          <w:szCs w:val="28"/>
        </w:rPr>
        <w:t>, ответственный за оказание государственной услуги:</w:t>
      </w: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обрабатывает документы (в том числе проверяет на соответствие модели ККМ, проводит тестирование, формирует решение о включении (отказе во включении) модели ККМ в государственный реестр) – в течение 10 (десяти) рабочих дней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.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412823" w:rsidRPr="00F91454" w:rsidRDefault="0050514E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</w:t>
      </w:r>
      <w:r w:rsidR="00412823" w:rsidRPr="00F91454">
        <w:rPr>
          <w:rFonts w:ascii="Times New Roman" w:hAnsi="Times New Roman" w:cs="Times New Roman"/>
          <w:sz w:val="28"/>
          <w:szCs w:val="28"/>
        </w:rPr>
        <w:t>риложени</w:t>
      </w:r>
      <w:r w:rsidRPr="00F91454">
        <w:rPr>
          <w:rFonts w:ascii="Times New Roman" w:hAnsi="Times New Roman" w:cs="Times New Roman"/>
          <w:sz w:val="28"/>
          <w:szCs w:val="28"/>
        </w:rPr>
        <w:t>е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2 к указанному регламенту государственной услуги изложить в редакции согласно приложению 1</w:t>
      </w:r>
      <w:r w:rsidR="00134E39" w:rsidRPr="00F91454">
        <w:rPr>
          <w:rFonts w:ascii="Times New Roman" w:hAnsi="Times New Roman" w:cs="Times New Roman"/>
          <w:sz w:val="28"/>
          <w:szCs w:val="28"/>
        </w:rPr>
        <w:t>1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 </w:t>
      </w:r>
    </w:p>
    <w:p w:rsidR="00747B3F" w:rsidRPr="00F91454" w:rsidRDefault="00747B3F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регламенте государственной услуги «Прием налоговой отчетности», </w:t>
      </w:r>
      <w:r w:rsidR="0001709E" w:rsidRPr="00F91454">
        <w:rPr>
          <w:rStyle w:val="s0"/>
          <w:color w:val="auto"/>
          <w:sz w:val="28"/>
          <w:szCs w:val="28"/>
        </w:rPr>
        <w:t>утвержденном указанным приказом</w:t>
      </w:r>
      <w:r w:rsidRPr="00F91454">
        <w:rPr>
          <w:rFonts w:ascii="Times New Roman" w:hAnsi="Times New Roman" w:cs="Times New Roman"/>
          <w:sz w:val="28"/>
          <w:szCs w:val="28"/>
        </w:rPr>
        <w:t>:</w:t>
      </w:r>
      <w:r w:rsidR="00FA3D94" w:rsidRPr="00F9145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47B3F" w:rsidRPr="00F91454" w:rsidRDefault="006C59F6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</w:t>
      </w:r>
      <w:r w:rsidR="00747B3F" w:rsidRPr="00F91454">
        <w:rPr>
          <w:rFonts w:ascii="Times New Roman" w:hAnsi="Times New Roman" w:cs="Times New Roman"/>
          <w:sz w:val="28"/>
          <w:szCs w:val="28"/>
        </w:rPr>
        <w:t xml:space="preserve">заголовок вносится изменение на казахском языке, заголовок на русском языке не меняется; </w:t>
      </w:r>
    </w:p>
    <w:p w:rsidR="00412823" w:rsidRPr="00F91454" w:rsidRDefault="00412823" w:rsidP="00643050">
      <w:pPr>
        <w:pStyle w:val="a7"/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в регламенте государственной услуги </w:t>
      </w:r>
      <w:r w:rsidR="00893B16" w:rsidRPr="00F91454">
        <w:rPr>
          <w:sz w:val="28"/>
          <w:szCs w:val="28"/>
          <w:lang w:val="ru-RU"/>
        </w:rPr>
        <w:t>«</w:t>
      </w:r>
      <w:r w:rsidRPr="00F91454">
        <w:rPr>
          <w:sz w:val="28"/>
          <w:szCs w:val="28"/>
          <w:lang w:val="ru-RU"/>
        </w:rPr>
        <w:t>Отзыв налоговой отчетности</w:t>
      </w:r>
      <w:r w:rsidR="00893B16" w:rsidRPr="00F91454">
        <w:rPr>
          <w:sz w:val="28"/>
          <w:szCs w:val="28"/>
          <w:lang w:val="ru-RU"/>
        </w:rPr>
        <w:t>»</w:t>
      </w:r>
      <w:r w:rsidRPr="00F91454">
        <w:rPr>
          <w:sz w:val="28"/>
          <w:szCs w:val="28"/>
          <w:lang w:val="ru-RU"/>
        </w:rPr>
        <w:t xml:space="preserve">, </w:t>
      </w:r>
      <w:r w:rsidR="0001709E" w:rsidRPr="00F91454">
        <w:rPr>
          <w:rStyle w:val="s0"/>
          <w:color w:val="auto"/>
          <w:sz w:val="28"/>
          <w:szCs w:val="28"/>
          <w:lang w:val="ru-RU"/>
        </w:rPr>
        <w:t>утвержденном указанным приказом</w:t>
      </w:r>
      <w:r w:rsidRPr="00F91454">
        <w:rPr>
          <w:sz w:val="28"/>
          <w:szCs w:val="28"/>
          <w:lang w:val="ru-RU"/>
        </w:rPr>
        <w:t>:</w:t>
      </w:r>
    </w:p>
    <w:p w:rsidR="00C236B1" w:rsidRPr="00F91454" w:rsidRDefault="00C236B1" w:rsidP="00643050">
      <w:pPr>
        <w:pStyle w:val="a7"/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>в заголовок вносится изменение на казахском языке, заголовок на русском языке не меняется;</w:t>
      </w:r>
    </w:p>
    <w:p w:rsidR="00E40A21" w:rsidRPr="00F91454" w:rsidRDefault="00E40A21" w:rsidP="00643050">
      <w:pPr>
        <w:pStyle w:val="a7"/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>в пункт 1 вносится изменение на казахском языке, текст на русском языке не меняется;</w:t>
      </w:r>
    </w:p>
    <w:p w:rsidR="00412823" w:rsidRPr="00F91454" w:rsidRDefault="00412823" w:rsidP="00643050">
      <w:pPr>
        <w:tabs>
          <w:tab w:val="left" w:pos="0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>подпункт 1) пункта 3 изложить в следующей редакции:</w:t>
      </w:r>
    </w:p>
    <w:p w:rsidR="00412823" w:rsidRPr="00F91454" w:rsidRDefault="00893B16" w:rsidP="00643050">
      <w:pPr>
        <w:tabs>
          <w:tab w:val="left" w:pos="0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1) сведения об отзыве налоговой отчетности, опубликованного на </w:t>
      </w:r>
      <w:proofErr w:type="spellStart"/>
      <w:r w:rsidR="00412823" w:rsidRPr="00F91454">
        <w:rPr>
          <w:rFonts w:ascii="Times New Roman" w:hAnsi="Times New Roman" w:cs="Times New Roman"/>
          <w:sz w:val="28"/>
          <w:szCs w:val="28"/>
        </w:rPr>
        <w:t>интернет-ресурсе</w:t>
      </w:r>
      <w:proofErr w:type="spellEnd"/>
      <w:r w:rsidR="00412823" w:rsidRPr="00F91454">
        <w:rPr>
          <w:rFonts w:ascii="Times New Roman" w:hAnsi="Times New Roman" w:cs="Times New Roman"/>
          <w:sz w:val="28"/>
          <w:szCs w:val="28"/>
        </w:rPr>
        <w:t xml:space="preserve"> уполномоченного органа</w:t>
      </w:r>
      <w:proofErr w:type="gramStart"/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proofErr w:type="gramEnd"/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</w:p>
    <w:p w:rsidR="00412823" w:rsidRPr="00F91454" w:rsidRDefault="00412823" w:rsidP="00643050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регламент государственной услуги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Проведение зачетов и возвратов налогов, платежей в бюджет, пени, штрафов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r w:rsidR="007C6668" w:rsidRPr="00F91454">
        <w:rPr>
          <w:rStyle w:val="s0"/>
          <w:color w:val="auto"/>
          <w:sz w:val="28"/>
          <w:szCs w:val="28"/>
        </w:rPr>
        <w:t>утвержденный указанным приказом</w:t>
      </w:r>
      <w:r w:rsidR="00003852" w:rsidRPr="00F91454">
        <w:rPr>
          <w:rStyle w:val="s0"/>
          <w:color w:val="auto"/>
          <w:sz w:val="28"/>
          <w:szCs w:val="28"/>
        </w:rPr>
        <w:t>,</w:t>
      </w:r>
      <w:r w:rsidR="007C6668" w:rsidRPr="00F91454">
        <w:rPr>
          <w:rStyle w:val="s0"/>
          <w:color w:val="auto"/>
          <w:sz w:val="28"/>
          <w:szCs w:val="28"/>
        </w:rPr>
        <w:t xml:space="preserve"> изложить в редакции согласно</w:t>
      </w:r>
      <w:r w:rsidRPr="00F91454">
        <w:rPr>
          <w:rFonts w:ascii="Times New Roman" w:hAnsi="Times New Roman" w:cs="Times New Roman"/>
          <w:sz w:val="28"/>
          <w:szCs w:val="28"/>
        </w:rPr>
        <w:t xml:space="preserve"> приложению 1</w:t>
      </w:r>
      <w:r w:rsidR="009138D9" w:rsidRPr="00F91454">
        <w:rPr>
          <w:rFonts w:ascii="Times New Roman" w:hAnsi="Times New Roman" w:cs="Times New Roman"/>
          <w:sz w:val="28"/>
          <w:szCs w:val="28"/>
        </w:rPr>
        <w:t>2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 </w:t>
      </w:r>
    </w:p>
    <w:p w:rsidR="007B0BDD" w:rsidRPr="00F91454" w:rsidRDefault="007B0BDD" w:rsidP="007B0BDD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гламент государственной услуги</w:t>
      </w:r>
      <w:r w:rsidR="00B930E6" w:rsidRPr="00F91454">
        <w:rPr>
          <w:rFonts w:ascii="Times New Roman" w:hAnsi="Times New Roman" w:cs="Times New Roman"/>
          <w:sz w:val="28"/>
          <w:szCs w:val="28"/>
        </w:rPr>
        <w:t xml:space="preserve"> «Возврат налога на добавленную стоимость из бюджета»,</w:t>
      </w:r>
      <w:r w:rsidR="00B96001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7C6668" w:rsidRPr="00F91454">
        <w:rPr>
          <w:rStyle w:val="s0"/>
          <w:color w:val="auto"/>
          <w:sz w:val="28"/>
          <w:szCs w:val="28"/>
        </w:rPr>
        <w:t>утвержденный указанным приказом</w:t>
      </w:r>
      <w:r w:rsidR="00003852" w:rsidRPr="00F91454">
        <w:rPr>
          <w:rStyle w:val="s0"/>
          <w:color w:val="auto"/>
          <w:sz w:val="28"/>
          <w:szCs w:val="28"/>
        </w:rPr>
        <w:t>,</w:t>
      </w:r>
      <w:r w:rsidR="007C6668" w:rsidRPr="00F91454">
        <w:rPr>
          <w:rStyle w:val="s0"/>
          <w:color w:val="auto"/>
          <w:sz w:val="28"/>
          <w:szCs w:val="28"/>
        </w:rPr>
        <w:t xml:space="preserve"> изложить в редакции согласно</w:t>
      </w:r>
      <w:r w:rsidRPr="00F91454">
        <w:rPr>
          <w:rFonts w:ascii="Times New Roman" w:hAnsi="Times New Roman" w:cs="Times New Roman"/>
          <w:sz w:val="28"/>
          <w:szCs w:val="28"/>
        </w:rPr>
        <w:t xml:space="preserve"> приложению 1</w:t>
      </w:r>
      <w:r w:rsidR="009138D9" w:rsidRPr="00F91454">
        <w:rPr>
          <w:rFonts w:ascii="Times New Roman" w:hAnsi="Times New Roman" w:cs="Times New Roman"/>
          <w:sz w:val="28"/>
          <w:szCs w:val="28"/>
        </w:rPr>
        <w:t>3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</w:t>
      </w:r>
      <w:r w:rsidR="00F537D8" w:rsidRPr="00F91454">
        <w:rPr>
          <w:rFonts w:ascii="Times New Roman" w:hAnsi="Times New Roman" w:cs="Times New Roman"/>
          <w:sz w:val="28"/>
          <w:szCs w:val="28"/>
        </w:rPr>
        <w:t>;</w:t>
      </w:r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77C1D" w:rsidRPr="00F91454" w:rsidRDefault="00177C1D" w:rsidP="00643050">
      <w:pPr>
        <w:tabs>
          <w:tab w:val="left" w:pos="0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</w:t>
      </w:r>
      <w:r w:rsidR="00412823" w:rsidRPr="00F91454">
        <w:rPr>
          <w:rFonts w:ascii="Times New Roman" w:hAnsi="Times New Roman" w:cs="Times New Roman"/>
          <w:sz w:val="28"/>
          <w:szCs w:val="28"/>
        </w:rPr>
        <w:t>регламент</w:t>
      </w:r>
      <w:r w:rsidRPr="00F91454">
        <w:rPr>
          <w:rFonts w:ascii="Times New Roman" w:hAnsi="Times New Roman" w:cs="Times New Roman"/>
          <w:sz w:val="28"/>
          <w:szCs w:val="28"/>
        </w:rPr>
        <w:t>е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государственной услуги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="00F15F15" w:rsidRPr="00F91454">
        <w:rPr>
          <w:rFonts w:ascii="Times New Roman" w:hAnsi="Times New Roman" w:cs="Times New Roman"/>
          <w:sz w:val="28"/>
          <w:szCs w:val="28"/>
        </w:rPr>
        <w:t>Возврат подоходного налога, удержанного у источника выплаты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, </w:t>
      </w:r>
      <w:r w:rsidR="00F537D8" w:rsidRPr="00F91454">
        <w:rPr>
          <w:rStyle w:val="s0"/>
          <w:color w:val="auto"/>
          <w:sz w:val="28"/>
          <w:szCs w:val="28"/>
        </w:rPr>
        <w:t>утвержденном указанным приказом</w:t>
      </w:r>
      <w:r w:rsidRPr="00F91454">
        <w:rPr>
          <w:rFonts w:ascii="Times New Roman" w:hAnsi="Times New Roman" w:cs="Times New Roman"/>
          <w:sz w:val="28"/>
          <w:szCs w:val="28"/>
        </w:rPr>
        <w:t>:</w:t>
      </w:r>
    </w:p>
    <w:p w:rsidR="000E2C02" w:rsidRPr="00F91454" w:rsidRDefault="00A46379" w:rsidP="000E2C02">
      <w:pPr>
        <w:tabs>
          <w:tab w:val="left" w:pos="0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часть первую </w:t>
      </w:r>
      <w:r w:rsidR="000E2C02" w:rsidRPr="00F91454">
        <w:rPr>
          <w:rFonts w:ascii="Times New Roman" w:hAnsi="Times New Roman" w:cs="Times New Roman"/>
          <w:sz w:val="28"/>
          <w:szCs w:val="28"/>
        </w:rPr>
        <w:t>пункта 1 изложить в следующей редакции:</w:t>
      </w:r>
    </w:p>
    <w:p w:rsidR="000E2C02" w:rsidRPr="00F91454" w:rsidRDefault="000E2C02" w:rsidP="00643050">
      <w:pPr>
        <w:tabs>
          <w:tab w:val="left" w:pos="0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1.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Государственная услуга </w:t>
      </w:r>
      <w:r w:rsidR="00607DA2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Возврат подоходного налога, удержанного у источника выплаты</w:t>
      </w:r>
      <w:r w:rsidR="00607DA2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далее – государственная услуга) оказывается на основании Стандарта государственной услуги </w:t>
      </w:r>
      <w:r w:rsidR="00607DA2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Возврат подоходного налога, удержанного у источника выплаты</w:t>
      </w:r>
      <w:r w:rsidR="00607DA2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, утвержденного </w:t>
      </w:r>
      <w:hyperlink r:id="rId23" w:anchor="z0" w:history="1">
        <w:r w:rsidRPr="00F91454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приказом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Министра финансов Республики Казахстан от 27 апреля 2015 года № 284 </w:t>
      </w:r>
      <w:r w:rsidR="00607DA2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Об утверждении стандартов государственных услуг, оказываемых органами государственных доходов Республики Казахстан</w:t>
      </w:r>
      <w:r w:rsidR="00607DA2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зарегистрированный в Реестре государственной регистрации нормативных правовых актов под </w:t>
      </w:r>
      <w:r w:rsidR="0056720B" w:rsidRPr="00F91454">
        <w:rPr>
          <w:rFonts w:ascii="Times New Roman" w:hAnsi="Times New Roman" w:cs="Times New Roman"/>
          <w:sz w:val="28"/>
          <w:szCs w:val="28"/>
        </w:rPr>
        <w:t xml:space="preserve">         </w:t>
      </w:r>
      <w:r w:rsidRPr="00F91454">
        <w:rPr>
          <w:rFonts w:ascii="Times New Roman" w:hAnsi="Times New Roman" w:cs="Times New Roman"/>
          <w:sz w:val="28"/>
          <w:szCs w:val="28"/>
        </w:rPr>
        <w:t>№ 11273) (далее – Стандарт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), территориальными органами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Комитета государственных доходов Министерства финансов Республики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Казахстан по областям, городам Астана, Алматы и Шымкент (далее –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.»;</w:t>
      </w:r>
    </w:p>
    <w:p w:rsidR="00177C1D" w:rsidRPr="00F91454" w:rsidRDefault="00177C1D" w:rsidP="00643050">
      <w:pPr>
        <w:tabs>
          <w:tab w:val="left" w:pos="0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абзац</w:t>
      </w:r>
      <w:r w:rsidR="00FC7A27" w:rsidRPr="00F91454">
        <w:rPr>
          <w:rFonts w:ascii="Times New Roman" w:hAnsi="Times New Roman" w:cs="Times New Roman"/>
          <w:sz w:val="28"/>
          <w:szCs w:val="28"/>
        </w:rPr>
        <w:t>ы</w:t>
      </w:r>
      <w:r w:rsidRPr="00F91454">
        <w:rPr>
          <w:rFonts w:ascii="Times New Roman" w:hAnsi="Times New Roman" w:cs="Times New Roman"/>
          <w:sz w:val="28"/>
          <w:szCs w:val="28"/>
        </w:rPr>
        <w:t xml:space="preserve"> второй и третий подпункта 2) пункта 5 изложить в следующей редакции:</w:t>
      </w:r>
    </w:p>
    <w:p w:rsidR="00412823" w:rsidRPr="00F91454" w:rsidRDefault="00585055" w:rsidP="00643050">
      <w:pPr>
        <w:tabs>
          <w:tab w:val="left" w:pos="0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177C1D" w:rsidRPr="00F91454">
        <w:rPr>
          <w:rFonts w:ascii="Times New Roman" w:hAnsi="Times New Roman" w:cs="Times New Roman"/>
          <w:sz w:val="28"/>
          <w:szCs w:val="28"/>
        </w:rPr>
        <w:t>по вынесению решения о возврате подоходного налога, удержанного у источника выплаты, по налоговому заявлению на возврат уплаченного подоходного налога из бюджета или условного банковского вклада на основании международного договора – в течение 20 (двадцати) рабочих дней;</w:t>
      </w:r>
    </w:p>
    <w:p w:rsidR="00177C1D" w:rsidRPr="00F91454" w:rsidRDefault="00177C1D" w:rsidP="00643050">
      <w:pPr>
        <w:tabs>
          <w:tab w:val="left" w:pos="0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по вынесению решения об отказе в рассмотрении представленных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документов – в течение 10 (десяти) рабочих дней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;</w:t>
      </w:r>
      <w:r w:rsidR="00585055" w:rsidRPr="00F91454">
        <w:rPr>
          <w:rFonts w:ascii="Times New Roman" w:hAnsi="Times New Roman" w:cs="Times New Roman"/>
          <w:sz w:val="28"/>
          <w:szCs w:val="28"/>
        </w:rPr>
        <w:t>»</w:t>
      </w:r>
      <w:proofErr w:type="gramEnd"/>
    </w:p>
    <w:p w:rsidR="007A700B" w:rsidRPr="00F91454" w:rsidRDefault="007A700B" w:rsidP="00643050">
      <w:pPr>
        <w:tabs>
          <w:tab w:val="left" w:pos="0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одпункт 4) пункта 5 изложить в следующей редакции:</w:t>
      </w:r>
    </w:p>
    <w:p w:rsidR="007A700B" w:rsidRPr="00F91454" w:rsidRDefault="00585055" w:rsidP="00643050">
      <w:pPr>
        <w:tabs>
          <w:tab w:val="left" w:pos="0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364D89" w:rsidRPr="00F91454">
        <w:rPr>
          <w:rFonts w:ascii="Times New Roman" w:hAnsi="Times New Roman" w:cs="Times New Roman"/>
          <w:sz w:val="28"/>
          <w:szCs w:val="28"/>
        </w:rPr>
        <w:t xml:space="preserve">4) </w:t>
      </w:r>
      <w:r w:rsidR="007A700B" w:rsidRPr="00F91454">
        <w:rPr>
          <w:rFonts w:ascii="Times New Roman" w:hAnsi="Times New Roman" w:cs="Times New Roman"/>
          <w:sz w:val="28"/>
          <w:szCs w:val="28"/>
        </w:rPr>
        <w:t>работник органа государственных доходов, в котором зарегистрирован по месту нахождения (жительства, пребывания) налоговый агент (налогоплательщик), производит возврат суммы подоходного налога из бюджета – в течение 30 (тридцати) рабочих дней</w:t>
      </w:r>
      <w:proofErr w:type="gramStart"/>
      <w:r w:rsidR="007A700B" w:rsidRPr="00F91454">
        <w:rPr>
          <w:rFonts w:ascii="Times New Roman" w:hAnsi="Times New Roman" w:cs="Times New Roman"/>
          <w:sz w:val="28"/>
          <w:szCs w:val="28"/>
        </w:rPr>
        <w:t>.</w:t>
      </w:r>
      <w:r w:rsidRPr="00F91454">
        <w:rPr>
          <w:rFonts w:ascii="Times New Roman" w:hAnsi="Times New Roman" w:cs="Times New Roman"/>
          <w:sz w:val="28"/>
          <w:szCs w:val="28"/>
        </w:rPr>
        <w:t>»;</w:t>
      </w:r>
      <w:proofErr w:type="gramEnd"/>
    </w:p>
    <w:p w:rsidR="00585055" w:rsidRPr="00F91454" w:rsidRDefault="00585055" w:rsidP="00643050">
      <w:pPr>
        <w:tabs>
          <w:tab w:val="left" w:pos="0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риложение </w:t>
      </w:r>
      <w:r w:rsidR="00B24EDD" w:rsidRPr="00F91454">
        <w:rPr>
          <w:rFonts w:ascii="Times New Roman" w:hAnsi="Times New Roman" w:cs="Times New Roman"/>
          <w:sz w:val="28"/>
          <w:szCs w:val="28"/>
        </w:rPr>
        <w:t>3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указанному регламенту государственной услуги изложить в редакции согласно приложению 1</w:t>
      </w:r>
      <w:r w:rsidR="009138D9" w:rsidRPr="00F91454">
        <w:rPr>
          <w:rFonts w:ascii="Times New Roman" w:hAnsi="Times New Roman" w:cs="Times New Roman"/>
          <w:sz w:val="28"/>
          <w:szCs w:val="28"/>
        </w:rPr>
        <w:t>4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</w:t>
      </w: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регламенте государственной услуги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 xml:space="preserve">Изменение сроков исполнения налогового обязательства по уплате налогов и (или) </w:t>
      </w:r>
      <w:r w:rsidR="0072353A" w:rsidRPr="00F91454">
        <w:rPr>
          <w:rFonts w:ascii="Times New Roman" w:hAnsi="Times New Roman" w:cs="Times New Roman"/>
          <w:sz w:val="28"/>
          <w:szCs w:val="28"/>
        </w:rPr>
        <w:t>плат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,</w:t>
      </w:r>
      <w:r w:rsidR="00675D95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5B4595" w:rsidRPr="00F91454">
        <w:rPr>
          <w:rFonts w:ascii="Times New Roman" w:hAnsi="Times New Roman" w:cs="Times New Roman"/>
          <w:sz w:val="28"/>
          <w:szCs w:val="28"/>
        </w:rPr>
        <w:t xml:space="preserve">утвержденном </w:t>
      </w:r>
      <w:r w:rsidR="00531984" w:rsidRPr="00F91454">
        <w:rPr>
          <w:rFonts w:ascii="Times New Roman" w:hAnsi="Times New Roman" w:cs="Times New Roman"/>
          <w:sz w:val="28"/>
          <w:szCs w:val="28"/>
        </w:rPr>
        <w:t xml:space="preserve">указанным </w:t>
      </w:r>
      <w:r w:rsidR="00675D95" w:rsidRPr="00F91454">
        <w:rPr>
          <w:rFonts w:ascii="Times New Roman" w:hAnsi="Times New Roman" w:cs="Times New Roman"/>
          <w:sz w:val="28"/>
          <w:szCs w:val="28"/>
        </w:rPr>
        <w:t>приказ</w:t>
      </w:r>
      <w:r w:rsidR="005B4595" w:rsidRPr="00F91454">
        <w:rPr>
          <w:rFonts w:ascii="Times New Roman" w:hAnsi="Times New Roman" w:cs="Times New Roman"/>
          <w:sz w:val="28"/>
          <w:szCs w:val="28"/>
        </w:rPr>
        <w:t>ом</w:t>
      </w:r>
      <w:r w:rsidRPr="00F91454">
        <w:rPr>
          <w:rFonts w:ascii="Times New Roman" w:hAnsi="Times New Roman" w:cs="Times New Roman"/>
          <w:sz w:val="28"/>
          <w:szCs w:val="28"/>
        </w:rPr>
        <w:t>:</w:t>
      </w: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заголовок изложить в следующей редакции:</w:t>
      </w:r>
    </w:p>
    <w:p w:rsidR="00412823" w:rsidRPr="00F91454" w:rsidRDefault="00893B16" w:rsidP="00643050">
      <w:pPr>
        <w:tabs>
          <w:tab w:val="left" w:pos="709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>«</w:t>
      </w:r>
      <w:r w:rsidR="00412823" w:rsidRPr="00F91454">
        <w:rPr>
          <w:rStyle w:val="s0"/>
          <w:color w:val="auto"/>
          <w:sz w:val="28"/>
          <w:szCs w:val="28"/>
        </w:rPr>
        <w:t>Изменение сроков исполнения налогового обязательства по уплате налогов и (или) плат</w:t>
      </w:r>
      <w:r w:rsidRPr="00F91454">
        <w:rPr>
          <w:rStyle w:val="s0"/>
          <w:color w:val="auto"/>
          <w:sz w:val="28"/>
          <w:szCs w:val="28"/>
        </w:rPr>
        <w:t>»</w:t>
      </w:r>
      <w:r w:rsidR="00412823" w:rsidRPr="00F91454">
        <w:rPr>
          <w:rStyle w:val="s0"/>
          <w:color w:val="auto"/>
          <w:sz w:val="28"/>
          <w:szCs w:val="28"/>
        </w:rPr>
        <w:t>;</w:t>
      </w: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ункт 1 изложить в следующей редакции:</w:t>
      </w:r>
    </w:p>
    <w:p w:rsidR="00412823" w:rsidRPr="00F91454" w:rsidRDefault="00893B16" w:rsidP="00643050">
      <w:pPr>
        <w:pStyle w:val="a7"/>
        <w:spacing w:before="0" w:beforeAutospacing="0" w:after="0" w:afterAutospacing="0" w:line="240" w:lineRule="atLeast"/>
        <w:ind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>«</w:t>
      </w:r>
      <w:r w:rsidR="00412823" w:rsidRPr="00F91454">
        <w:rPr>
          <w:sz w:val="28"/>
          <w:szCs w:val="28"/>
          <w:lang w:val="ru-RU"/>
        </w:rPr>
        <w:t xml:space="preserve">1. </w:t>
      </w:r>
      <w:proofErr w:type="gramStart"/>
      <w:r w:rsidR="00412823" w:rsidRPr="00F91454">
        <w:rPr>
          <w:sz w:val="28"/>
          <w:szCs w:val="28"/>
          <w:lang w:val="ru-RU"/>
        </w:rPr>
        <w:t xml:space="preserve">Государственная услуга </w:t>
      </w:r>
      <w:r w:rsidRPr="00F91454">
        <w:rPr>
          <w:sz w:val="28"/>
          <w:szCs w:val="28"/>
          <w:lang w:val="ru-RU"/>
        </w:rPr>
        <w:t>«</w:t>
      </w:r>
      <w:r w:rsidR="00412823" w:rsidRPr="00F91454">
        <w:rPr>
          <w:sz w:val="28"/>
          <w:szCs w:val="28"/>
          <w:lang w:val="ru-RU"/>
        </w:rPr>
        <w:t>Изменение сроков исполнения налогового обязательства по уплате налогов и (или) плат</w:t>
      </w:r>
      <w:r w:rsidRPr="00F91454">
        <w:rPr>
          <w:sz w:val="28"/>
          <w:szCs w:val="28"/>
          <w:lang w:val="ru-RU"/>
        </w:rPr>
        <w:t>»</w:t>
      </w:r>
      <w:r w:rsidR="00412823" w:rsidRPr="00F91454">
        <w:rPr>
          <w:sz w:val="28"/>
          <w:szCs w:val="28"/>
          <w:lang w:val="ru-RU"/>
        </w:rPr>
        <w:t xml:space="preserve"> (далее – государственная услуга) оказывается на основании </w:t>
      </w:r>
      <w:hyperlink r:id="rId24" w:anchor="z782" w:history="1">
        <w:r w:rsidR="00412823" w:rsidRPr="00F91454">
          <w:rPr>
            <w:sz w:val="28"/>
            <w:szCs w:val="28"/>
            <w:lang w:val="ru-RU"/>
          </w:rPr>
          <w:t>стандарта</w:t>
        </w:r>
      </w:hyperlink>
      <w:r w:rsidR="00412823" w:rsidRPr="00F91454">
        <w:rPr>
          <w:sz w:val="28"/>
          <w:szCs w:val="28"/>
          <w:lang w:val="ru-RU"/>
        </w:rPr>
        <w:t xml:space="preserve"> государственной услуги </w:t>
      </w:r>
      <w:r w:rsidRPr="00F91454">
        <w:rPr>
          <w:sz w:val="28"/>
          <w:szCs w:val="28"/>
          <w:lang w:val="ru-RU"/>
        </w:rPr>
        <w:t>«</w:t>
      </w:r>
      <w:r w:rsidR="00412823" w:rsidRPr="00F91454">
        <w:rPr>
          <w:sz w:val="28"/>
          <w:szCs w:val="28"/>
          <w:lang w:val="ru-RU"/>
        </w:rPr>
        <w:t>Изменение сроков исполнения налогового обязательства по уплате налогов и (или) плат</w:t>
      </w:r>
      <w:r w:rsidRPr="00F91454">
        <w:rPr>
          <w:sz w:val="28"/>
          <w:szCs w:val="28"/>
          <w:lang w:val="ru-RU"/>
        </w:rPr>
        <w:t>»</w:t>
      </w:r>
      <w:r w:rsidR="00412823" w:rsidRPr="00F91454">
        <w:rPr>
          <w:sz w:val="28"/>
          <w:szCs w:val="28"/>
          <w:lang w:val="ru-RU"/>
        </w:rPr>
        <w:t xml:space="preserve">, утвержденного </w:t>
      </w:r>
      <w:hyperlink r:id="rId25" w:anchor="z1" w:history="1">
        <w:r w:rsidR="00412823" w:rsidRPr="00F91454">
          <w:rPr>
            <w:sz w:val="28"/>
            <w:szCs w:val="28"/>
            <w:lang w:val="ru-RU"/>
          </w:rPr>
          <w:t>приказом</w:t>
        </w:r>
      </w:hyperlink>
      <w:r w:rsidR="00412823" w:rsidRPr="00F91454">
        <w:rPr>
          <w:sz w:val="28"/>
          <w:szCs w:val="28"/>
          <w:lang w:val="ru-RU"/>
        </w:rPr>
        <w:t xml:space="preserve"> Министра финансов Республики Казахстан от </w:t>
      </w:r>
      <w:r w:rsidR="000223F8" w:rsidRPr="00F91454">
        <w:rPr>
          <w:sz w:val="28"/>
          <w:szCs w:val="28"/>
          <w:lang w:val="ru-RU"/>
        </w:rPr>
        <w:t xml:space="preserve">                      </w:t>
      </w:r>
      <w:r w:rsidR="00412823" w:rsidRPr="00F91454">
        <w:rPr>
          <w:sz w:val="28"/>
          <w:szCs w:val="28"/>
          <w:lang w:val="ru-RU"/>
        </w:rPr>
        <w:t xml:space="preserve">27 апреля 2015 года № 284 </w:t>
      </w:r>
      <w:r w:rsidRPr="00F91454">
        <w:rPr>
          <w:sz w:val="28"/>
          <w:szCs w:val="28"/>
          <w:lang w:val="ru-RU"/>
        </w:rPr>
        <w:t>«</w:t>
      </w:r>
      <w:r w:rsidR="00412823" w:rsidRPr="00F91454">
        <w:rPr>
          <w:sz w:val="28"/>
          <w:szCs w:val="28"/>
          <w:lang w:val="ru-RU"/>
        </w:rPr>
        <w:t>Об утверждении стандартов государственных услуг, оказываемых органами государственных доходов Республики Казахстан</w:t>
      </w:r>
      <w:r w:rsidRPr="00F91454">
        <w:rPr>
          <w:sz w:val="28"/>
          <w:szCs w:val="28"/>
          <w:lang w:val="ru-RU"/>
        </w:rPr>
        <w:t>»</w:t>
      </w:r>
      <w:r w:rsidR="00412823" w:rsidRPr="00F91454">
        <w:rPr>
          <w:sz w:val="28"/>
          <w:szCs w:val="28"/>
          <w:lang w:val="ru-RU"/>
        </w:rPr>
        <w:t xml:space="preserve"> (зарегистрирован в Реестре государственной</w:t>
      </w:r>
      <w:proofErr w:type="gramEnd"/>
      <w:r w:rsidR="00412823" w:rsidRPr="00F91454">
        <w:rPr>
          <w:sz w:val="28"/>
          <w:szCs w:val="28"/>
          <w:lang w:val="ru-RU"/>
        </w:rPr>
        <w:t xml:space="preserve"> регистрации нормативных правовых актов под № 11273) (далее – Стандарт),</w:t>
      </w:r>
      <w:r w:rsidR="00FF5E72" w:rsidRPr="00F91454">
        <w:rPr>
          <w:sz w:val="28"/>
          <w:szCs w:val="28"/>
          <w:lang w:val="ru-RU"/>
        </w:rPr>
        <w:t xml:space="preserve"> </w:t>
      </w:r>
      <w:r w:rsidR="00412823" w:rsidRPr="00F91454">
        <w:rPr>
          <w:sz w:val="28"/>
          <w:szCs w:val="28"/>
          <w:lang w:val="ru-RU"/>
        </w:rPr>
        <w:t xml:space="preserve">территориальными органами </w:t>
      </w:r>
      <w:proofErr w:type="gramStart"/>
      <w:r w:rsidR="00412823" w:rsidRPr="00F91454">
        <w:rPr>
          <w:sz w:val="28"/>
          <w:szCs w:val="28"/>
          <w:lang w:val="ru-RU"/>
        </w:rPr>
        <w:t>Комитета государственных доходов Министерства финансов Республики</w:t>
      </w:r>
      <w:proofErr w:type="gramEnd"/>
      <w:r w:rsidR="00412823" w:rsidRPr="00F91454">
        <w:rPr>
          <w:sz w:val="28"/>
          <w:szCs w:val="28"/>
          <w:lang w:val="ru-RU"/>
        </w:rPr>
        <w:t xml:space="preserve"> Казахстан по районам, городам и районам в городах, на территории специальных экономических зон (далее – </w:t>
      </w:r>
      <w:proofErr w:type="spellStart"/>
      <w:r w:rsidR="00412823" w:rsidRPr="00F91454">
        <w:rPr>
          <w:sz w:val="28"/>
          <w:szCs w:val="28"/>
          <w:lang w:val="ru-RU"/>
        </w:rPr>
        <w:t>услугодатель</w:t>
      </w:r>
      <w:proofErr w:type="spellEnd"/>
      <w:r w:rsidR="00412823" w:rsidRPr="00F91454">
        <w:rPr>
          <w:sz w:val="28"/>
          <w:szCs w:val="28"/>
          <w:lang w:val="ru-RU"/>
        </w:rPr>
        <w:t>).</w:t>
      </w:r>
    </w:p>
    <w:p w:rsidR="00412823" w:rsidRPr="00F91454" w:rsidRDefault="00412823" w:rsidP="00643050">
      <w:pPr>
        <w:pStyle w:val="a7"/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>Прием документов и выдача результата оказания государственной услуги осуществляются:</w:t>
      </w:r>
    </w:p>
    <w:p w:rsidR="00412823" w:rsidRPr="00F91454" w:rsidRDefault="00412823" w:rsidP="00643050">
      <w:pPr>
        <w:pStyle w:val="a7"/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) </w:t>
      </w:r>
      <w:proofErr w:type="spellStart"/>
      <w:r w:rsidRPr="00F91454">
        <w:rPr>
          <w:sz w:val="28"/>
          <w:szCs w:val="28"/>
          <w:lang w:val="ru-RU"/>
        </w:rPr>
        <w:t>услугодателем</w:t>
      </w:r>
      <w:proofErr w:type="spellEnd"/>
      <w:r w:rsidRPr="00F91454">
        <w:rPr>
          <w:sz w:val="28"/>
          <w:szCs w:val="28"/>
          <w:lang w:val="ru-RU"/>
        </w:rPr>
        <w:t xml:space="preserve"> через центры оказания услуг;</w:t>
      </w:r>
    </w:p>
    <w:p w:rsidR="00412823" w:rsidRPr="00F91454" w:rsidRDefault="00412823" w:rsidP="00643050">
      <w:pPr>
        <w:pStyle w:val="a7"/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2) через некоммерческое акционерное общество </w:t>
      </w:r>
      <w:r w:rsidR="00893B16" w:rsidRPr="00F91454">
        <w:rPr>
          <w:sz w:val="28"/>
          <w:szCs w:val="28"/>
          <w:lang w:val="ru-RU"/>
        </w:rPr>
        <w:t>«</w:t>
      </w:r>
      <w:r w:rsidRPr="00F91454">
        <w:rPr>
          <w:sz w:val="28"/>
          <w:szCs w:val="28"/>
          <w:lang w:val="ru-RU"/>
        </w:rPr>
        <w:t xml:space="preserve">Государственная корпорация </w:t>
      </w:r>
      <w:r w:rsidR="00893B16" w:rsidRPr="00F91454">
        <w:rPr>
          <w:sz w:val="28"/>
          <w:szCs w:val="28"/>
          <w:lang w:val="ru-RU"/>
        </w:rPr>
        <w:t>«</w:t>
      </w:r>
      <w:r w:rsidRPr="00F91454">
        <w:rPr>
          <w:sz w:val="28"/>
          <w:szCs w:val="28"/>
          <w:lang w:val="ru-RU"/>
        </w:rPr>
        <w:t>Правительство для граждан</w:t>
      </w:r>
      <w:r w:rsidR="00893B16" w:rsidRPr="00F91454">
        <w:rPr>
          <w:sz w:val="28"/>
          <w:szCs w:val="28"/>
          <w:lang w:val="ru-RU"/>
        </w:rPr>
        <w:t>»</w:t>
      </w:r>
      <w:r w:rsidRPr="00F91454">
        <w:rPr>
          <w:sz w:val="28"/>
          <w:szCs w:val="28"/>
          <w:lang w:val="ru-RU"/>
        </w:rPr>
        <w:t xml:space="preserve"> (далее – Государственная корпорация);</w:t>
      </w:r>
    </w:p>
    <w:p w:rsidR="00412823" w:rsidRPr="00F91454" w:rsidRDefault="00412823" w:rsidP="00643050">
      <w:pPr>
        <w:pStyle w:val="a7"/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3) посредством веб-портала </w:t>
      </w:r>
      <w:r w:rsidR="00893B16" w:rsidRPr="00F91454">
        <w:rPr>
          <w:sz w:val="28"/>
          <w:szCs w:val="28"/>
          <w:lang w:val="ru-RU"/>
        </w:rPr>
        <w:t>«</w:t>
      </w:r>
      <w:r w:rsidRPr="00F91454">
        <w:rPr>
          <w:sz w:val="28"/>
          <w:szCs w:val="28"/>
          <w:lang w:val="ru-RU"/>
        </w:rPr>
        <w:t>электронного правительства</w:t>
      </w:r>
      <w:r w:rsidR="00893B16" w:rsidRPr="00F91454">
        <w:rPr>
          <w:sz w:val="28"/>
          <w:szCs w:val="28"/>
          <w:lang w:val="ru-RU"/>
        </w:rPr>
        <w:t>»</w:t>
      </w:r>
      <w:r w:rsidRPr="00F91454">
        <w:rPr>
          <w:sz w:val="28"/>
          <w:szCs w:val="28"/>
          <w:lang w:val="ru-RU"/>
        </w:rPr>
        <w:t>: www.egov.kz (далее – портал)</w:t>
      </w:r>
      <w:proofErr w:type="gramStart"/>
      <w:r w:rsidRPr="00F91454">
        <w:rPr>
          <w:sz w:val="28"/>
          <w:szCs w:val="28"/>
          <w:lang w:val="ru-RU"/>
        </w:rPr>
        <w:t>.</w:t>
      </w:r>
      <w:r w:rsidR="00893B16" w:rsidRPr="00F91454">
        <w:rPr>
          <w:sz w:val="28"/>
          <w:szCs w:val="28"/>
          <w:lang w:val="ru-RU"/>
        </w:rPr>
        <w:t>»</w:t>
      </w:r>
      <w:proofErr w:type="gramEnd"/>
      <w:r w:rsidRPr="00F91454">
        <w:rPr>
          <w:sz w:val="28"/>
          <w:szCs w:val="28"/>
          <w:lang w:val="ru-RU"/>
        </w:rPr>
        <w:t>;</w:t>
      </w:r>
    </w:p>
    <w:p w:rsidR="002D2D1D" w:rsidRPr="00F91454" w:rsidRDefault="002D2D1D" w:rsidP="00643050">
      <w:pPr>
        <w:pStyle w:val="a7"/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>пункт 2 изложить в следующей редакции:</w:t>
      </w:r>
    </w:p>
    <w:p w:rsidR="002D2D1D" w:rsidRPr="00F91454" w:rsidRDefault="002D2D1D" w:rsidP="00643050">
      <w:pPr>
        <w:pStyle w:val="a7"/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>«2. Форма оказания государственной услуги: бумажная</w:t>
      </w:r>
      <w:proofErr w:type="gramStart"/>
      <w:r w:rsidRPr="00F91454">
        <w:rPr>
          <w:sz w:val="28"/>
          <w:szCs w:val="28"/>
          <w:lang w:val="ru-RU"/>
        </w:rPr>
        <w:t>.»;</w:t>
      </w:r>
      <w:proofErr w:type="gramEnd"/>
    </w:p>
    <w:p w:rsidR="00412823" w:rsidRPr="00F91454" w:rsidRDefault="00412823" w:rsidP="00643050">
      <w:pPr>
        <w:pStyle w:val="a7"/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>пункт 3 изложить в следующей редакции:</w:t>
      </w:r>
    </w:p>
    <w:p w:rsidR="00412823" w:rsidRPr="00F91454" w:rsidRDefault="00893B16" w:rsidP="00643050">
      <w:pPr>
        <w:pStyle w:val="a7"/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>«</w:t>
      </w:r>
      <w:r w:rsidR="00412823" w:rsidRPr="00F91454">
        <w:rPr>
          <w:sz w:val="28"/>
          <w:szCs w:val="28"/>
          <w:lang w:val="ru-RU"/>
        </w:rPr>
        <w:t xml:space="preserve">3. Результатом оказания государственной услуги является: </w:t>
      </w:r>
    </w:p>
    <w:p w:rsidR="00412823" w:rsidRPr="00F91454" w:rsidRDefault="00412823" w:rsidP="00643050">
      <w:pPr>
        <w:pStyle w:val="a7"/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>выдача решения:</w:t>
      </w:r>
    </w:p>
    <w:p w:rsidR="00412823" w:rsidRPr="00F91454" w:rsidRDefault="00412823" w:rsidP="00643050">
      <w:pPr>
        <w:pStyle w:val="a7"/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lastRenderedPageBreak/>
        <w:t>об изменении срока исполнения налогового обязательства по уплате налогов и (или) плат;</w:t>
      </w:r>
    </w:p>
    <w:p w:rsidR="00412823" w:rsidRPr="00F91454" w:rsidRDefault="00412823" w:rsidP="00643050">
      <w:pPr>
        <w:pStyle w:val="a7"/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>об отказе в изменении срока исполнения налогового обязательства по уплате налогов и (или) плат;</w:t>
      </w:r>
    </w:p>
    <w:p w:rsidR="00412823" w:rsidRPr="00F91454" w:rsidRDefault="00412823" w:rsidP="00643050">
      <w:pPr>
        <w:pStyle w:val="a7"/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мотивированный ответ </w:t>
      </w:r>
      <w:proofErr w:type="spellStart"/>
      <w:r w:rsidRPr="00F91454">
        <w:rPr>
          <w:sz w:val="28"/>
          <w:szCs w:val="28"/>
          <w:lang w:val="ru-RU"/>
        </w:rPr>
        <w:t>услугодателя</w:t>
      </w:r>
      <w:proofErr w:type="spellEnd"/>
      <w:r w:rsidRPr="00F91454">
        <w:rPr>
          <w:sz w:val="28"/>
          <w:szCs w:val="28"/>
          <w:lang w:val="ru-RU"/>
        </w:rPr>
        <w:t xml:space="preserve"> об отказе в оказании государственной услуги в случаях и по основаниям, указанным в </w:t>
      </w:r>
      <w:r w:rsidRPr="00F91454">
        <w:rPr>
          <w:sz w:val="28"/>
          <w:szCs w:val="28"/>
          <w:lang w:val="ru-RU"/>
        </w:rPr>
        <w:br/>
        <w:t xml:space="preserve">пункте 10 </w:t>
      </w:r>
      <w:r w:rsidR="00C334E2" w:rsidRPr="00F91454">
        <w:rPr>
          <w:sz w:val="28"/>
          <w:szCs w:val="28"/>
          <w:lang w:val="ru-RU"/>
        </w:rPr>
        <w:t>С</w:t>
      </w:r>
      <w:r w:rsidRPr="00F91454">
        <w:rPr>
          <w:sz w:val="28"/>
          <w:szCs w:val="28"/>
          <w:lang w:val="ru-RU"/>
        </w:rPr>
        <w:t xml:space="preserve">тандарта. </w:t>
      </w:r>
    </w:p>
    <w:p w:rsidR="00412823" w:rsidRPr="00F91454" w:rsidRDefault="00412823" w:rsidP="00643050">
      <w:pPr>
        <w:pStyle w:val="a7"/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>Форма предоставления результата оказания государственной услуги: бумажная</w:t>
      </w:r>
      <w:proofErr w:type="gramStart"/>
      <w:r w:rsidR="002F78F3" w:rsidRPr="00F91454">
        <w:rPr>
          <w:sz w:val="28"/>
          <w:szCs w:val="28"/>
          <w:lang w:val="ru-RU"/>
        </w:rPr>
        <w:t>.</w:t>
      </w:r>
      <w:r w:rsidR="00893B16" w:rsidRPr="00F91454">
        <w:rPr>
          <w:sz w:val="28"/>
          <w:szCs w:val="28"/>
          <w:lang w:val="ru-RU"/>
        </w:rPr>
        <w:t>»</w:t>
      </w:r>
      <w:r w:rsidRPr="00F91454">
        <w:rPr>
          <w:sz w:val="28"/>
          <w:szCs w:val="28"/>
          <w:lang w:val="ru-RU"/>
        </w:rPr>
        <w:t>;</w:t>
      </w:r>
      <w:proofErr w:type="gramEnd"/>
    </w:p>
    <w:p w:rsidR="00412823" w:rsidRPr="00F91454" w:rsidRDefault="005039FC" w:rsidP="00643050">
      <w:pPr>
        <w:pStyle w:val="a7"/>
        <w:tabs>
          <w:tab w:val="left" w:pos="709"/>
        </w:tabs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>подпункт</w:t>
      </w:r>
      <w:r w:rsidR="00DA561B" w:rsidRPr="00F91454">
        <w:rPr>
          <w:sz w:val="28"/>
          <w:szCs w:val="28"/>
          <w:lang w:val="ru-RU"/>
        </w:rPr>
        <w:t>ы</w:t>
      </w:r>
      <w:r w:rsidRPr="00F91454">
        <w:rPr>
          <w:sz w:val="28"/>
          <w:szCs w:val="28"/>
          <w:lang w:val="ru-RU"/>
        </w:rPr>
        <w:t xml:space="preserve"> 2</w:t>
      </w:r>
      <w:r w:rsidR="00DA561B" w:rsidRPr="00F91454">
        <w:rPr>
          <w:sz w:val="28"/>
          <w:szCs w:val="28"/>
          <w:lang w:val="ru-RU"/>
        </w:rPr>
        <w:t>) и 3)</w:t>
      </w:r>
      <w:r w:rsidRPr="00F91454">
        <w:rPr>
          <w:sz w:val="28"/>
          <w:szCs w:val="28"/>
          <w:lang w:val="ru-RU"/>
        </w:rPr>
        <w:t xml:space="preserve"> </w:t>
      </w:r>
      <w:r w:rsidR="00412823" w:rsidRPr="00F91454">
        <w:rPr>
          <w:sz w:val="28"/>
          <w:szCs w:val="28"/>
          <w:lang w:val="ru-RU"/>
        </w:rPr>
        <w:t>пункт</w:t>
      </w:r>
      <w:r w:rsidRPr="00F91454">
        <w:rPr>
          <w:sz w:val="28"/>
          <w:szCs w:val="28"/>
          <w:lang w:val="ru-RU"/>
        </w:rPr>
        <w:t>а</w:t>
      </w:r>
      <w:r w:rsidR="00412823" w:rsidRPr="00F91454">
        <w:rPr>
          <w:sz w:val="28"/>
          <w:szCs w:val="28"/>
          <w:lang w:val="ru-RU"/>
        </w:rPr>
        <w:t xml:space="preserve"> 5 изложить в следующей редакции:</w:t>
      </w:r>
    </w:p>
    <w:p w:rsidR="00412823" w:rsidRPr="00F91454" w:rsidRDefault="00893B16" w:rsidP="00643050">
      <w:pPr>
        <w:pStyle w:val="a7"/>
        <w:tabs>
          <w:tab w:val="left" w:pos="709"/>
        </w:tabs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>«</w:t>
      </w:r>
      <w:r w:rsidR="00412823" w:rsidRPr="00F91454">
        <w:rPr>
          <w:sz w:val="28"/>
          <w:szCs w:val="28"/>
          <w:lang w:val="ru-RU"/>
        </w:rPr>
        <w:t xml:space="preserve">2) работник </w:t>
      </w:r>
      <w:proofErr w:type="spellStart"/>
      <w:r w:rsidR="00412823" w:rsidRPr="00F91454">
        <w:rPr>
          <w:sz w:val="28"/>
          <w:szCs w:val="28"/>
          <w:lang w:val="ru-RU"/>
        </w:rPr>
        <w:t>услугодателя</w:t>
      </w:r>
      <w:proofErr w:type="spellEnd"/>
      <w:r w:rsidR="00412823" w:rsidRPr="00F91454">
        <w:rPr>
          <w:sz w:val="28"/>
          <w:szCs w:val="28"/>
          <w:lang w:val="ru-RU"/>
        </w:rPr>
        <w:t>, ответственный за оказание государственной услуги, обрабатывает документы, формирует решение либо мотивированный отказ (далее – документы):</w:t>
      </w:r>
    </w:p>
    <w:p w:rsidR="00412823" w:rsidRPr="00F91454" w:rsidRDefault="00412823" w:rsidP="00643050">
      <w:pPr>
        <w:pStyle w:val="a7"/>
        <w:tabs>
          <w:tab w:val="left" w:pos="709"/>
        </w:tabs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об изменении срока исполнения налогового обязательства по уплате налогов и (или) плат – в течение 20 (двадцати) рабочих дней со дня получения </w:t>
      </w:r>
      <w:proofErr w:type="spellStart"/>
      <w:r w:rsidRPr="00F91454">
        <w:rPr>
          <w:sz w:val="28"/>
          <w:szCs w:val="28"/>
          <w:lang w:val="ru-RU"/>
        </w:rPr>
        <w:t>услугодателем</w:t>
      </w:r>
      <w:proofErr w:type="spellEnd"/>
      <w:r w:rsidRPr="00F91454">
        <w:rPr>
          <w:sz w:val="28"/>
          <w:szCs w:val="28"/>
          <w:lang w:val="ru-RU"/>
        </w:rPr>
        <w:t xml:space="preserve"> заявления.</w:t>
      </w:r>
    </w:p>
    <w:p w:rsidR="00412823" w:rsidRPr="00F91454" w:rsidRDefault="00412823" w:rsidP="00643050">
      <w:pPr>
        <w:pStyle w:val="a7"/>
        <w:tabs>
          <w:tab w:val="left" w:pos="709"/>
        </w:tabs>
        <w:spacing w:before="0" w:beforeAutospacing="0" w:after="0" w:afterAutospacing="0" w:line="240" w:lineRule="atLeast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ab/>
        <w:t xml:space="preserve">3) работник </w:t>
      </w:r>
      <w:proofErr w:type="spellStart"/>
      <w:r w:rsidRPr="00F91454">
        <w:rPr>
          <w:sz w:val="28"/>
          <w:szCs w:val="28"/>
          <w:lang w:val="ru-RU"/>
        </w:rPr>
        <w:t>услугодателя</w:t>
      </w:r>
      <w:proofErr w:type="spellEnd"/>
      <w:r w:rsidRPr="00F91454">
        <w:rPr>
          <w:sz w:val="28"/>
          <w:szCs w:val="28"/>
          <w:lang w:val="ru-RU"/>
        </w:rPr>
        <w:t xml:space="preserve">, ответственный за делопроизводство, регистрирует выходной документ и выдает </w:t>
      </w:r>
      <w:proofErr w:type="spellStart"/>
      <w:r w:rsidRPr="00F91454">
        <w:rPr>
          <w:sz w:val="28"/>
          <w:szCs w:val="28"/>
          <w:lang w:val="ru-RU"/>
        </w:rPr>
        <w:t>услугополучателю</w:t>
      </w:r>
      <w:proofErr w:type="spellEnd"/>
      <w:r w:rsidRPr="00F91454">
        <w:rPr>
          <w:sz w:val="28"/>
          <w:szCs w:val="28"/>
          <w:lang w:val="ru-RU"/>
        </w:rPr>
        <w:t xml:space="preserve"> или направляет его посредством почтовой связи</w:t>
      </w:r>
      <w:proofErr w:type="gramStart"/>
      <w:r w:rsidRPr="00F91454">
        <w:rPr>
          <w:sz w:val="28"/>
          <w:szCs w:val="28"/>
          <w:lang w:val="ru-RU"/>
        </w:rPr>
        <w:t>.</w:t>
      </w:r>
      <w:r w:rsidR="00893B16" w:rsidRPr="00F91454">
        <w:rPr>
          <w:sz w:val="28"/>
          <w:szCs w:val="28"/>
          <w:lang w:val="ru-RU"/>
        </w:rPr>
        <w:t>»</w:t>
      </w:r>
      <w:r w:rsidRPr="00F91454">
        <w:rPr>
          <w:sz w:val="28"/>
          <w:szCs w:val="28"/>
          <w:lang w:val="ru-RU"/>
        </w:rPr>
        <w:t>;</w:t>
      </w:r>
      <w:proofErr w:type="gramEnd"/>
    </w:p>
    <w:p w:rsidR="00412823" w:rsidRPr="00F91454" w:rsidRDefault="00412823" w:rsidP="00643050">
      <w:pPr>
        <w:pStyle w:val="a7"/>
        <w:tabs>
          <w:tab w:val="left" w:pos="709"/>
        </w:tabs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>пункты 10 и 11 изложить в следующей редакции:</w:t>
      </w:r>
    </w:p>
    <w:p w:rsidR="00412823" w:rsidRPr="00F91454" w:rsidRDefault="00893B16" w:rsidP="00643050">
      <w:pPr>
        <w:pStyle w:val="a7"/>
        <w:tabs>
          <w:tab w:val="left" w:pos="709"/>
        </w:tabs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>«</w:t>
      </w:r>
      <w:r w:rsidR="00412823" w:rsidRPr="00F91454">
        <w:rPr>
          <w:sz w:val="28"/>
          <w:szCs w:val="28"/>
          <w:lang w:val="ru-RU"/>
        </w:rPr>
        <w:t xml:space="preserve">10. Работник </w:t>
      </w:r>
      <w:proofErr w:type="spellStart"/>
      <w:r w:rsidR="00412823" w:rsidRPr="00F91454">
        <w:rPr>
          <w:sz w:val="28"/>
          <w:szCs w:val="28"/>
          <w:lang w:val="ru-RU"/>
        </w:rPr>
        <w:t>услугодателя</w:t>
      </w:r>
      <w:proofErr w:type="spellEnd"/>
      <w:r w:rsidR="00412823" w:rsidRPr="00F91454">
        <w:rPr>
          <w:sz w:val="28"/>
          <w:szCs w:val="28"/>
          <w:lang w:val="ru-RU"/>
        </w:rPr>
        <w:t xml:space="preserve">, ответственный за делопроизводство, регистрирует выходной документ и выдает </w:t>
      </w:r>
      <w:proofErr w:type="spellStart"/>
      <w:r w:rsidR="00412823" w:rsidRPr="00F91454">
        <w:rPr>
          <w:sz w:val="28"/>
          <w:szCs w:val="28"/>
          <w:lang w:val="ru-RU"/>
        </w:rPr>
        <w:t>услугополучателю</w:t>
      </w:r>
      <w:proofErr w:type="spellEnd"/>
      <w:r w:rsidR="00412823" w:rsidRPr="00F91454">
        <w:rPr>
          <w:sz w:val="28"/>
          <w:szCs w:val="28"/>
          <w:lang w:val="ru-RU"/>
        </w:rPr>
        <w:t xml:space="preserve"> или направляет его посредством почтовой связи. </w:t>
      </w:r>
    </w:p>
    <w:p w:rsidR="00412823" w:rsidRPr="00F91454" w:rsidRDefault="00412823" w:rsidP="00643050">
      <w:pPr>
        <w:pStyle w:val="a7"/>
        <w:tabs>
          <w:tab w:val="left" w:pos="709"/>
        </w:tabs>
        <w:spacing w:before="0" w:beforeAutospacing="0" w:after="0" w:afterAutospacing="0" w:line="240" w:lineRule="atLeast"/>
        <w:ind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1. Справочник бизнес-процессов оказания государственной услуги </w:t>
      </w:r>
      <w:r w:rsidR="00893B16" w:rsidRPr="00F91454">
        <w:rPr>
          <w:sz w:val="28"/>
          <w:szCs w:val="28"/>
          <w:lang w:val="ru-RU"/>
        </w:rPr>
        <w:t>«</w:t>
      </w:r>
      <w:r w:rsidRPr="00F91454">
        <w:rPr>
          <w:sz w:val="28"/>
          <w:szCs w:val="28"/>
          <w:lang w:val="ru-RU"/>
        </w:rPr>
        <w:t>Изменение сроков исполнения налогового обязательства по уплате налогов и (или) плат</w:t>
      </w:r>
      <w:r w:rsidR="00893B16" w:rsidRPr="00F91454">
        <w:rPr>
          <w:sz w:val="28"/>
          <w:szCs w:val="28"/>
          <w:lang w:val="ru-RU"/>
        </w:rPr>
        <w:t>»</w:t>
      </w:r>
      <w:r w:rsidRPr="00F91454">
        <w:rPr>
          <w:sz w:val="28"/>
          <w:szCs w:val="28"/>
          <w:lang w:val="ru-RU"/>
        </w:rPr>
        <w:t xml:space="preserve"> приведен в </w:t>
      </w:r>
      <w:hyperlink r:id="rId26" w:anchor="z1155" w:history="1">
        <w:r w:rsidRPr="00F91454">
          <w:rPr>
            <w:rStyle w:val="a6"/>
            <w:color w:val="auto"/>
            <w:sz w:val="28"/>
            <w:szCs w:val="28"/>
            <w:u w:val="none"/>
            <w:lang w:val="ru-RU"/>
          </w:rPr>
          <w:t>приложениях 2</w:t>
        </w:r>
      </w:hyperlink>
      <w:r w:rsidRPr="00F91454">
        <w:rPr>
          <w:sz w:val="28"/>
          <w:szCs w:val="28"/>
          <w:lang w:val="ru-RU"/>
        </w:rPr>
        <w:t xml:space="preserve"> и </w:t>
      </w:r>
      <w:hyperlink r:id="rId27" w:anchor="z1156" w:history="1">
        <w:r w:rsidRPr="00F91454">
          <w:rPr>
            <w:rStyle w:val="a6"/>
            <w:color w:val="auto"/>
            <w:sz w:val="28"/>
            <w:szCs w:val="28"/>
            <w:u w:val="none"/>
            <w:lang w:val="ru-RU"/>
          </w:rPr>
          <w:t>3</w:t>
        </w:r>
      </w:hyperlink>
      <w:r w:rsidRPr="00F91454">
        <w:rPr>
          <w:sz w:val="28"/>
          <w:szCs w:val="28"/>
          <w:lang w:val="ru-RU"/>
        </w:rPr>
        <w:t xml:space="preserve"> к настоящему Регламенту государственной услуги</w:t>
      </w:r>
      <w:proofErr w:type="gramStart"/>
      <w:r w:rsidRPr="00F91454">
        <w:rPr>
          <w:sz w:val="28"/>
          <w:szCs w:val="28"/>
          <w:lang w:val="ru-RU"/>
        </w:rPr>
        <w:t>.</w:t>
      </w:r>
      <w:r w:rsidR="00893B16" w:rsidRPr="00F91454">
        <w:rPr>
          <w:sz w:val="28"/>
          <w:szCs w:val="28"/>
          <w:lang w:val="ru-RU"/>
        </w:rPr>
        <w:t>»</w:t>
      </w:r>
      <w:r w:rsidRPr="00F91454">
        <w:rPr>
          <w:sz w:val="28"/>
          <w:szCs w:val="28"/>
          <w:lang w:val="ru-RU"/>
        </w:rPr>
        <w:t>;</w:t>
      </w:r>
      <w:proofErr w:type="gramEnd"/>
    </w:p>
    <w:p w:rsidR="000223F8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в приложении 1 к указанному регламенту</w:t>
      </w:r>
      <w:r w:rsidR="000223F8" w:rsidRPr="00F91454">
        <w:rPr>
          <w:rFonts w:ascii="Times New Roman" w:hAnsi="Times New Roman" w:cs="Times New Roman"/>
          <w:sz w:val="28"/>
          <w:szCs w:val="28"/>
        </w:rPr>
        <w:t xml:space="preserve"> государственной услуги: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авый верхний угол изложить в следующей редакции:</w:t>
      </w:r>
    </w:p>
    <w:p w:rsidR="000223F8" w:rsidRPr="00F91454" w:rsidRDefault="00893B16" w:rsidP="00643050">
      <w:pPr>
        <w:spacing w:after="0" w:line="240" w:lineRule="atLeast"/>
        <w:ind w:left="567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0223F8" w:rsidRPr="00F91454">
        <w:rPr>
          <w:rFonts w:ascii="Times New Roman" w:hAnsi="Times New Roman" w:cs="Times New Roman"/>
          <w:sz w:val="28"/>
          <w:szCs w:val="28"/>
        </w:rPr>
        <w:t>П</w:t>
      </w:r>
      <w:r w:rsidR="00412823" w:rsidRPr="00F91454">
        <w:rPr>
          <w:rFonts w:ascii="Times New Roman" w:hAnsi="Times New Roman" w:cs="Times New Roman"/>
          <w:sz w:val="28"/>
          <w:szCs w:val="28"/>
        </w:rPr>
        <w:t>риложение 1</w:t>
      </w:r>
    </w:p>
    <w:p w:rsidR="00412823" w:rsidRPr="00F91454" w:rsidRDefault="00412823" w:rsidP="00643050">
      <w:pPr>
        <w:spacing w:after="0" w:line="240" w:lineRule="atLeast"/>
        <w:ind w:left="567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к Регламенту государственной услуги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Изменение сроков исполнения налогового обязательства по уплате налогов и (или) плат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7B4EF7" w:rsidRPr="00F91454" w:rsidRDefault="00412823" w:rsidP="007B4EF7">
      <w:pPr>
        <w:tabs>
          <w:tab w:val="left" w:pos="709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</w:t>
      </w:r>
      <w:r w:rsidR="000223F8" w:rsidRPr="00F91454">
        <w:rPr>
          <w:rFonts w:ascii="Times New Roman" w:hAnsi="Times New Roman" w:cs="Times New Roman"/>
          <w:sz w:val="28"/>
          <w:szCs w:val="28"/>
        </w:rPr>
        <w:t>е</w:t>
      </w:r>
      <w:r w:rsidRPr="00F91454">
        <w:rPr>
          <w:rFonts w:ascii="Times New Roman" w:hAnsi="Times New Roman" w:cs="Times New Roman"/>
          <w:sz w:val="28"/>
          <w:szCs w:val="28"/>
        </w:rPr>
        <w:t xml:space="preserve"> 2 </w:t>
      </w:r>
      <w:r w:rsidR="00FF5E72" w:rsidRPr="00F91454">
        <w:rPr>
          <w:rFonts w:ascii="Times New Roman" w:hAnsi="Times New Roman" w:cs="Times New Roman"/>
          <w:sz w:val="28"/>
          <w:szCs w:val="28"/>
        </w:rPr>
        <w:t xml:space="preserve">к </w:t>
      </w:r>
      <w:r w:rsidRPr="00F91454">
        <w:rPr>
          <w:rFonts w:ascii="Times New Roman" w:hAnsi="Times New Roman" w:cs="Times New Roman"/>
          <w:sz w:val="28"/>
          <w:szCs w:val="28"/>
        </w:rPr>
        <w:t xml:space="preserve">указанному регламенту государственной услуги изложить в редакции согласно приложению </w:t>
      </w:r>
      <w:r w:rsidR="003A0683" w:rsidRPr="00F91454">
        <w:rPr>
          <w:rFonts w:ascii="Times New Roman" w:hAnsi="Times New Roman" w:cs="Times New Roman"/>
          <w:sz w:val="28"/>
          <w:szCs w:val="28"/>
        </w:rPr>
        <w:t>1</w:t>
      </w:r>
      <w:r w:rsidR="009138D9" w:rsidRPr="00F91454">
        <w:rPr>
          <w:rFonts w:ascii="Times New Roman" w:hAnsi="Times New Roman" w:cs="Times New Roman"/>
          <w:sz w:val="28"/>
          <w:szCs w:val="28"/>
        </w:rPr>
        <w:t>5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</w:t>
      </w:r>
      <w:r w:rsidR="00FF5E72" w:rsidRPr="00F9145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12823" w:rsidRPr="00F91454" w:rsidRDefault="00412823" w:rsidP="007B4EF7">
      <w:pPr>
        <w:tabs>
          <w:tab w:val="left" w:pos="709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</w:t>
      </w:r>
      <w:r w:rsidR="000223F8" w:rsidRPr="00F91454">
        <w:rPr>
          <w:rFonts w:ascii="Times New Roman" w:hAnsi="Times New Roman" w:cs="Times New Roman"/>
          <w:sz w:val="28"/>
          <w:szCs w:val="28"/>
        </w:rPr>
        <w:t>е</w:t>
      </w:r>
      <w:r w:rsidRPr="00F91454">
        <w:rPr>
          <w:rFonts w:ascii="Times New Roman" w:hAnsi="Times New Roman" w:cs="Times New Roman"/>
          <w:sz w:val="28"/>
          <w:szCs w:val="28"/>
        </w:rPr>
        <w:t xml:space="preserve"> 3</w:t>
      </w:r>
      <w:r w:rsidR="00D30A10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7B4EF7" w:rsidRPr="00F91454">
        <w:rPr>
          <w:rFonts w:ascii="Times New Roman" w:hAnsi="Times New Roman" w:cs="Times New Roman"/>
          <w:sz w:val="28"/>
          <w:szCs w:val="28"/>
        </w:rPr>
        <w:t xml:space="preserve">к </w:t>
      </w:r>
      <w:r w:rsidRPr="00F91454">
        <w:rPr>
          <w:rFonts w:ascii="Times New Roman" w:hAnsi="Times New Roman" w:cs="Times New Roman"/>
          <w:sz w:val="28"/>
          <w:szCs w:val="28"/>
        </w:rPr>
        <w:t xml:space="preserve">указанному регламенту государственной услуги изложить в редакции согласно приложению </w:t>
      </w:r>
      <w:r w:rsidR="009A6DF8" w:rsidRPr="00F91454">
        <w:rPr>
          <w:rFonts w:ascii="Times New Roman" w:hAnsi="Times New Roman" w:cs="Times New Roman"/>
          <w:sz w:val="28"/>
          <w:szCs w:val="28"/>
        </w:rPr>
        <w:t>1</w:t>
      </w:r>
      <w:r w:rsidR="009138D9" w:rsidRPr="00F91454">
        <w:rPr>
          <w:rFonts w:ascii="Times New Roman" w:hAnsi="Times New Roman" w:cs="Times New Roman"/>
          <w:sz w:val="28"/>
          <w:szCs w:val="28"/>
        </w:rPr>
        <w:t>6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регламенте государственной услуги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 xml:space="preserve">Прием налоговых форм при экспорте (импорте) товаров в </w:t>
      </w:r>
      <w:r w:rsidR="005678C4" w:rsidRPr="00F91454">
        <w:rPr>
          <w:rFonts w:ascii="Times New Roman" w:hAnsi="Times New Roman" w:cs="Times New Roman"/>
          <w:sz w:val="28"/>
          <w:szCs w:val="28"/>
        </w:rPr>
        <w:t>Евразийском экономическом союзе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, утвержденном указанным приказом: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заголовок изложить в следующей редакции:</w:t>
      </w:r>
    </w:p>
    <w:p w:rsidR="00412823" w:rsidRPr="00F91454" w:rsidRDefault="00893B16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>Прием налоговых форм при экспорте (импорте) товаров в Евразийском экономическом союзе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ункт 1 изложить в следующей редакции:</w:t>
      </w:r>
    </w:p>
    <w:p w:rsidR="00412823" w:rsidRPr="00F91454" w:rsidRDefault="00893B16" w:rsidP="00643050">
      <w:pPr>
        <w:tabs>
          <w:tab w:val="left" w:pos="709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1. </w:t>
      </w:r>
      <w:proofErr w:type="gramStart"/>
      <w:r w:rsidR="00412823" w:rsidRPr="00F91454">
        <w:rPr>
          <w:rFonts w:ascii="Times New Roman" w:hAnsi="Times New Roman" w:cs="Times New Roman"/>
          <w:sz w:val="28"/>
          <w:szCs w:val="28"/>
        </w:rPr>
        <w:t xml:space="preserve">Государственная услуга </w:t>
      </w: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>Прием налоговых форм при экспорте (импорте) товаров в Евразийском экономическом союзе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412823" w:rsidRPr="00F91454">
        <w:rPr>
          <w:rFonts w:ascii="Times New Roman" w:hAnsi="Times New Roman" w:cs="Times New Roman"/>
          <w:sz w:val="28"/>
          <w:szCs w:val="28"/>
        </w:rPr>
        <w:br/>
        <w:t xml:space="preserve">(далее – государственная услуга) оказывается на основании </w:t>
      </w:r>
      <w:hyperlink r:id="rId28" w:anchor="z827" w:history="1">
        <w:r w:rsidR="00412823" w:rsidRPr="00F91454">
          <w:rPr>
            <w:rFonts w:ascii="Times New Roman" w:hAnsi="Times New Roman" w:cs="Times New Roman"/>
            <w:sz w:val="28"/>
            <w:szCs w:val="28"/>
          </w:rPr>
          <w:t>Стандарта</w:t>
        </w:r>
      </w:hyperlink>
      <w:r w:rsidR="00412823" w:rsidRPr="00F91454">
        <w:rPr>
          <w:rFonts w:ascii="Times New Roman" w:hAnsi="Times New Roman" w:cs="Times New Roman"/>
          <w:sz w:val="28"/>
          <w:szCs w:val="28"/>
        </w:rPr>
        <w:t xml:space="preserve"> государственной услуги </w:t>
      </w: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>Прием налоговых форм при экспорте (импорте) товаров в Евразийском экономическом союзе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r w:rsidR="00412823" w:rsidRPr="00F91454">
        <w:rPr>
          <w:rFonts w:ascii="Times New Roman" w:hAnsi="Times New Roman" w:cs="Times New Roman"/>
          <w:sz w:val="28"/>
          <w:szCs w:val="28"/>
        </w:rPr>
        <w:t>, утвержденного приказом Министра финансов Республики Казахстан от 27 апреля 2015 года</w:t>
      </w:r>
      <w:r w:rsidR="00412823" w:rsidRPr="00F91454">
        <w:rPr>
          <w:rFonts w:ascii="Times New Roman" w:hAnsi="Times New Roman" w:cs="Times New Roman"/>
          <w:sz w:val="28"/>
          <w:szCs w:val="28"/>
        </w:rPr>
        <w:br/>
        <w:t xml:space="preserve"> № 284 </w:t>
      </w: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>Об утверждении стандартов государственных услуг, оказываемых органами государственных доходов Республики Казахстан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(зарегистрирован</w:t>
      </w:r>
      <w:r w:rsidR="00F431DD" w:rsidRPr="00F91454">
        <w:rPr>
          <w:rFonts w:ascii="Times New Roman" w:hAnsi="Times New Roman" w:cs="Times New Roman"/>
          <w:sz w:val="28"/>
          <w:szCs w:val="28"/>
        </w:rPr>
        <w:t>ный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в Реестре государственной</w:t>
      </w:r>
      <w:proofErr w:type="gramEnd"/>
      <w:r w:rsidR="00412823" w:rsidRPr="00F91454">
        <w:rPr>
          <w:rFonts w:ascii="Times New Roman" w:hAnsi="Times New Roman" w:cs="Times New Roman"/>
          <w:sz w:val="28"/>
          <w:szCs w:val="28"/>
        </w:rPr>
        <w:t xml:space="preserve"> регистрации нормативных правовых актов под № 11273) (далее – Стандарт), территориальными органами </w:t>
      </w:r>
      <w:proofErr w:type="gramStart"/>
      <w:r w:rsidR="00412823" w:rsidRPr="00F91454">
        <w:rPr>
          <w:rFonts w:ascii="Times New Roman" w:hAnsi="Times New Roman" w:cs="Times New Roman"/>
          <w:sz w:val="28"/>
          <w:szCs w:val="28"/>
        </w:rPr>
        <w:t>Комитета государственных доходов Министерства финансов Республики</w:t>
      </w:r>
      <w:proofErr w:type="gramEnd"/>
      <w:r w:rsidR="00412823" w:rsidRPr="00F91454">
        <w:rPr>
          <w:rFonts w:ascii="Times New Roman" w:hAnsi="Times New Roman" w:cs="Times New Roman"/>
          <w:sz w:val="28"/>
          <w:szCs w:val="28"/>
        </w:rPr>
        <w:t xml:space="preserve"> Казахстан по районам, городам и районам в городах, на территории специальных экономических зон (далее – </w:t>
      </w:r>
      <w:proofErr w:type="spellStart"/>
      <w:r w:rsidR="00412823" w:rsidRPr="00F91454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="00412823" w:rsidRPr="00F91454">
        <w:rPr>
          <w:rFonts w:ascii="Times New Roman" w:hAnsi="Times New Roman" w:cs="Times New Roman"/>
          <w:sz w:val="28"/>
          <w:szCs w:val="28"/>
        </w:rPr>
        <w:t>).</w:t>
      </w: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ем документов и выдача результата оказания государственной услуги осуществляются:</w:t>
      </w: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через центры оказания услуг (далее – ЦОУ) или </w:t>
      </w:r>
      <w:r w:rsidRPr="00F91454">
        <w:rPr>
          <w:rFonts w:ascii="Times New Roman" w:hAnsi="Times New Roman" w:cs="Times New Roman"/>
          <w:sz w:val="28"/>
          <w:szCs w:val="28"/>
        </w:rPr>
        <w:br/>
        <w:t xml:space="preserve">веб-приложение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Кабинет налогоплательщик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далее – КНП), информационную систему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Сервисы обработки налоговой отчетности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далее – СОНО);</w:t>
      </w: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2) через некоммерческое акционерное общество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 xml:space="preserve">Государственная корпорация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Правительство для граждан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далее – Государственная корпорация);</w:t>
      </w: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) посредством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: www.egov.kz (далее – портал)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.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ункт 13 изложить в следующей редакции:</w:t>
      </w:r>
    </w:p>
    <w:p w:rsidR="00412823" w:rsidRPr="00F91454" w:rsidRDefault="00893B16" w:rsidP="00643050">
      <w:pPr>
        <w:tabs>
          <w:tab w:val="left" w:pos="709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13. Справочники бизнес-процессов оказания государственной услуги </w:t>
      </w: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>Прием налоговых форм при экспорте (импорте) товаров в Евразийском экономическом союзе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 приведены в </w:t>
      </w:r>
      <w:hyperlink r:id="rId29" w:anchor="z2051" w:history="1">
        <w:r w:rsidR="00412823" w:rsidRPr="00F91454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 xml:space="preserve">приложениях </w:t>
        </w:r>
      </w:hyperlink>
      <w:r w:rsidR="00412823" w:rsidRPr="00F91454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3</w:t>
      </w:r>
      <w:r w:rsidR="00412823" w:rsidRPr="00F91454">
        <w:rPr>
          <w:rFonts w:ascii="Times New Roman" w:hAnsi="Times New Roman" w:cs="Times New Roman"/>
          <w:sz w:val="28"/>
          <w:szCs w:val="28"/>
        </w:rPr>
        <w:t>, 4 и 5 к настоящему Регламенту государственной услуги</w:t>
      </w:r>
      <w:proofErr w:type="gramStart"/>
      <w:r w:rsidR="00412823" w:rsidRPr="00F91454">
        <w:rPr>
          <w:rFonts w:ascii="Times New Roman" w:hAnsi="Times New Roman" w:cs="Times New Roman"/>
          <w:sz w:val="28"/>
          <w:szCs w:val="28"/>
        </w:rPr>
        <w:t>.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0223F8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в приложении 1 к указанному регламенту</w:t>
      </w:r>
      <w:r w:rsidR="000223F8" w:rsidRPr="00F91454">
        <w:rPr>
          <w:rFonts w:ascii="Times New Roman" w:hAnsi="Times New Roman" w:cs="Times New Roman"/>
          <w:sz w:val="28"/>
          <w:szCs w:val="28"/>
        </w:rPr>
        <w:t xml:space="preserve"> государственной услуги: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авый верхний угол изложить в следующей редакции:</w:t>
      </w:r>
    </w:p>
    <w:p w:rsidR="000223F8" w:rsidRPr="00F91454" w:rsidRDefault="00893B16" w:rsidP="00643050">
      <w:pPr>
        <w:spacing w:after="0" w:line="240" w:lineRule="atLeast"/>
        <w:ind w:left="567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0223F8" w:rsidRPr="00F91454">
        <w:rPr>
          <w:rFonts w:ascii="Times New Roman" w:hAnsi="Times New Roman" w:cs="Times New Roman"/>
          <w:sz w:val="28"/>
          <w:szCs w:val="28"/>
        </w:rPr>
        <w:t>П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риложение 1 </w:t>
      </w:r>
    </w:p>
    <w:p w:rsidR="00412823" w:rsidRPr="00F91454" w:rsidRDefault="00412823" w:rsidP="00643050">
      <w:pPr>
        <w:spacing w:after="0" w:line="240" w:lineRule="atLeast"/>
        <w:ind w:left="567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к Регламенту государственной услуги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Прием налоговых форм при экспорте (импорте) товаров в Евразийском экономическом союзе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0223F8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в приложении 2 к указанному регламенту</w:t>
      </w:r>
      <w:r w:rsidR="000223F8" w:rsidRPr="00F91454">
        <w:rPr>
          <w:rFonts w:ascii="Times New Roman" w:hAnsi="Times New Roman" w:cs="Times New Roman"/>
          <w:sz w:val="28"/>
          <w:szCs w:val="28"/>
        </w:rPr>
        <w:t xml:space="preserve"> государственной услуги: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авый верхний угол изложить в следующей редакции:</w:t>
      </w:r>
    </w:p>
    <w:p w:rsidR="000223F8" w:rsidRPr="00F91454" w:rsidRDefault="00893B16" w:rsidP="00643050">
      <w:pPr>
        <w:spacing w:after="0" w:line="240" w:lineRule="atLeast"/>
        <w:ind w:left="567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0223F8" w:rsidRPr="00F91454">
        <w:rPr>
          <w:rFonts w:ascii="Times New Roman" w:hAnsi="Times New Roman" w:cs="Times New Roman"/>
          <w:sz w:val="28"/>
          <w:szCs w:val="28"/>
        </w:rPr>
        <w:t>П</w:t>
      </w:r>
      <w:r w:rsidR="00412823" w:rsidRPr="00F91454">
        <w:rPr>
          <w:rFonts w:ascii="Times New Roman" w:hAnsi="Times New Roman" w:cs="Times New Roman"/>
          <w:sz w:val="28"/>
          <w:szCs w:val="28"/>
        </w:rPr>
        <w:t>риложение 2</w:t>
      </w:r>
    </w:p>
    <w:p w:rsidR="00412823" w:rsidRPr="00F91454" w:rsidRDefault="00412823" w:rsidP="00643050">
      <w:pPr>
        <w:spacing w:after="0" w:line="240" w:lineRule="atLeast"/>
        <w:ind w:left="567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к Регламенту государственной услуги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Прием налоговых форм при экспорте (импорте) товаров в Евразийском экономическом союзе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</w:t>
      </w:r>
      <w:r w:rsidR="000223F8" w:rsidRPr="00F91454">
        <w:rPr>
          <w:rFonts w:ascii="Times New Roman" w:hAnsi="Times New Roman" w:cs="Times New Roman"/>
          <w:sz w:val="28"/>
          <w:szCs w:val="28"/>
        </w:rPr>
        <w:t>е</w:t>
      </w:r>
      <w:r w:rsidRPr="00F91454">
        <w:rPr>
          <w:rFonts w:ascii="Times New Roman" w:hAnsi="Times New Roman" w:cs="Times New Roman"/>
          <w:sz w:val="28"/>
          <w:szCs w:val="28"/>
        </w:rPr>
        <w:t xml:space="preserve"> 3 </w:t>
      </w:r>
      <w:r w:rsidR="001029CA" w:rsidRPr="00F91454">
        <w:rPr>
          <w:rFonts w:ascii="Times New Roman" w:hAnsi="Times New Roman" w:cs="Times New Roman"/>
          <w:sz w:val="28"/>
          <w:szCs w:val="28"/>
        </w:rPr>
        <w:t xml:space="preserve">к </w:t>
      </w:r>
      <w:r w:rsidRPr="00F91454">
        <w:rPr>
          <w:rFonts w:ascii="Times New Roman" w:hAnsi="Times New Roman" w:cs="Times New Roman"/>
          <w:sz w:val="28"/>
          <w:szCs w:val="28"/>
        </w:rPr>
        <w:t xml:space="preserve">указанному регламенту государственной услуги изложить в редакции согласно приложению </w:t>
      </w:r>
      <w:r w:rsidR="00FB2D5D" w:rsidRPr="00F91454">
        <w:rPr>
          <w:rFonts w:ascii="Times New Roman" w:hAnsi="Times New Roman" w:cs="Times New Roman"/>
          <w:sz w:val="28"/>
          <w:szCs w:val="28"/>
        </w:rPr>
        <w:t>1</w:t>
      </w:r>
      <w:r w:rsidR="001408CC" w:rsidRPr="00F91454">
        <w:rPr>
          <w:rFonts w:ascii="Times New Roman" w:hAnsi="Times New Roman" w:cs="Times New Roman"/>
          <w:sz w:val="28"/>
          <w:szCs w:val="28"/>
        </w:rPr>
        <w:t>7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</w:t>
      </w:r>
      <w:r w:rsidR="000223F8" w:rsidRPr="00F91454">
        <w:rPr>
          <w:rFonts w:ascii="Times New Roman" w:hAnsi="Times New Roman" w:cs="Times New Roman"/>
          <w:sz w:val="28"/>
          <w:szCs w:val="28"/>
        </w:rPr>
        <w:t>е</w:t>
      </w:r>
      <w:r w:rsidRPr="00F91454">
        <w:rPr>
          <w:rFonts w:ascii="Times New Roman" w:hAnsi="Times New Roman" w:cs="Times New Roman"/>
          <w:sz w:val="28"/>
          <w:szCs w:val="28"/>
        </w:rPr>
        <w:t xml:space="preserve"> 4 </w:t>
      </w:r>
      <w:r w:rsidR="001029CA" w:rsidRPr="00F91454">
        <w:rPr>
          <w:rFonts w:ascii="Times New Roman" w:hAnsi="Times New Roman" w:cs="Times New Roman"/>
          <w:sz w:val="28"/>
          <w:szCs w:val="28"/>
        </w:rPr>
        <w:t xml:space="preserve">к </w:t>
      </w:r>
      <w:r w:rsidRPr="00F91454">
        <w:rPr>
          <w:rFonts w:ascii="Times New Roman" w:hAnsi="Times New Roman" w:cs="Times New Roman"/>
          <w:sz w:val="28"/>
          <w:szCs w:val="28"/>
        </w:rPr>
        <w:t xml:space="preserve">указанному регламенту государственной услуги изложить в редакции согласно приложению </w:t>
      </w:r>
      <w:r w:rsidR="001408CC" w:rsidRPr="00F91454">
        <w:rPr>
          <w:rFonts w:ascii="Times New Roman" w:hAnsi="Times New Roman" w:cs="Times New Roman"/>
          <w:sz w:val="28"/>
          <w:szCs w:val="28"/>
        </w:rPr>
        <w:t>18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</w:t>
      </w:r>
    </w:p>
    <w:p w:rsidR="00412823" w:rsidRPr="00F91454" w:rsidRDefault="00412823" w:rsidP="0064305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</w:t>
      </w:r>
      <w:r w:rsidR="000223F8" w:rsidRPr="00F91454">
        <w:rPr>
          <w:rFonts w:ascii="Times New Roman" w:hAnsi="Times New Roman" w:cs="Times New Roman"/>
          <w:sz w:val="28"/>
          <w:szCs w:val="28"/>
        </w:rPr>
        <w:t>е</w:t>
      </w:r>
      <w:r w:rsidRPr="00F91454">
        <w:rPr>
          <w:rFonts w:ascii="Times New Roman" w:hAnsi="Times New Roman" w:cs="Times New Roman"/>
          <w:sz w:val="28"/>
          <w:szCs w:val="28"/>
        </w:rPr>
        <w:t xml:space="preserve"> 5 </w:t>
      </w:r>
      <w:r w:rsidR="007B4EF7" w:rsidRPr="00F91454">
        <w:rPr>
          <w:rFonts w:ascii="Times New Roman" w:hAnsi="Times New Roman" w:cs="Times New Roman"/>
          <w:sz w:val="28"/>
          <w:szCs w:val="28"/>
        </w:rPr>
        <w:t>к</w:t>
      </w:r>
      <w:r w:rsidR="00FF5E72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Pr="00F91454">
        <w:rPr>
          <w:rFonts w:ascii="Times New Roman" w:hAnsi="Times New Roman" w:cs="Times New Roman"/>
          <w:sz w:val="28"/>
          <w:szCs w:val="28"/>
        </w:rPr>
        <w:t xml:space="preserve">указанному регламенту государственной услуги изложить в редакции согласно приложению </w:t>
      </w:r>
      <w:r w:rsidR="00531984" w:rsidRPr="00F91454">
        <w:rPr>
          <w:rFonts w:ascii="Times New Roman" w:hAnsi="Times New Roman" w:cs="Times New Roman"/>
          <w:sz w:val="28"/>
          <w:szCs w:val="28"/>
        </w:rPr>
        <w:t>1</w:t>
      </w:r>
      <w:r w:rsidR="001408CC" w:rsidRPr="00F91454">
        <w:rPr>
          <w:rFonts w:ascii="Times New Roman" w:hAnsi="Times New Roman" w:cs="Times New Roman"/>
          <w:sz w:val="28"/>
          <w:szCs w:val="28"/>
        </w:rPr>
        <w:t>9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</w:t>
      </w: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регламенте государственной услуги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Постановка и снятие с учета контрольно-кассовых машин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,</w:t>
      </w:r>
      <w:r w:rsidR="00656CC8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531984" w:rsidRPr="00F91454">
        <w:rPr>
          <w:rFonts w:ascii="Times New Roman" w:hAnsi="Times New Roman" w:cs="Times New Roman"/>
          <w:sz w:val="28"/>
          <w:szCs w:val="28"/>
        </w:rPr>
        <w:t>утвержденном</w:t>
      </w:r>
      <w:r w:rsidR="00656CC8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2F78F3" w:rsidRPr="00F91454">
        <w:rPr>
          <w:rFonts w:ascii="Times New Roman" w:hAnsi="Times New Roman" w:cs="Times New Roman"/>
          <w:sz w:val="28"/>
          <w:szCs w:val="28"/>
        </w:rPr>
        <w:t>указанным</w:t>
      </w:r>
      <w:r w:rsidR="00656CC8" w:rsidRPr="00F91454">
        <w:rPr>
          <w:rFonts w:ascii="Times New Roman" w:hAnsi="Times New Roman" w:cs="Times New Roman"/>
          <w:sz w:val="28"/>
          <w:szCs w:val="28"/>
        </w:rPr>
        <w:t xml:space="preserve"> прик</w:t>
      </w:r>
      <w:r w:rsidR="008A60C9" w:rsidRPr="00F91454">
        <w:rPr>
          <w:rFonts w:ascii="Times New Roman" w:hAnsi="Times New Roman" w:cs="Times New Roman"/>
          <w:sz w:val="28"/>
          <w:szCs w:val="28"/>
        </w:rPr>
        <w:t>аз</w:t>
      </w:r>
      <w:r w:rsidR="00531984" w:rsidRPr="00F91454">
        <w:rPr>
          <w:rFonts w:ascii="Times New Roman" w:hAnsi="Times New Roman" w:cs="Times New Roman"/>
          <w:sz w:val="28"/>
          <w:szCs w:val="28"/>
        </w:rPr>
        <w:t>ом</w:t>
      </w:r>
      <w:r w:rsidRPr="00F91454">
        <w:rPr>
          <w:rFonts w:ascii="Times New Roman" w:hAnsi="Times New Roman" w:cs="Times New Roman"/>
          <w:sz w:val="28"/>
          <w:szCs w:val="28"/>
        </w:rPr>
        <w:t>:</w:t>
      </w:r>
    </w:p>
    <w:p w:rsidR="00412823" w:rsidRPr="00F91454" w:rsidRDefault="00412823" w:rsidP="00643050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ункт 3 изложить в следующей редакции:</w:t>
      </w:r>
    </w:p>
    <w:p w:rsidR="00412823" w:rsidRPr="00F91454" w:rsidRDefault="00893B16" w:rsidP="00643050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>3. Результатом оказания государственной услуги является:</w:t>
      </w:r>
    </w:p>
    <w:p w:rsidR="00412823" w:rsidRPr="00F91454" w:rsidRDefault="001029CA" w:rsidP="00643050">
      <w:pPr>
        <w:numPr>
          <w:ilvl w:val="1"/>
          <w:numId w:val="5"/>
        </w:numPr>
        <w:tabs>
          <w:tab w:val="left" w:pos="993"/>
        </w:tabs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412823" w:rsidRPr="00F91454">
        <w:rPr>
          <w:rFonts w:ascii="Times New Roman" w:hAnsi="Times New Roman" w:cs="Times New Roman"/>
          <w:iCs/>
          <w:sz w:val="28"/>
          <w:szCs w:val="28"/>
        </w:rPr>
        <w:t>выдача регистрационной карточки ККМ;</w:t>
      </w:r>
    </w:p>
    <w:p w:rsidR="00412823" w:rsidRPr="00F91454" w:rsidRDefault="001029CA" w:rsidP="00643050">
      <w:pPr>
        <w:numPr>
          <w:ilvl w:val="1"/>
          <w:numId w:val="5"/>
        </w:numPr>
        <w:tabs>
          <w:tab w:val="left" w:pos="993"/>
        </w:tabs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napToGrid w:val="0"/>
          <w:sz w:val="28"/>
          <w:szCs w:val="28"/>
        </w:rPr>
        <w:t xml:space="preserve"> </w:t>
      </w:r>
      <w:r w:rsidR="00412823" w:rsidRPr="00F91454">
        <w:rPr>
          <w:rFonts w:ascii="Times New Roman" w:hAnsi="Times New Roman" w:cs="Times New Roman"/>
          <w:snapToGrid w:val="0"/>
          <w:sz w:val="28"/>
          <w:szCs w:val="28"/>
        </w:rPr>
        <w:t>установка фискального режима работы и пломбы на ККМ с блоком фискальной памяти;</w:t>
      </w:r>
    </w:p>
    <w:p w:rsidR="00412823" w:rsidRPr="00F91454" w:rsidRDefault="001029CA" w:rsidP="00643050">
      <w:pPr>
        <w:numPr>
          <w:ilvl w:val="1"/>
          <w:numId w:val="5"/>
        </w:numPr>
        <w:tabs>
          <w:tab w:val="left" w:pos="709"/>
          <w:tab w:val="left" w:pos="993"/>
          <w:tab w:val="num" w:pos="2460"/>
        </w:tabs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412823" w:rsidRPr="00F91454">
        <w:rPr>
          <w:rFonts w:ascii="Times New Roman" w:hAnsi="Times New Roman" w:cs="Times New Roman"/>
          <w:sz w:val="28"/>
          <w:szCs w:val="28"/>
        </w:rPr>
        <w:t>выдача книги учета наличных денег и товарных чеков, заверенных личной подписью должностного лица органа государственных доходов и печатью, предусмотренной для их заверения</w:t>
      </w:r>
      <w:r w:rsidR="00412823" w:rsidRPr="00F91454">
        <w:rPr>
          <w:rFonts w:ascii="Times New Roman" w:hAnsi="Times New Roman" w:cs="Times New Roman"/>
          <w:snapToGrid w:val="0"/>
          <w:sz w:val="28"/>
          <w:szCs w:val="28"/>
        </w:rPr>
        <w:t>;</w:t>
      </w:r>
    </w:p>
    <w:p w:rsidR="00412823" w:rsidRPr="00F91454" w:rsidRDefault="001029CA" w:rsidP="00643050">
      <w:pPr>
        <w:numPr>
          <w:ilvl w:val="1"/>
          <w:numId w:val="5"/>
        </w:numPr>
        <w:tabs>
          <w:tab w:val="left" w:pos="993"/>
        </w:tabs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napToGrid w:val="0"/>
          <w:sz w:val="28"/>
          <w:szCs w:val="28"/>
        </w:rPr>
        <w:t xml:space="preserve"> </w:t>
      </w:r>
      <w:r w:rsidR="00412823" w:rsidRPr="00F91454">
        <w:rPr>
          <w:rFonts w:ascii="Times New Roman" w:hAnsi="Times New Roman" w:cs="Times New Roman"/>
          <w:snapToGrid w:val="0"/>
          <w:sz w:val="28"/>
          <w:szCs w:val="28"/>
        </w:rPr>
        <w:t xml:space="preserve">выдача </w:t>
      </w:r>
      <w:r w:rsidR="00412823" w:rsidRPr="00F91454">
        <w:rPr>
          <w:rFonts w:ascii="Times New Roman" w:hAnsi="Times New Roman" w:cs="Times New Roman"/>
          <w:bCs/>
          <w:iCs/>
          <w:sz w:val="28"/>
          <w:szCs w:val="28"/>
        </w:rPr>
        <w:t>разрешения на нарушение целостности пломбы ККМ;</w:t>
      </w:r>
    </w:p>
    <w:p w:rsidR="00412823" w:rsidRPr="00F91454" w:rsidRDefault="001029CA" w:rsidP="00643050">
      <w:pPr>
        <w:numPr>
          <w:ilvl w:val="1"/>
          <w:numId w:val="5"/>
        </w:numPr>
        <w:tabs>
          <w:tab w:val="left" w:pos="993"/>
        </w:tabs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412823" w:rsidRPr="00F91454">
        <w:rPr>
          <w:rFonts w:ascii="Times New Roman" w:hAnsi="Times New Roman" w:cs="Times New Roman"/>
          <w:sz w:val="28"/>
          <w:szCs w:val="28"/>
        </w:rPr>
        <w:t>снятие с учета ККМ.</w:t>
      </w:r>
    </w:p>
    <w:p w:rsidR="00412823" w:rsidRPr="00F91454" w:rsidRDefault="00412823" w:rsidP="00643050">
      <w:pPr>
        <w:pStyle w:val="a3"/>
        <w:tabs>
          <w:tab w:val="left" w:pos="900"/>
          <w:tab w:val="left" w:pos="1080"/>
        </w:tabs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Форма предоставления результата оказания государственной услуги: бумажная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.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412823" w:rsidRPr="00F91454" w:rsidRDefault="00412823" w:rsidP="00643050">
      <w:pPr>
        <w:pStyle w:val="a3"/>
        <w:tabs>
          <w:tab w:val="left" w:pos="900"/>
          <w:tab w:val="left" w:pos="1080"/>
        </w:tabs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абзац второй подпункта 2) пункта 5 изложить в следующей редакции:</w:t>
      </w:r>
    </w:p>
    <w:p w:rsidR="00412823" w:rsidRPr="00F91454" w:rsidRDefault="00893B16" w:rsidP="00643050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12823" w:rsidRPr="00F91454">
        <w:rPr>
          <w:rFonts w:ascii="Times New Roman" w:hAnsi="Times New Roman" w:cs="Times New Roman"/>
          <w:sz w:val="28"/>
          <w:szCs w:val="28"/>
        </w:rPr>
        <w:t xml:space="preserve">при постановке на учет ККМ, снятие с учета ККМ, внесение изменений в регистрационные данные ККМ, замена регистрационной карточки ККМ в случае изменения сведений в ней или ее утери (порчи), замена (восстановление) книги учета наличных денег и (или) книги товарных чеков </w:t>
      </w:r>
      <w:bookmarkStart w:id="1" w:name="z2147"/>
      <w:bookmarkEnd w:id="1"/>
      <w:r w:rsidR="00412823" w:rsidRPr="00F91454">
        <w:rPr>
          <w:rFonts w:ascii="Times New Roman" w:hAnsi="Times New Roman" w:cs="Times New Roman"/>
          <w:i/>
          <w:iCs/>
          <w:sz w:val="28"/>
          <w:szCs w:val="28"/>
        </w:rPr>
        <w:t xml:space="preserve">– </w:t>
      </w:r>
      <w:bookmarkStart w:id="2" w:name="z2148"/>
      <w:bookmarkEnd w:id="2"/>
      <w:r w:rsidR="00412823" w:rsidRPr="00F91454">
        <w:rPr>
          <w:rFonts w:ascii="Times New Roman" w:hAnsi="Times New Roman" w:cs="Times New Roman"/>
          <w:sz w:val="28"/>
          <w:szCs w:val="28"/>
        </w:rPr>
        <w:t>в течение 3 (трех) рабочих дней</w:t>
      </w:r>
      <w:proofErr w:type="gramStart"/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proofErr w:type="gramEnd"/>
      <w:r w:rsidR="00412823" w:rsidRPr="00F91454">
        <w:rPr>
          <w:rFonts w:ascii="Times New Roman" w:hAnsi="Times New Roman" w:cs="Times New Roman"/>
          <w:sz w:val="28"/>
          <w:szCs w:val="28"/>
        </w:rPr>
        <w:t>;</w:t>
      </w:r>
      <w:r w:rsidR="00032D35" w:rsidRPr="00F9145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D1B46" w:rsidRPr="00F91454" w:rsidRDefault="00BD1B46" w:rsidP="00BD1B46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регламенте государственной услуги «Включение объектов авторских прав и смежных прав, товарных знаков, знаков обслуживания и наименований мест происхождения товаров в таможенный реестр объектов интеллектуальной собственности», </w:t>
      </w:r>
      <w:r w:rsidRPr="00F91454">
        <w:rPr>
          <w:rStyle w:val="s0"/>
          <w:color w:val="auto"/>
          <w:sz w:val="28"/>
          <w:szCs w:val="28"/>
        </w:rPr>
        <w:t xml:space="preserve">утвержденном </w:t>
      </w:r>
      <w:r w:rsidR="002F78F3" w:rsidRPr="00F91454">
        <w:rPr>
          <w:rStyle w:val="s0"/>
          <w:color w:val="auto"/>
          <w:sz w:val="28"/>
          <w:szCs w:val="28"/>
        </w:rPr>
        <w:t>указанным</w:t>
      </w:r>
      <w:r w:rsidRPr="00F91454">
        <w:rPr>
          <w:rStyle w:val="s0"/>
          <w:color w:val="auto"/>
          <w:sz w:val="28"/>
          <w:szCs w:val="28"/>
        </w:rPr>
        <w:t xml:space="preserve"> приказом</w:t>
      </w:r>
      <w:r w:rsidR="002F78F3" w:rsidRPr="00F91454">
        <w:rPr>
          <w:rStyle w:val="s0"/>
          <w:color w:val="auto"/>
          <w:sz w:val="28"/>
          <w:szCs w:val="28"/>
        </w:rPr>
        <w:t>:</w:t>
      </w:r>
    </w:p>
    <w:p w:rsidR="00BD1B46" w:rsidRPr="00F91454" w:rsidRDefault="00BD1B46" w:rsidP="00BD1B46">
      <w:pPr>
        <w:pStyle w:val="a3"/>
        <w:tabs>
          <w:tab w:val="left" w:pos="709"/>
          <w:tab w:val="left" w:pos="900"/>
          <w:tab w:val="left" w:pos="1080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</w:rPr>
      </w:pPr>
      <w:bookmarkStart w:id="3" w:name="z2197"/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>подпункт 5) пункта 5 изложить в следующей редакции:</w:t>
      </w:r>
    </w:p>
    <w:p w:rsidR="00BD1B46" w:rsidRPr="00F91454" w:rsidRDefault="00BD1B46" w:rsidP="00BD1B46">
      <w:pPr>
        <w:pStyle w:val="a3"/>
        <w:tabs>
          <w:tab w:val="left" w:pos="709"/>
          <w:tab w:val="left" w:pos="900"/>
          <w:tab w:val="left" w:pos="1080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«5) рассмотрение заявления работником структурного подразделения </w:t>
      </w:r>
      <w:proofErr w:type="spellStart"/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>услугодателя</w:t>
      </w:r>
      <w:proofErr w:type="spellEnd"/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>, в течение 14 (четырнадцати) рабочих дней со дня получения заявления. При наличии достаточных оснований общий срок рассмотрения заявления продлевается, но не более чем на двадцать рабочих дней</w:t>
      </w:r>
      <w:proofErr w:type="gramStart"/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>;</w:t>
      </w:r>
      <w:r w:rsidR="000B3CDA"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>»</w:t>
      </w:r>
      <w:proofErr w:type="gramEnd"/>
      <w:r w:rsidR="000B3CDA"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>;</w:t>
      </w:r>
    </w:p>
    <w:p w:rsidR="00BD1B46" w:rsidRPr="00F91454" w:rsidRDefault="00BD1B46" w:rsidP="00BD1B46">
      <w:pPr>
        <w:pStyle w:val="a3"/>
        <w:tabs>
          <w:tab w:val="left" w:pos="709"/>
          <w:tab w:val="left" w:pos="900"/>
          <w:tab w:val="left" w:pos="1080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>подпункт 4) пункта 8 изложить в следующей редакции:</w:t>
      </w:r>
    </w:p>
    <w:p w:rsidR="00E47A93" w:rsidRPr="00F91454" w:rsidRDefault="00E47A93" w:rsidP="00E47A93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lastRenderedPageBreak/>
        <w:t xml:space="preserve">«4) работник структурного подразделе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в течение           22 (двадцати двух) календарных дней со дня получения заявления осуществляет его рассмотрение и выполняет следующие действия:</w:t>
      </w:r>
    </w:p>
    <w:p w:rsidR="00E47A93" w:rsidRPr="00F91454" w:rsidRDefault="00E47A93" w:rsidP="00E47A93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в случае представле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неполных или недостоверных сведений, указанных в пункте 9 Стандарта, либо непредставления описания отличительных признаков товаров с нарушением прав интеллектуальной собственности оформляет мотивированный ответ об отказе в оказании государственной услуги и направляет его на подпись руководителю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</w:p>
    <w:p w:rsidR="00E47A93" w:rsidRPr="00F91454" w:rsidRDefault="00E47A93" w:rsidP="00E47A93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в случае соответствия представленных документов </w:t>
      </w:r>
      <w:hyperlink r:id="rId30" w:anchor="z909" w:history="1">
        <w:r w:rsidRPr="00F91454">
          <w:rPr>
            <w:rStyle w:val="a6"/>
            <w:rFonts w:ascii="Times New Roman" w:hAnsi="Times New Roman"/>
            <w:color w:val="auto"/>
            <w:sz w:val="28"/>
            <w:szCs w:val="28"/>
            <w:u w:val="none"/>
          </w:rPr>
          <w:t>пункту 9</w:t>
        </w:r>
      </w:hyperlink>
      <w:r w:rsidRPr="00F91454">
        <w:rPr>
          <w:rFonts w:ascii="Times New Roman" w:hAnsi="Times New Roman"/>
          <w:sz w:val="28"/>
          <w:szCs w:val="28"/>
        </w:rPr>
        <w:t xml:space="preserve"> Стандарта, подготавливает проект приказа и направляет его на согласование в юридическое подразделение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.</w:t>
      </w:r>
    </w:p>
    <w:p w:rsidR="00E47A93" w:rsidRPr="00F91454" w:rsidRDefault="00E47A93" w:rsidP="00E47A93">
      <w:pPr>
        <w:pStyle w:val="a3"/>
        <w:tabs>
          <w:tab w:val="left" w:pos="709"/>
          <w:tab w:val="left" w:pos="900"/>
          <w:tab w:val="left" w:pos="1080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При наличии достаточных оснований </w:t>
      </w:r>
      <w:proofErr w:type="spellStart"/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>услугодатель</w:t>
      </w:r>
      <w:proofErr w:type="spellEnd"/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, в целях проверки достоверности представленных </w:t>
      </w:r>
      <w:proofErr w:type="spellStart"/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документов и сведений, запрашивает у третьих лиц и (или) у соответствующих государственных органов Республики Казахстан документы, подтверждающие представленные </w:t>
      </w:r>
      <w:proofErr w:type="spellStart"/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документы и сведения, при этом общий срок рассмотрения заявления продлевается, но не более чем на двадцать рабочих дн</w:t>
      </w:r>
      <w:r w:rsidRPr="00F91454">
        <w:rPr>
          <w:rFonts w:ascii="Times New Roman" w:hAnsi="Times New Roman"/>
          <w:spacing w:val="2"/>
          <w:sz w:val="28"/>
          <w:szCs w:val="28"/>
        </w:rPr>
        <w:t>ей</w:t>
      </w:r>
      <w:proofErr w:type="gramStart"/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>;»</w:t>
      </w:r>
      <w:proofErr w:type="gramEnd"/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>;</w:t>
      </w:r>
    </w:p>
    <w:bookmarkEnd w:id="3"/>
    <w:p w:rsidR="00BD1B46" w:rsidRPr="00F91454" w:rsidRDefault="00BD1B46" w:rsidP="00BD1B46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pacing w:val="2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>подпункт 5) пункта 8 изложить в следующей редакции:</w:t>
      </w:r>
    </w:p>
    <w:p w:rsidR="00BD1B46" w:rsidRPr="00F91454" w:rsidRDefault="00BD1B46" w:rsidP="00BD1B46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pacing w:val="2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«5) руководитель юридического подразделения </w:t>
      </w:r>
      <w:proofErr w:type="spellStart"/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>услугодателя</w:t>
      </w:r>
      <w:proofErr w:type="spellEnd"/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в течение</w:t>
      </w:r>
      <w:r w:rsidR="00363372"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4 (четырех) часов </w:t>
      </w:r>
      <w:r w:rsidR="00227D2A"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с момента </w:t>
      </w:r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поступления проекта приказа, рассматривает его и отписывает эксперту юридического подразделения, работник юридического подразделения </w:t>
      </w:r>
      <w:proofErr w:type="spellStart"/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>услугодателя</w:t>
      </w:r>
      <w:proofErr w:type="spellEnd"/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в течение 1 (одного) рабочего дня со дня получения проекта приказа, рассматривает его и согласовывает</w:t>
      </w:r>
      <w:proofErr w:type="gramStart"/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>;»</w:t>
      </w:r>
      <w:proofErr w:type="gramEnd"/>
      <w:r w:rsidR="00EF3DFB"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>;</w:t>
      </w:r>
    </w:p>
    <w:p w:rsidR="00BD1B46" w:rsidRPr="00F91454" w:rsidRDefault="00BD1B46" w:rsidP="00BD1B46">
      <w:pPr>
        <w:autoSpaceDE w:val="0"/>
        <w:autoSpaceDN w:val="0"/>
        <w:adjustRightInd w:val="0"/>
        <w:spacing w:after="0" w:line="0" w:lineRule="atLeast"/>
        <w:ind w:firstLine="708"/>
        <w:jc w:val="both"/>
        <w:rPr>
          <w:rFonts w:ascii="Times New Roman" w:eastAsia="Times New Roman" w:hAnsi="Times New Roman" w:cs="Times New Roman"/>
          <w:spacing w:val="2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>подпункт 6) пункта 8 исключить;</w:t>
      </w:r>
    </w:p>
    <w:p w:rsidR="00BD1B46" w:rsidRPr="00F91454" w:rsidRDefault="00500270" w:rsidP="00EF3DFB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к указанному регламенту государственной услуги изложить в редакции согласно приложению 2</w:t>
      </w:r>
      <w:r w:rsidR="00082BC1" w:rsidRPr="00F91454">
        <w:rPr>
          <w:rFonts w:ascii="Times New Roman" w:hAnsi="Times New Roman" w:cs="Times New Roman"/>
          <w:sz w:val="28"/>
          <w:szCs w:val="28"/>
        </w:rPr>
        <w:t>0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</w:t>
      </w:r>
    </w:p>
    <w:p w:rsidR="00C973F4" w:rsidRPr="00F91454" w:rsidRDefault="00C973F4" w:rsidP="001C5239">
      <w:pPr>
        <w:spacing w:after="0" w:line="326" w:lineRule="exact"/>
        <w:ind w:firstLine="709"/>
        <w:jc w:val="both"/>
        <w:rPr>
          <w:rStyle w:val="s0"/>
          <w:color w:val="auto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 xml:space="preserve">регламент государственной услуги «Включение в реестр уполномоченных экономических операторов», </w:t>
      </w:r>
      <w:r w:rsidR="007C6668" w:rsidRPr="00F91454">
        <w:rPr>
          <w:rStyle w:val="s0"/>
          <w:color w:val="auto"/>
          <w:sz w:val="28"/>
          <w:szCs w:val="28"/>
        </w:rPr>
        <w:t>утвержденный указанным приказом изложить в редакции согласно</w:t>
      </w:r>
      <w:r w:rsidRPr="00F91454">
        <w:rPr>
          <w:rStyle w:val="s0"/>
          <w:color w:val="auto"/>
          <w:sz w:val="28"/>
          <w:szCs w:val="28"/>
        </w:rPr>
        <w:t xml:space="preserve"> приложению </w:t>
      </w:r>
      <w:r w:rsidR="00714C45" w:rsidRPr="00F91454">
        <w:rPr>
          <w:rStyle w:val="s0"/>
          <w:color w:val="auto"/>
          <w:sz w:val="28"/>
          <w:szCs w:val="28"/>
        </w:rPr>
        <w:t>2</w:t>
      </w:r>
      <w:r w:rsidR="00082BC1" w:rsidRPr="00F91454">
        <w:rPr>
          <w:rStyle w:val="s0"/>
          <w:color w:val="auto"/>
          <w:sz w:val="28"/>
          <w:szCs w:val="28"/>
        </w:rPr>
        <w:t>1</w:t>
      </w:r>
      <w:r w:rsidRPr="00F91454">
        <w:rPr>
          <w:rStyle w:val="s0"/>
          <w:color w:val="auto"/>
          <w:sz w:val="28"/>
          <w:szCs w:val="28"/>
        </w:rPr>
        <w:t xml:space="preserve"> к настоящему приказу;</w:t>
      </w:r>
    </w:p>
    <w:p w:rsidR="00C0089D" w:rsidRPr="00F91454" w:rsidRDefault="00C0089D" w:rsidP="00C0089D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регламенте государственной услуги «Включение в реестр таможенных представителей», </w:t>
      </w:r>
      <w:r w:rsidRPr="00F91454">
        <w:rPr>
          <w:rStyle w:val="s0"/>
          <w:color w:val="auto"/>
          <w:sz w:val="28"/>
          <w:szCs w:val="28"/>
        </w:rPr>
        <w:t xml:space="preserve">утвержденном </w:t>
      </w:r>
      <w:r w:rsidR="00EF3DFB" w:rsidRPr="00F91454">
        <w:rPr>
          <w:rStyle w:val="s0"/>
          <w:color w:val="auto"/>
          <w:sz w:val="28"/>
          <w:szCs w:val="28"/>
        </w:rPr>
        <w:t>указанным</w:t>
      </w:r>
      <w:r w:rsidRPr="00F91454">
        <w:rPr>
          <w:rStyle w:val="s0"/>
          <w:color w:val="auto"/>
          <w:sz w:val="28"/>
          <w:szCs w:val="28"/>
        </w:rPr>
        <w:t xml:space="preserve"> приказом</w:t>
      </w:r>
      <w:r w:rsidR="00EF3DFB" w:rsidRPr="00F91454">
        <w:rPr>
          <w:rStyle w:val="s0"/>
          <w:color w:val="auto"/>
          <w:sz w:val="28"/>
          <w:szCs w:val="28"/>
        </w:rPr>
        <w:t>:</w:t>
      </w:r>
    </w:p>
    <w:p w:rsidR="00C0089D" w:rsidRPr="00F91454" w:rsidRDefault="00C0089D" w:rsidP="00C0089D">
      <w:pPr>
        <w:pStyle w:val="a3"/>
        <w:tabs>
          <w:tab w:val="left" w:pos="709"/>
          <w:tab w:val="left" w:pos="900"/>
          <w:tab w:val="left" w:pos="1080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>пункт 5 изложить в следующей редакции:</w:t>
      </w:r>
    </w:p>
    <w:p w:rsidR="00C0089D" w:rsidRPr="00F91454" w:rsidRDefault="00C0089D" w:rsidP="00C0089D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5. Процедура (действия), процесса оказания государственной услуги:</w:t>
      </w:r>
    </w:p>
    <w:p w:rsidR="00C0089D" w:rsidRPr="00F91454" w:rsidRDefault="00C0089D" w:rsidP="00C0089D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1) прием документов – 10 (десять) минут:</w:t>
      </w:r>
    </w:p>
    <w:p w:rsidR="00C0089D" w:rsidRPr="00F91454" w:rsidRDefault="00C0089D" w:rsidP="00C0089D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работник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присутств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ринимает заявление и прилагаемые к нему документы и проставляет отметку на копии заявления о регистрации в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 указанием даты и времени приема пакета документов;</w:t>
      </w:r>
    </w:p>
    <w:p w:rsidR="00C0089D" w:rsidRPr="00F91454" w:rsidRDefault="00C0089D" w:rsidP="00C0089D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2) регистрация заявления сотрудником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30 (тридцати) минут с момента поступления о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заявления;</w:t>
      </w:r>
    </w:p>
    <w:p w:rsidR="00C0089D" w:rsidRPr="00F91454" w:rsidRDefault="00C0089D" w:rsidP="00C0089D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3) рассмотрение заявления руководител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</w:t>
      </w:r>
      <w:r w:rsidR="00363372" w:rsidRPr="00F91454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 1 (одного) рабочего дня со дня регистрации заявления;</w:t>
      </w:r>
    </w:p>
    <w:p w:rsidR="00C0089D" w:rsidRPr="00F91454" w:rsidRDefault="00C0089D" w:rsidP="00C0089D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4) рассмотрение заявления руководителем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ответственного за оказание государственной услуги (далее – структурн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</w:t>
      </w:r>
      <w:r w:rsidR="001938D2" w:rsidRPr="00F91454">
        <w:rPr>
          <w:rFonts w:ascii="Times New Roman" w:hAnsi="Times New Roman" w:cs="Times New Roman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в течение 1 (одного) рабочего дня со дня получения заявления;</w:t>
      </w:r>
    </w:p>
    <w:p w:rsidR="00C0089D" w:rsidRPr="00F91454" w:rsidRDefault="00C0089D" w:rsidP="00C0089D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5) рассмотрение заявления работником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оформление результата оказания государственной услуги в течение 6 (шести) рабочих дней со дня получения заявления;</w:t>
      </w:r>
    </w:p>
    <w:p w:rsidR="00C0089D" w:rsidRPr="00F91454" w:rsidRDefault="00C0089D" w:rsidP="00C0089D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6) рассмотрение проекта приказа руководителем юридическ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1 (одного) рабочего дня со дня его получения;</w:t>
      </w:r>
    </w:p>
    <w:p w:rsidR="00C0089D" w:rsidRPr="00F91454" w:rsidRDefault="006B7C99" w:rsidP="00C0089D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7</w:t>
      </w:r>
      <w:r w:rsidR="00C0089D" w:rsidRPr="00F91454">
        <w:rPr>
          <w:rFonts w:ascii="Times New Roman" w:hAnsi="Times New Roman" w:cs="Times New Roman"/>
          <w:sz w:val="28"/>
          <w:szCs w:val="28"/>
        </w:rPr>
        <w:t xml:space="preserve">) подписание руководителем </w:t>
      </w:r>
      <w:proofErr w:type="spellStart"/>
      <w:r w:rsidR="00C0089D"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C0089D" w:rsidRPr="00F91454">
        <w:rPr>
          <w:rFonts w:ascii="Times New Roman" w:hAnsi="Times New Roman" w:cs="Times New Roman"/>
          <w:sz w:val="28"/>
          <w:szCs w:val="28"/>
        </w:rPr>
        <w:t xml:space="preserve"> результата оказания государственной услуги в течение 1 (одного) рабочего дня со дня его получения</w:t>
      </w:r>
      <w:proofErr w:type="gramStart"/>
      <w:r w:rsidR="00C0089D" w:rsidRPr="00F91454">
        <w:rPr>
          <w:rFonts w:ascii="Times New Roman" w:hAnsi="Times New Roman" w:cs="Times New Roman"/>
          <w:sz w:val="28"/>
          <w:szCs w:val="28"/>
        </w:rPr>
        <w:t>;»</w:t>
      </w:r>
      <w:proofErr w:type="gramEnd"/>
      <w:r w:rsidR="00C0089D" w:rsidRPr="00F91454">
        <w:rPr>
          <w:rFonts w:ascii="Times New Roman" w:hAnsi="Times New Roman" w:cs="Times New Roman"/>
          <w:sz w:val="28"/>
          <w:szCs w:val="28"/>
        </w:rPr>
        <w:t>;</w:t>
      </w:r>
    </w:p>
    <w:p w:rsidR="00C0089D" w:rsidRPr="00F91454" w:rsidRDefault="00C0089D" w:rsidP="00C0089D">
      <w:pPr>
        <w:pStyle w:val="a3"/>
        <w:tabs>
          <w:tab w:val="left" w:pos="709"/>
          <w:tab w:val="left" w:pos="900"/>
          <w:tab w:val="left" w:pos="1080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>пункт 8 изложить в следующей редакции:</w:t>
      </w:r>
    </w:p>
    <w:p w:rsidR="00C0089D" w:rsidRPr="00F91454" w:rsidRDefault="00C0089D" w:rsidP="00C0089D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8. Описание последовательности процедур (действий) между структурными подразделениями (работниками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:</w:t>
      </w:r>
    </w:p>
    <w:p w:rsidR="00C0089D" w:rsidRPr="00F91454" w:rsidRDefault="00C0089D" w:rsidP="00C0089D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) работник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30 (тридцати) минут с момента поступления о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заявления проводит его регистрацию и передает на рассмотрение руководителю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при этом в правом нижнем углу заявления проставляется регистрационный штамп с указанием даты поступления и входящего номера;</w:t>
      </w:r>
    </w:p>
    <w:p w:rsidR="00C0089D" w:rsidRPr="00F91454" w:rsidRDefault="00C0089D" w:rsidP="00C0089D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2) руководитель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1 (одного) рабочего дня со дня регистрации заявления рассматривает его и отписывает руководителю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C0089D" w:rsidRPr="00F91454" w:rsidRDefault="00C0089D" w:rsidP="00C0089D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) руководитель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363372" w:rsidRPr="00F91454">
        <w:rPr>
          <w:rFonts w:ascii="Times New Roman" w:hAnsi="Times New Roman" w:cs="Times New Roman"/>
          <w:sz w:val="28"/>
          <w:szCs w:val="28"/>
        </w:rPr>
        <w:t xml:space="preserve">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1 (одного) рабочего дня со дня получения заявления рассматривает его и отписывает работнику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C0089D" w:rsidRPr="00F91454" w:rsidRDefault="00C0089D" w:rsidP="00C0089D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4) работник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363372" w:rsidRPr="00F91454">
        <w:rPr>
          <w:rFonts w:ascii="Times New Roman" w:hAnsi="Times New Roman" w:cs="Times New Roman"/>
          <w:sz w:val="28"/>
          <w:szCs w:val="28"/>
        </w:rPr>
        <w:t xml:space="preserve">              </w:t>
      </w:r>
      <w:r w:rsidRPr="00F91454">
        <w:rPr>
          <w:rFonts w:ascii="Times New Roman" w:hAnsi="Times New Roman" w:cs="Times New Roman"/>
          <w:sz w:val="28"/>
          <w:szCs w:val="28"/>
        </w:rPr>
        <w:t>6 (шести) рабочих дней со дня получения заявления осуществляет его рассмотрение и выполняет следующие действия:</w:t>
      </w:r>
    </w:p>
    <w:p w:rsidR="00C0089D" w:rsidRPr="00F91454" w:rsidRDefault="00C0089D" w:rsidP="00C0089D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запрашивает у уполномоченного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нформацию о наличии либо отсутствии на день обращения в </w:t>
      </w:r>
      <w:r w:rsidR="00A740A9" w:rsidRPr="00F91454">
        <w:rPr>
          <w:rFonts w:ascii="Times New Roman" w:hAnsi="Times New Roman" w:cs="Times New Roman"/>
          <w:sz w:val="28"/>
          <w:szCs w:val="28"/>
        </w:rPr>
        <w:t>орган государственных доходов</w:t>
      </w:r>
      <w:r w:rsidRPr="00F91454">
        <w:rPr>
          <w:rFonts w:ascii="Times New Roman" w:hAnsi="Times New Roman" w:cs="Times New Roman"/>
          <w:sz w:val="28"/>
          <w:szCs w:val="28"/>
        </w:rPr>
        <w:t xml:space="preserve"> не исполненной в установленный срок обязанности по уплате таможенных платежей, налогов, специальных, антидемпинговых, компенсационных пошлин, пеней, процентов; </w:t>
      </w:r>
    </w:p>
    <w:p w:rsidR="00C0089D" w:rsidRPr="00F91454" w:rsidRDefault="00C0089D" w:rsidP="00C0089D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запрашивает у уполномоченного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нформацию о наличии либо отсутствии договора (соглашения) о пользовании информационной системой электронных счетов-фактур;</w:t>
      </w:r>
    </w:p>
    <w:p w:rsidR="00C0089D" w:rsidRPr="00F91454" w:rsidRDefault="00C0089D" w:rsidP="00C0089D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ри наступлении случаев, указанных в </w:t>
      </w:r>
      <w:hyperlink r:id="rId31" w:anchor="z958" w:history="1">
        <w:r w:rsidRPr="00F91454">
          <w:rPr>
            <w:rFonts w:ascii="Times New Roman" w:hAnsi="Times New Roman" w:cs="Times New Roman"/>
            <w:sz w:val="28"/>
            <w:szCs w:val="28"/>
          </w:rPr>
          <w:t>пункте 10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Стандарта, оформляет мотивированный ответ об отказе в оказании государственной услуги и направляет его на подпись руководителю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C0089D" w:rsidRPr="00F91454" w:rsidRDefault="00C0089D" w:rsidP="00C0089D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в случае представления всех документов, указанных в </w:t>
      </w:r>
      <w:hyperlink r:id="rId32" w:anchor="z957" w:history="1">
        <w:r w:rsidRPr="00F91454">
          <w:rPr>
            <w:rFonts w:ascii="Times New Roman" w:hAnsi="Times New Roman" w:cs="Times New Roman"/>
            <w:sz w:val="28"/>
            <w:szCs w:val="28"/>
          </w:rPr>
          <w:t>пункте 9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Стандарта и соответствия заявителя требованиям, установленным </w:t>
      </w:r>
      <w:hyperlink r:id="rId33" w:anchor="z272" w:history="1">
        <w:r w:rsidRPr="00F91454">
          <w:rPr>
            <w:rFonts w:ascii="Times New Roman" w:hAnsi="Times New Roman" w:cs="Times New Roman"/>
            <w:sz w:val="28"/>
            <w:szCs w:val="28"/>
          </w:rPr>
          <w:t>статьей 489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Кодекса Республики Казахстан </w:t>
      </w:r>
      <w:r w:rsidR="001F4D87" w:rsidRPr="00F91454">
        <w:rPr>
          <w:rFonts w:ascii="Times New Roman" w:hAnsi="Times New Roman" w:cs="Times New Roman"/>
          <w:sz w:val="28"/>
          <w:szCs w:val="28"/>
        </w:rPr>
        <w:t xml:space="preserve">от 26 декабря 2017 года </w:t>
      </w:r>
      <w:r w:rsidRPr="00F91454">
        <w:rPr>
          <w:rFonts w:ascii="Times New Roman" w:hAnsi="Times New Roman" w:cs="Times New Roman"/>
          <w:sz w:val="28"/>
          <w:szCs w:val="28"/>
        </w:rPr>
        <w:t>«О таможенном регул</w:t>
      </w:r>
      <w:r w:rsidR="00363372" w:rsidRPr="00F91454">
        <w:rPr>
          <w:rFonts w:ascii="Times New Roman" w:hAnsi="Times New Roman" w:cs="Times New Roman"/>
          <w:sz w:val="28"/>
          <w:szCs w:val="28"/>
        </w:rPr>
        <w:t>ировании в Республике Казахстан</w:t>
      </w:r>
      <w:r w:rsidR="001F4D87" w:rsidRPr="00F91454">
        <w:rPr>
          <w:rFonts w:ascii="Times New Roman" w:hAnsi="Times New Roman" w:cs="Times New Roman"/>
          <w:sz w:val="28"/>
          <w:szCs w:val="28"/>
        </w:rPr>
        <w:t>»</w:t>
      </w:r>
      <w:r w:rsidR="00363372" w:rsidRPr="00F91454">
        <w:rPr>
          <w:rFonts w:ascii="Times New Roman" w:hAnsi="Times New Roman" w:cs="Times New Roman"/>
          <w:sz w:val="28"/>
          <w:szCs w:val="28"/>
        </w:rPr>
        <w:t xml:space="preserve">, </w:t>
      </w:r>
      <w:r w:rsidRPr="00F91454">
        <w:rPr>
          <w:rFonts w:ascii="Times New Roman" w:hAnsi="Times New Roman" w:cs="Times New Roman"/>
          <w:sz w:val="28"/>
          <w:szCs w:val="28"/>
        </w:rPr>
        <w:t xml:space="preserve">подготавливает проект приказа о включении в реестр таможенных представителей и направляет его на согласование в юридическ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363372" w:rsidRPr="00F91454">
        <w:rPr>
          <w:rFonts w:ascii="Times New Roman" w:hAnsi="Times New Roman" w:cs="Times New Roman"/>
          <w:sz w:val="28"/>
          <w:szCs w:val="28"/>
        </w:rPr>
        <w:t>;</w:t>
      </w:r>
    </w:p>
    <w:p w:rsidR="00C0089D" w:rsidRPr="00F91454" w:rsidRDefault="006B7C99" w:rsidP="00C0089D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5</w:t>
      </w:r>
      <w:r w:rsidR="00C0089D" w:rsidRPr="00F91454">
        <w:rPr>
          <w:rFonts w:ascii="Times New Roman" w:hAnsi="Times New Roman" w:cs="Times New Roman"/>
          <w:sz w:val="28"/>
          <w:szCs w:val="28"/>
        </w:rPr>
        <w:t xml:space="preserve">) руководитель </w:t>
      </w:r>
      <w:proofErr w:type="spellStart"/>
      <w:r w:rsidR="00C0089D"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C0089D" w:rsidRPr="00F91454">
        <w:rPr>
          <w:rFonts w:ascii="Times New Roman" w:hAnsi="Times New Roman" w:cs="Times New Roman"/>
          <w:sz w:val="28"/>
          <w:szCs w:val="28"/>
        </w:rPr>
        <w:t xml:space="preserve"> подписывает результат оказания государственной услуги в течение 1 (одного) рабочего дня со дня его получения;</w:t>
      </w:r>
    </w:p>
    <w:p w:rsidR="00C0089D" w:rsidRPr="00F91454" w:rsidRDefault="006B7C99" w:rsidP="00C0089D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6</w:t>
      </w:r>
      <w:r w:rsidR="00C0089D" w:rsidRPr="00F91454">
        <w:rPr>
          <w:rFonts w:ascii="Times New Roman" w:hAnsi="Times New Roman" w:cs="Times New Roman"/>
          <w:sz w:val="28"/>
          <w:szCs w:val="28"/>
        </w:rPr>
        <w:t xml:space="preserve">) работник канцелярии </w:t>
      </w:r>
      <w:proofErr w:type="spellStart"/>
      <w:r w:rsidR="00C0089D"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C0089D" w:rsidRPr="00F91454">
        <w:rPr>
          <w:rFonts w:ascii="Times New Roman" w:hAnsi="Times New Roman" w:cs="Times New Roman"/>
          <w:sz w:val="28"/>
          <w:szCs w:val="28"/>
        </w:rPr>
        <w:t xml:space="preserve"> регистрирует и направляет </w:t>
      </w:r>
      <w:proofErr w:type="spellStart"/>
      <w:r w:rsidR="00C0089D"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="00C0089D" w:rsidRPr="00F91454">
        <w:rPr>
          <w:rFonts w:ascii="Times New Roman" w:hAnsi="Times New Roman" w:cs="Times New Roman"/>
          <w:sz w:val="28"/>
          <w:szCs w:val="28"/>
        </w:rPr>
        <w:t xml:space="preserve"> результат оказания государственной услуги в течение </w:t>
      </w:r>
      <w:r w:rsidR="007D4A16" w:rsidRPr="00F91454">
        <w:rPr>
          <w:rFonts w:ascii="Times New Roman" w:hAnsi="Times New Roman" w:cs="Times New Roman"/>
          <w:sz w:val="28"/>
          <w:szCs w:val="28"/>
        </w:rPr>
        <w:t xml:space="preserve">        </w:t>
      </w:r>
      <w:r w:rsidR="00C0089D" w:rsidRPr="00F91454">
        <w:rPr>
          <w:rFonts w:ascii="Times New Roman" w:hAnsi="Times New Roman" w:cs="Times New Roman"/>
          <w:sz w:val="28"/>
          <w:szCs w:val="28"/>
        </w:rPr>
        <w:t xml:space="preserve">30 (тридцати) минут после его подписания руководителем </w:t>
      </w:r>
      <w:proofErr w:type="spellStart"/>
      <w:r w:rsidR="00C0089D"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C0089D" w:rsidRPr="00F91454">
        <w:rPr>
          <w:rFonts w:ascii="Times New Roman" w:hAnsi="Times New Roman" w:cs="Times New Roman"/>
          <w:sz w:val="28"/>
          <w:szCs w:val="28"/>
        </w:rPr>
        <w:t>.»;</w:t>
      </w:r>
    </w:p>
    <w:p w:rsidR="00C0089D" w:rsidRPr="00F91454" w:rsidRDefault="00C0089D" w:rsidP="00C0089D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1 к указанному регламенту государственной услуги изложить в редакции согласно приложению 2</w:t>
      </w:r>
      <w:r w:rsidR="00082BC1" w:rsidRPr="00F91454">
        <w:rPr>
          <w:rFonts w:ascii="Times New Roman" w:hAnsi="Times New Roman" w:cs="Times New Roman"/>
          <w:sz w:val="28"/>
          <w:szCs w:val="28"/>
        </w:rPr>
        <w:t>2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</w:t>
      </w:r>
    </w:p>
    <w:p w:rsidR="00A76F1B" w:rsidRPr="00F91454" w:rsidRDefault="00A76F1B" w:rsidP="00A76F1B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регламенте государственной услуги «Включение в реестр таможенных перевозчиков», утвержденном </w:t>
      </w:r>
      <w:r w:rsidR="00EF3DFB" w:rsidRPr="00F91454">
        <w:rPr>
          <w:rFonts w:ascii="Times New Roman" w:hAnsi="Times New Roman" w:cs="Times New Roman"/>
          <w:sz w:val="28"/>
          <w:szCs w:val="28"/>
        </w:rPr>
        <w:t>указанным</w:t>
      </w:r>
      <w:r w:rsidRPr="00F91454">
        <w:rPr>
          <w:rFonts w:ascii="Times New Roman" w:hAnsi="Times New Roman" w:cs="Times New Roman"/>
          <w:sz w:val="28"/>
          <w:szCs w:val="28"/>
        </w:rPr>
        <w:t xml:space="preserve"> приказом</w:t>
      </w:r>
      <w:r w:rsidR="00EF3DFB" w:rsidRPr="00F91454">
        <w:rPr>
          <w:rFonts w:ascii="Times New Roman" w:hAnsi="Times New Roman" w:cs="Times New Roman"/>
          <w:sz w:val="28"/>
          <w:szCs w:val="28"/>
        </w:rPr>
        <w:t>:</w:t>
      </w:r>
    </w:p>
    <w:p w:rsidR="00A76F1B" w:rsidRPr="00F91454" w:rsidRDefault="00A46379" w:rsidP="00A76F1B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часть первую </w:t>
      </w:r>
      <w:r w:rsidR="00A76F1B" w:rsidRPr="00F91454">
        <w:rPr>
          <w:rFonts w:ascii="Times New Roman" w:hAnsi="Times New Roman" w:cs="Times New Roman"/>
          <w:sz w:val="28"/>
          <w:szCs w:val="28"/>
        </w:rPr>
        <w:t>пункт</w:t>
      </w:r>
      <w:r w:rsidR="003A5677" w:rsidRPr="00F91454">
        <w:rPr>
          <w:rFonts w:ascii="Times New Roman" w:hAnsi="Times New Roman" w:cs="Times New Roman"/>
          <w:sz w:val="28"/>
          <w:szCs w:val="28"/>
        </w:rPr>
        <w:t>а</w:t>
      </w:r>
      <w:r w:rsidR="00363372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A76F1B" w:rsidRPr="00F91454">
        <w:rPr>
          <w:rFonts w:ascii="Times New Roman" w:hAnsi="Times New Roman" w:cs="Times New Roman"/>
          <w:sz w:val="28"/>
          <w:szCs w:val="28"/>
        </w:rPr>
        <w:t>1 изложить в следующей редакции:</w:t>
      </w:r>
    </w:p>
    <w:p w:rsidR="00A76F1B" w:rsidRPr="00F91454" w:rsidRDefault="00A76F1B" w:rsidP="00A76F1B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1.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Государственная услуга «Включение в реестр таможенных перевозчиков» (далее – государственная услуга) оказывается на основании стандарта государственной услуги «Включение в реестр таможенных перевозчиков», утвержденного </w:t>
      </w:r>
      <w:hyperlink r:id="rId34" w:anchor="z0" w:history="1">
        <w:r w:rsidRPr="00F91454">
          <w:rPr>
            <w:rFonts w:ascii="Times New Roman" w:hAnsi="Times New Roman" w:cs="Times New Roman"/>
            <w:sz w:val="28"/>
            <w:szCs w:val="28"/>
          </w:rPr>
          <w:t>Приказом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 № 11273) (далее – Стандарт), (далее – Стандарт), территориальными органами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Комитета государственных доходов Министерства по областям, городам Астана</w:t>
      </w:r>
      <w:r w:rsidR="00704014" w:rsidRPr="00F91454">
        <w:rPr>
          <w:rFonts w:ascii="Times New Roman" w:hAnsi="Times New Roman" w:cs="Times New Roman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Алматы</w:t>
      </w:r>
      <w:r w:rsidR="00704014" w:rsidRPr="00F91454">
        <w:rPr>
          <w:rFonts w:ascii="Times New Roman" w:hAnsi="Times New Roman" w:cs="Times New Roman"/>
          <w:sz w:val="28"/>
          <w:szCs w:val="28"/>
        </w:rPr>
        <w:t xml:space="preserve"> и Шымкент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далее –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.»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A76F1B" w:rsidRPr="00F91454" w:rsidRDefault="00A76F1B" w:rsidP="00A76F1B">
      <w:pPr>
        <w:pStyle w:val="a3"/>
        <w:tabs>
          <w:tab w:val="left" w:pos="709"/>
          <w:tab w:val="left" w:pos="900"/>
          <w:tab w:val="left" w:pos="1080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>пункт 5 изложить в следующей редакции:</w:t>
      </w:r>
    </w:p>
    <w:p w:rsidR="00A76F1B" w:rsidRPr="00F91454" w:rsidRDefault="00A76F1B" w:rsidP="00A76F1B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5. Процедура (действия), процесса оказания государственной услуги:</w:t>
      </w:r>
    </w:p>
    <w:p w:rsidR="00A76F1B" w:rsidRPr="00F91454" w:rsidRDefault="00A76F1B" w:rsidP="00A76F1B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1) прием документов – 10 (десять) минут:</w:t>
      </w:r>
    </w:p>
    <w:p w:rsidR="00A76F1B" w:rsidRPr="00F91454" w:rsidRDefault="00A76F1B" w:rsidP="00A76F1B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работник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присутств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ринимает заявление и прилагаемые к нему документы и проставляет отметку на копии заявления о регистрации в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 указанием даты и времени приема пакета документов;</w:t>
      </w:r>
    </w:p>
    <w:p w:rsidR="00A76F1B" w:rsidRPr="00F91454" w:rsidRDefault="00A76F1B" w:rsidP="00A76F1B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2) регистрация заявления сотрудником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30 (тридцати) минут с момента поступления о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заявления;</w:t>
      </w:r>
    </w:p>
    <w:p w:rsidR="00A76F1B" w:rsidRPr="00F91454" w:rsidRDefault="00A76F1B" w:rsidP="00A76F1B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) рассмотрение заявления руководител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1938D2" w:rsidRPr="00F91454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F91454">
        <w:rPr>
          <w:rFonts w:ascii="Times New Roman" w:hAnsi="Times New Roman" w:cs="Times New Roman"/>
          <w:sz w:val="28"/>
          <w:szCs w:val="28"/>
        </w:rPr>
        <w:t>1 (одного) рабочего дня со дня регистрации заявления;</w:t>
      </w:r>
    </w:p>
    <w:p w:rsidR="00A76F1B" w:rsidRPr="00F91454" w:rsidRDefault="00A76F1B" w:rsidP="00A76F1B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4) рассмотрение заявления руководителем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ответственного за оказание государственной услуги (далее – </w:t>
      </w: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структурн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</w:t>
      </w:r>
      <w:r w:rsidR="001938D2" w:rsidRPr="00F91454">
        <w:rPr>
          <w:rFonts w:ascii="Times New Roman" w:hAnsi="Times New Roman" w:cs="Times New Roman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в течение 1 (одного) рабочего дня со дня получения заявления;</w:t>
      </w:r>
    </w:p>
    <w:p w:rsidR="00A76F1B" w:rsidRPr="00F91454" w:rsidRDefault="00A76F1B" w:rsidP="00A76F1B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5) рассмотрение заявления работником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оформление результата оказания государственной услуги в течение 6 (шести) рабочих дней со дня получения заявления;</w:t>
      </w:r>
    </w:p>
    <w:p w:rsidR="00A76F1B" w:rsidRPr="00F91454" w:rsidRDefault="00A76F1B" w:rsidP="00A76F1B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6) рассмотрение проекта приказа руководителем юридическ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1 (одного) рабочего дня со дня его получения;</w:t>
      </w:r>
    </w:p>
    <w:p w:rsidR="00A76F1B" w:rsidRPr="00F91454" w:rsidRDefault="00A1321E" w:rsidP="00A76F1B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7</w:t>
      </w:r>
      <w:r w:rsidR="00A76F1B" w:rsidRPr="00F91454">
        <w:rPr>
          <w:rFonts w:ascii="Times New Roman" w:hAnsi="Times New Roman" w:cs="Times New Roman"/>
          <w:sz w:val="28"/>
          <w:szCs w:val="28"/>
        </w:rPr>
        <w:t xml:space="preserve">) подписание руководителем </w:t>
      </w:r>
      <w:proofErr w:type="spellStart"/>
      <w:r w:rsidR="00A76F1B"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A76F1B" w:rsidRPr="00F91454">
        <w:rPr>
          <w:rFonts w:ascii="Times New Roman" w:hAnsi="Times New Roman" w:cs="Times New Roman"/>
          <w:sz w:val="28"/>
          <w:szCs w:val="28"/>
        </w:rPr>
        <w:t xml:space="preserve"> результата оказания государственной услуги в течение 1 (одного) рабочего дня со дня его получения</w:t>
      </w:r>
      <w:proofErr w:type="gramStart"/>
      <w:r w:rsidR="00A76F1B" w:rsidRPr="00F91454">
        <w:rPr>
          <w:rFonts w:ascii="Times New Roman" w:hAnsi="Times New Roman" w:cs="Times New Roman"/>
          <w:sz w:val="28"/>
          <w:szCs w:val="28"/>
        </w:rPr>
        <w:t>;»</w:t>
      </w:r>
      <w:proofErr w:type="gramEnd"/>
      <w:r w:rsidR="00A76F1B" w:rsidRPr="00F91454">
        <w:rPr>
          <w:rFonts w:ascii="Times New Roman" w:hAnsi="Times New Roman" w:cs="Times New Roman"/>
          <w:sz w:val="28"/>
          <w:szCs w:val="28"/>
        </w:rPr>
        <w:t>;</w:t>
      </w:r>
    </w:p>
    <w:p w:rsidR="00A76F1B" w:rsidRPr="00F91454" w:rsidRDefault="00A76F1B" w:rsidP="00A76F1B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ункт 8 изложить в следующей редакции:</w:t>
      </w:r>
    </w:p>
    <w:p w:rsidR="00A76F1B" w:rsidRPr="00F91454" w:rsidRDefault="00A76F1B" w:rsidP="00A76F1B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8. Описание последовательности процедур (действий) между структурными подразделениями (работниками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:</w:t>
      </w:r>
    </w:p>
    <w:p w:rsidR="00A76F1B" w:rsidRPr="00F91454" w:rsidRDefault="00A76F1B" w:rsidP="00A76F1B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) работник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30 (тридцати) минут с момента поступления о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заявления проводит его регистрацию и передает на рассмотрение руководителю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при этом в правом нижнем углу заявления проставляется регистрационный штамп с указанием даты поступления и входящего номера;</w:t>
      </w:r>
    </w:p>
    <w:p w:rsidR="00A76F1B" w:rsidRPr="00F91454" w:rsidRDefault="00A76F1B" w:rsidP="00A76F1B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2) руководитель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1 (одного) рабочего дня со дня регистрации заявления рассматривает его и отписывает руководителю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A76F1B" w:rsidRPr="00F91454" w:rsidRDefault="00A76F1B" w:rsidP="00A76F1B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) руководитель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</w:t>
      </w:r>
      <w:r w:rsidR="001938D2" w:rsidRPr="00F91454">
        <w:rPr>
          <w:rFonts w:ascii="Times New Roman" w:hAnsi="Times New Roman" w:cs="Times New Roman"/>
          <w:sz w:val="28"/>
          <w:szCs w:val="28"/>
        </w:rPr>
        <w:t xml:space="preserve">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 1 (одного) рабочего дня со дня получения заявления рассматривает его и отписывает работнику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A76F1B" w:rsidRPr="00F91454" w:rsidRDefault="00A76F1B" w:rsidP="00A76F1B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4) работник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1938D2" w:rsidRPr="00F91454">
        <w:rPr>
          <w:rFonts w:ascii="Times New Roman" w:hAnsi="Times New Roman" w:cs="Times New Roman"/>
          <w:sz w:val="28"/>
          <w:szCs w:val="28"/>
        </w:rPr>
        <w:t xml:space="preserve">              </w:t>
      </w:r>
      <w:r w:rsidRPr="00F91454">
        <w:rPr>
          <w:rFonts w:ascii="Times New Roman" w:hAnsi="Times New Roman" w:cs="Times New Roman"/>
          <w:sz w:val="28"/>
          <w:szCs w:val="28"/>
        </w:rPr>
        <w:t>6 (шести) рабочих дней со дня получения заявления осуществляет его рассмотрение и выполняет следующие действия:</w:t>
      </w:r>
    </w:p>
    <w:p w:rsidR="00A76F1B" w:rsidRPr="00F91454" w:rsidRDefault="00A76F1B" w:rsidP="00A76F1B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ри наступлении случаев, указанных в </w:t>
      </w:r>
      <w:hyperlink r:id="rId35" w:anchor="z958" w:history="1">
        <w:r w:rsidRPr="00F91454">
          <w:rPr>
            <w:rFonts w:ascii="Times New Roman" w:hAnsi="Times New Roman" w:cs="Times New Roman"/>
            <w:sz w:val="28"/>
            <w:szCs w:val="28"/>
          </w:rPr>
          <w:t>пункте 10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Стандарта, оформляет мотивированный ответ об отказе в оказании государственной услуги и направляет его на подпись руководителю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A76F1B" w:rsidRPr="00F91454" w:rsidRDefault="00A76F1B" w:rsidP="00A76F1B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запрашивает у уполномоченного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нформацию о наличии либо отсутствии на день обращения в </w:t>
      </w:r>
      <w:r w:rsidR="00A740A9" w:rsidRPr="00F91454">
        <w:rPr>
          <w:rFonts w:ascii="Times New Roman" w:hAnsi="Times New Roman" w:cs="Times New Roman"/>
          <w:sz w:val="28"/>
          <w:szCs w:val="28"/>
        </w:rPr>
        <w:t>орган государственных доходов</w:t>
      </w:r>
      <w:r w:rsidRPr="00F91454">
        <w:rPr>
          <w:rFonts w:ascii="Times New Roman" w:hAnsi="Times New Roman" w:cs="Times New Roman"/>
          <w:sz w:val="28"/>
          <w:szCs w:val="28"/>
        </w:rPr>
        <w:t xml:space="preserve"> не исполненной в установленный срок обязанности по уплате таможенных платежей, налогов, специальных, антидемпинговых, компенсационных пошлин, пеней, процентов; </w:t>
      </w:r>
    </w:p>
    <w:p w:rsidR="00A76F1B" w:rsidRPr="00F91454" w:rsidRDefault="00A76F1B" w:rsidP="00A76F1B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запрашивает в органах правовой статистики информацию о наличии либо отсутствии фактов привлечения в течение одного года до дня обращения в </w:t>
      </w:r>
      <w:r w:rsidR="00A740A9" w:rsidRPr="00F91454">
        <w:rPr>
          <w:rFonts w:ascii="Times New Roman" w:hAnsi="Times New Roman" w:cs="Times New Roman"/>
          <w:sz w:val="28"/>
          <w:szCs w:val="28"/>
        </w:rPr>
        <w:t>орган государственных доходов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административной ответственности в соответствии со </w:t>
      </w:r>
      <w:hyperlink r:id="rId36" w:anchor="z1778" w:history="1">
        <w:r w:rsidRPr="00F91454">
          <w:rPr>
            <w:rFonts w:ascii="Times New Roman" w:hAnsi="Times New Roman" w:cs="Times New Roman"/>
            <w:sz w:val="28"/>
            <w:szCs w:val="28"/>
          </w:rPr>
          <w:t>статьями 521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37" w:anchor="z1780" w:history="1">
        <w:r w:rsidRPr="00F91454">
          <w:rPr>
            <w:rFonts w:ascii="Times New Roman" w:hAnsi="Times New Roman" w:cs="Times New Roman"/>
            <w:sz w:val="28"/>
            <w:szCs w:val="28"/>
          </w:rPr>
          <w:t>523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38" w:anchor="z1782" w:history="1">
        <w:r w:rsidRPr="00F91454">
          <w:rPr>
            <w:rFonts w:ascii="Times New Roman" w:hAnsi="Times New Roman" w:cs="Times New Roman"/>
            <w:sz w:val="28"/>
            <w:szCs w:val="28"/>
          </w:rPr>
          <w:t>524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39" w:anchor="z1783" w:history="1">
        <w:r w:rsidRPr="00F91454">
          <w:rPr>
            <w:rFonts w:ascii="Times New Roman" w:hAnsi="Times New Roman" w:cs="Times New Roman"/>
            <w:sz w:val="28"/>
            <w:szCs w:val="28"/>
          </w:rPr>
          <w:t>525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40" w:anchor="z1784" w:history="1">
        <w:r w:rsidRPr="00F91454">
          <w:rPr>
            <w:rFonts w:ascii="Times New Roman" w:hAnsi="Times New Roman" w:cs="Times New Roman"/>
            <w:sz w:val="28"/>
            <w:szCs w:val="28"/>
          </w:rPr>
          <w:t>526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41" w:anchor="z1785" w:history="1">
        <w:r w:rsidRPr="00F91454">
          <w:rPr>
            <w:rFonts w:ascii="Times New Roman" w:hAnsi="Times New Roman" w:cs="Times New Roman"/>
            <w:sz w:val="28"/>
            <w:szCs w:val="28"/>
          </w:rPr>
          <w:t>527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42" w:anchor="z1786" w:history="1">
        <w:r w:rsidRPr="00F91454">
          <w:rPr>
            <w:rFonts w:ascii="Times New Roman" w:hAnsi="Times New Roman" w:cs="Times New Roman"/>
            <w:sz w:val="28"/>
            <w:szCs w:val="28"/>
          </w:rPr>
          <w:t>528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43" w:anchor="z1790" w:history="1">
        <w:r w:rsidRPr="00F91454">
          <w:rPr>
            <w:rFonts w:ascii="Times New Roman" w:hAnsi="Times New Roman" w:cs="Times New Roman"/>
            <w:sz w:val="28"/>
            <w:szCs w:val="28"/>
          </w:rPr>
          <w:t>529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44" w:anchor="z1791" w:history="1">
        <w:r w:rsidRPr="00F91454">
          <w:rPr>
            <w:rFonts w:ascii="Times New Roman" w:hAnsi="Times New Roman" w:cs="Times New Roman"/>
            <w:sz w:val="28"/>
            <w:szCs w:val="28"/>
          </w:rPr>
          <w:t>530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45" w:anchor="z1796" w:history="1">
        <w:r w:rsidRPr="00F91454">
          <w:rPr>
            <w:rFonts w:ascii="Times New Roman" w:hAnsi="Times New Roman" w:cs="Times New Roman"/>
            <w:sz w:val="28"/>
            <w:szCs w:val="28"/>
          </w:rPr>
          <w:t>533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46" w:anchor="z1797" w:history="1">
        <w:r w:rsidRPr="00F91454">
          <w:rPr>
            <w:rFonts w:ascii="Times New Roman" w:hAnsi="Times New Roman" w:cs="Times New Roman"/>
            <w:sz w:val="28"/>
            <w:szCs w:val="28"/>
          </w:rPr>
          <w:t>534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47" w:anchor="z1823" w:history="1">
        <w:r w:rsidRPr="00F91454">
          <w:rPr>
            <w:rFonts w:ascii="Times New Roman" w:hAnsi="Times New Roman" w:cs="Times New Roman"/>
            <w:sz w:val="28"/>
            <w:szCs w:val="28"/>
          </w:rPr>
          <w:t>549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48" w:anchor="z1824" w:history="1">
        <w:r w:rsidRPr="00F91454">
          <w:rPr>
            <w:rFonts w:ascii="Times New Roman" w:hAnsi="Times New Roman" w:cs="Times New Roman"/>
            <w:sz w:val="28"/>
            <w:szCs w:val="28"/>
          </w:rPr>
          <w:t>550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49" w:anchor="z1834" w:history="1">
        <w:r w:rsidRPr="00F91454">
          <w:rPr>
            <w:rFonts w:ascii="Times New Roman" w:hAnsi="Times New Roman" w:cs="Times New Roman"/>
            <w:sz w:val="28"/>
            <w:szCs w:val="28"/>
          </w:rPr>
          <w:t>555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и </w:t>
      </w:r>
      <w:hyperlink r:id="rId50" w:anchor="z1837" w:history="1">
        <w:r w:rsidRPr="00F91454">
          <w:rPr>
            <w:rFonts w:ascii="Times New Roman" w:hAnsi="Times New Roman" w:cs="Times New Roman"/>
            <w:sz w:val="28"/>
            <w:szCs w:val="28"/>
          </w:rPr>
          <w:t>558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Кодекса Республики Казахстан об административных правонарушениях</w:t>
      </w:r>
      <w:r w:rsidR="00D930E1" w:rsidRPr="00F91454">
        <w:rPr>
          <w:rFonts w:ascii="Times New Roman" w:hAnsi="Times New Roman" w:cs="Times New Roman"/>
          <w:sz w:val="28"/>
          <w:szCs w:val="28"/>
        </w:rPr>
        <w:t xml:space="preserve"> от 5 июля 2014 года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A76F1B" w:rsidRPr="00F91454" w:rsidRDefault="00A76F1B" w:rsidP="00A76F1B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запрашивает у уполномоченного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нформацию о наличии либо отсутствии договора (соглашения) о пользовании информационной системой электронных счетов-фактур;</w:t>
      </w:r>
    </w:p>
    <w:p w:rsidR="00A76F1B" w:rsidRPr="00F91454" w:rsidRDefault="00A76F1B" w:rsidP="00A76F1B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производит осмотр транспортного средства на соответствие требованиям, определенным </w:t>
      </w:r>
      <w:hyperlink r:id="rId51" w:anchor="z414" w:history="1">
        <w:r w:rsidRPr="00F91454">
          <w:rPr>
            <w:rFonts w:ascii="Times New Roman" w:hAnsi="Times New Roman" w:cs="Times New Roman"/>
            <w:sz w:val="28"/>
            <w:szCs w:val="28"/>
          </w:rPr>
          <w:t>подпунктом 7)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пункта 1 статьи 496 Кодекса Республики Казахстан </w:t>
      </w:r>
      <w:r w:rsidR="001F4D87" w:rsidRPr="00F91454">
        <w:rPr>
          <w:rFonts w:ascii="Times New Roman" w:hAnsi="Times New Roman" w:cs="Times New Roman"/>
          <w:sz w:val="28"/>
          <w:szCs w:val="28"/>
        </w:rPr>
        <w:t xml:space="preserve">от 26 декабря 2017 года </w:t>
      </w:r>
      <w:r w:rsidRPr="00F91454">
        <w:rPr>
          <w:rFonts w:ascii="Times New Roman" w:hAnsi="Times New Roman" w:cs="Times New Roman"/>
          <w:sz w:val="28"/>
          <w:szCs w:val="28"/>
        </w:rPr>
        <w:t>«О таможенном регулировании в Республике Казахстан» на наличие на транспортном средстве технического средства системы спутниковой навигации или устройства вызова экстренных оперативных служб с функцией непрерывной передачи данных, позволяющих таможенному органу определять место нахождения данного транспортного средства путем пе</w:t>
      </w:r>
      <w:r w:rsidR="00DD014A" w:rsidRPr="00F91454">
        <w:rPr>
          <w:rFonts w:ascii="Times New Roman" w:hAnsi="Times New Roman" w:cs="Times New Roman"/>
          <w:sz w:val="28"/>
          <w:szCs w:val="28"/>
        </w:rPr>
        <w:t>редачи</w:t>
      </w:r>
      <w:proofErr w:type="gramEnd"/>
      <w:r w:rsidR="00DD014A" w:rsidRPr="00F91454">
        <w:rPr>
          <w:rFonts w:ascii="Times New Roman" w:hAnsi="Times New Roman" w:cs="Times New Roman"/>
          <w:sz w:val="28"/>
          <w:szCs w:val="28"/>
        </w:rPr>
        <w:t xml:space="preserve"> сигнала по каналам связи;</w:t>
      </w:r>
    </w:p>
    <w:p w:rsidR="00A76F1B" w:rsidRPr="00F91454" w:rsidRDefault="00A76F1B" w:rsidP="00A76F1B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ри наступлении случаев, указанных в </w:t>
      </w:r>
      <w:hyperlink r:id="rId52" w:anchor="z983" w:history="1">
        <w:r w:rsidRPr="00F91454">
          <w:rPr>
            <w:rFonts w:ascii="Times New Roman" w:hAnsi="Times New Roman" w:cs="Times New Roman"/>
            <w:sz w:val="28"/>
            <w:szCs w:val="28"/>
          </w:rPr>
          <w:t>пункте 10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Стандарта, оформляет мотивированный ответ об отказе в оказании государственной услуги и направляет его на подпись руководителю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A76F1B" w:rsidRPr="00F91454" w:rsidRDefault="00A76F1B" w:rsidP="00A76F1B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случае представления всех документов, указанных в </w:t>
      </w:r>
      <w:hyperlink r:id="rId53" w:anchor="z982" w:history="1">
        <w:r w:rsidRPr="00F91454">
          <w:rPr>
            <w:rFonts w:ascii="Times New Roman" w:hAnsi="Times New Roman" w:cs="Times New Roman"/>
            <w:sz w:val="28"/>
            <w:szCs w:val="28"/>
          </w:rPr>
          <w:t>пункте 9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Стандарта</w:t>
      </w:r>
      <w:r w:rsidR="00D930E1" w:rsidRPr="00F91454">
        <w:rPr>
          <w:rFonts w:ascii="Times New Roman" w:hAnsi="Times New Roman" w:cs="Times New Roman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и соответствия заявителя требованиям, установленным </w:t>
      </w:r>
      <w:hyperlink r:id="rId54" w:anchor="z354" w:history="1">
        <w:r w:rsidRPr="00F91454">
          <w:rPr>
            <w:rFonts w:ascii="Times New Roman" w:hAnsi="Times New Roman" w:cs="Times New Roman"/>
            <w:sz w:val="28"/>
            <w:szCs w:val="28"/>
          </w:rPr>
          <w:t>статьей 496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Кодекса Республики Казахстан </w:t>
      </w:r>
      <w:r w:rsidR="001F4D87" w:rsidRPr="00F91454">
        <w:rPr>
          <w:rFonts w:ascii="Times New Roman" w:hAnsi="Times New Roman" w:cs="Times New Roman"/>
          <w:sz w:val="28"/>
          <w:szCs w:val="28"/>
        </w:rPr>
        <w:t xml:space="preserve">от 26 декабря 2017 года </w:t>
      </w:r>
      <w:r w:rsidRPr="00F91454">
        <w:rPr>
          <w:rFonts w:ascii="Times New Roman" w:hAnsi="Times New Roman" w:cs="Times New Roman"/>
          <w:sz w:val="28"/>
          <w:szCs w:val="28"/>
        </w:rPr>
        <w:t>«О таможенном регулировании в Республике Казахстан»</w:t>
      </w:r>
      <w:r w:rsidR="001F4D87" w:rsidRPr="00F91454">
        <w:rPr>
          <w:rFonts w:ascii="Times New Roman" w:hAnsi="Times New Roman" w:cs="Times New Roman"/>
          <w:sz w:val="28"/>
          <w:szCs w:val="28"/>
        </w:rPr>
        <w:t>,</w:t>
      </w:r>
      <w:r w:rsidR="007D4A16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Pr="00F91454">
        <w:rPr>
          <w:rFonts w:ascii="Times New Roman" w:hAnsi="Times New Roman" w:cs="Times New Roman"/>
          <w:sz w:val="28"/>
          <w:szCs w:val="28"/>
        </w:rPr>
        <w:t xml:space="preserve">подготавливает проект приказа о включении в реестр таможенных перевозчиков и направляет его на согласование в юридическ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DD014A" w:rsidRPr="00F91454">
        <w:rPr>
          <w:rFonts w:ascii="Times New Roman" w:hAnsi="Times New Roman" w:cs="Times New Roman"/>
          <w:sz w:val="28"/>
          <w:szCs w:val="28"/>
        </w:rPr>
        <w:t>;</w:t>
      </w:r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76F1B" w:rsidRPr="00F91454" w:rsidRDefault="00A51191" w:rsidP="00A76F1B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5</w:t>
      </w:r>
      <w:r w:rsidR="00A76F1B" w:rsidRPr="00F91454">
        <w:rPr>
          <w:rFonts w:ascii="Times New Roman" w:hAnsi="Times New Roman" w:cs="Times New Roman"/>
          <w:sz w:val="28"/>
          <w:szCs w:val="28"/>
        </w:rPr>
        <w:t xml:space="preserve">) руководитель </w:t>
      </w:r>
      <w:proofErr w:type="spellStart"/>
      <w:r w:rsidR="00A76F1B"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A76F1B" w:rsidRPr="00F91454">
        <w:rPr>
          <w:rFonts w:ascii="Times New Roman" w:hAnsi="Times New Roman" w:cs="Times New Roman"/>
          <w:sz w:val="28"/>
          <w:szCs w:val="28"/>
        </w:rPr>
        <w:t xml:space="preserve"> подписывает результат оказания государственной услуги в течение 1 (одного) рабочего дня со дня его получения;</w:t>
      </w:r>
    </w:p>
    <w:p w:rsidR="00A76F1B" w:rsidRPr="00F91454" w:rsidRDefault="00A51191" w:rsidP="00A76F1B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6</w:t>
      </w:r>
      <w:r w:rsidR="00A76F1B" w:rsidRPr="00F91454">
        <w:rPr>
          <w:rFonts w:ascii="Times New Roman" w:hAnsi="Times New Roman" w:cs="Times New Roman"/>
          <w:sz w:val="28"/>
          <w:szCs w:val="28"/>
        </w:rPr>
        <w:t xml:space="preserve">) работник канцелярии </w:t>
      </w:r>
      <w:proofErr w:type="spellStart"/>
      <w:r w:rsidR="00A76F1B"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A76F1B" w:rsidRPr="00F91454">
        <w:rPr>
          <w:rFonts w:ascii="Times New Roman" w:hAnsi="Times New Roman" w:cs="Times New Roman"/>
          <w:sz w:val="28"/>
          <w:szCs w:val="28"/>
        </w:rPr>
        <w:t xml:space="preserve"> регистрирует и направляет </w:t>
      </w:r>
      <w:proofErr w:type="spellStart"/>
      <w:r w:rsidR="00A76F1B"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="00A76F1B" w:rsidRPr="00F91454">
        <w:rPr>
          <w:rFonts w:ascii="Times New Roman" w:hAnsi="Times New Roman" w:cs="Times New Roman"/>
          <w:sz w:val="28"/>
          <w:szCs w:val="28"/>
        </w:rPr>
        <w:t xml:space="preserve"> результат оказания государственной услуги в течение </w:t>
      </w:r>
      <w:r w:rsidR="007D4A16" w:rsidRPr="00F91454">
        <w:rPr>
          <w:rFonts w:ascii="Times New Roman" w:hAnsi="Times New Roman" w:cs="Times New Roman"/>
          <w:sz w:val="28"/>
          <w:szCs w:val="28"/>
        </w:rPr>
        <w:t xml:space="preserve">         </w:t>
      </w:r>
      <w:r w:rsidR="00A76F1B" w:rsidRPr="00F91454">
        <w:rPr>
          <w:rFonts w:ascii="Times New Roman" w:hAnsi="Times New Roman" w:cs="Times New Roman"/>
          <w:sz w:val="28"/>
          <w:szCs w:val="28"/>
        </w:rPr>
        <w:t xml:space="preserve">30 (тридцати) минут после его подписания руководителем </w:t>
      </w:r>
      <w:proofErr w:type="spellStart"/>
      <w:r w:rsidR="00A76F1B"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A76F1B" w:rsidRPr="00F91454">
        <w:rPr>
          <w:rFonts w:ascii="Times New Roman" w:hAnsi="Times New Roman" w:cs="Times New Roman"/>
          <w:sz w:val="28"/>
          <w:szCs w:val="28"/>
        </w:rPr>
        <w:t>.</w:t>
      </w:r>
    </w:p>
    <w:p w:rsidR="00C079F1" w:rsidRPr="00F91454" w:rsidRDefault="00C079F1" w:rsidP="00C079F1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риложение </w:t>
      </w:r>
      <w:r w:rsidR="00811147" w:rsidRPr="00F91454">
        <w:rPr>
          <w:rFonts w:ascii="Times New Roman" w:hAnsi="Times New Roman" w:cs="Times New Roman"/>
          <w:sz w:val="28"/>
          <w:szCs w:val="28"/>
        </w:rPr>
        <w:t xml:space="preserve">2 </w:t>
      </w:r>
      <w:r w:rsidRPr="00F91454">
        <w:rPr>
          <w:rFonts w:ascii="Times New Roman" w:hAnsi="Times New Roman" w:cs="Times New Roman"/>
          <w:sz w:val="28"/>
          <w:szCs w:val="28"/>
        </w:rPr>
        <w:t>к указанному регламенту государственной услуги изложить в редакции согласно приложению 2</w:t>
      </w:r>
      <w:r w:rsidR="00082BC1" w:rsidRPr="00F91454">
        <w:rPr>
          <w:rFonts w:ascii="Times New Roman" w:hAnsi="Times New Roman" w:cs="Times New Roman"/>
          <w:sz w:val="28"/>
          <w:szCs w:val="28"/>
        </w:rPr>
        <w:t>3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</w:t>
      </w:r>
    </w:p>
    <w:p w:rsidR="006D22AF" w:rsidRPr="00F91454" w:rsidRDefault="006D22AF" w:rsidP="006D22AF">
      <w:pPr>
        <w:spacing w:after="0" w:line="326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>в регламенте государственной услуги «Принятие предварительн</w:t>
      </w:r>
      <w:r w:rsidR="00F0779F" w:rsidRPr="00F91454">
        <w:rPr>
          <w:rStyle w:val="s0"/>
          <w:color w:val="auto"/>
          <w:sz w:val="28"/>
          <w:szCs w:val="28"/>
        </w:rPr>
        <w:t>ых</w:t>
      </w:r>
      <w:r w:rsidRPr="00F91454">
        <w:rPr>
          <w:rStyle w:val="s0"/>
          <w:color w:val="auto"/>
          <w:sz w:val="28"/>
          <w:szCs w:val="28"/>
        </w:rPr>
        <w:t xml:space="preserve"> решени</w:t>
      </w:r>
      <w:r w:rsidR="00F0779F" w:rsidRPr="00F91454">
        <w:rPr>
          <w:rStyle w:val="s0"/>
          <w:color w:val="auto"/>
          <w:sz w:val="28"/>
          <w:szCs w:val="28"/>
        </w:rPr>
        <w:t>й</w:t>
      </w:r>
      <w:r w:rsidRPr="00F91454">
        <w:rPr>
          <w:rStyle w:val="s0"/>
          <w:color w:val="auto"/>
          <w:sz w:val="28"/>
          <w:szCs w:val="28"/>
        </w:rPr>
        <w:t xml:space="preserve"> о происхождении товар</w:t>
      </w:r>
      <w:r w:rsidR="00F0779F" w:rsidRPr="00F91454">
        <w:rPr>
          <w:rStyle w:val="s0"/>
          <w:color w:val="auto"/>
          <w:sz w:val="28"/>
          <w:szCs w:val="28"/>
        </w:rPr>
        <w:t>ов</w:t>
      </w:r>
      <w:r w:rsidRPr="00F91454">
        <w:rPr>
          <w:rStyle w:val="s0"/>
          <w:color w:val="auto"/>
          <w:sz w:val="28"/>
          <w:szCs w:val="28"/>
        </w:rPr>
        <w:t>»</w:t>
      </w:r>
      <w:r w:rsidR="00DD014A" w:rsidRPr="00F91454">
        <w:rPr>
          <w:rStyle w:val="s0"/>
          <w:color w:val="auto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утвержденном </w:t>
      </w:r>
      <w:r w:rsidR="00DD014A" w:rsidRPr="00F91454">
        <w:rPr>
          <w:rFonts w:ascii="Times New Roman" w:hAnsi="Times New Roman" w:cs="Times New Roman"/>
          <w:sz w:val="28"/>
          <w:szCs w:val="28"/>
        </w:rPr>
        <w:t>указанным приказом:</w:t>
      </w:r>
    </w:p>
    <w:p w:rsidR="006D22AF" w:rsidRPr="00F91454" w:rsidRDefault="0047652C" w:rsidP="006D22AF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часть первую</w:t>
      </w:r>
      <w:r w:rsidR="00D15130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6D22AF" w:rsidRPr="00F91454">
        <w:rPr>
          <w:rFonts w:ascii="Times New Roman" w:hAnsi="Times New Roman" w:cs="Times New Roman"/>
          <w:sz w:val="28"/>
          <w:szCs w:val="28"/>
        </w:rPr>
        <w:t>пункт</w:t>
      </w:r>
      <w:r w:rsidR="00D15130" w:rsidRPr="00F91454">
        <w:rPr>
          <w:rFonts w:ascii="Times New Roman" w:hAnsi="Times New Roman" w:cs="Times New Roman"/>
          <w:sz w:val="28"/>
          <w:szCs w:val="28"/>
        </w:rPr>
        <w:t>а</w:t>
      </w:r>
      <w:r w:rsidR="006D22AF" w:rsidRPr="00F91454">
        <w:rPr>
          <w:rFonts w:ascii="Times New Roman" w:hAnsi="Times New Roman" w:cs="Times New Roman"/>
          <w:sz w:val="28"/>
          <w:szCs w:val="28"/>
        </w:rPr>
        <w:t xml:space="preserve"> 1 изложить в следующей редакции:</w:t>
      </w:r>
      <w:bookmarkStart w:id="4" w:name="z2528"/>
    </w:p>
    <w:p w:rsidR="006D22AF" w:rsidRPr="00F91454" w:rsidRDefault="006D22AF" w:rsidP="006D22AF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1.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Государственная услуга «Принятие предварительных решений о происхождении товаров» (далее – государственная услуга) оказывается на основании стандарта государственной услуги «Принятие предварительных решений о происхождении товаров», утвержденного приказом Министра финансов Республики Казахстан от 27 апреля 2015 года № 284                                   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                      № 11273) (далее – Стандарт), территориальными органами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Комитета государственных доходов Министерства финансов по областям, городам Астан</w:t>
      </w:r>
      <w:r w:rsidR="00271443" w:rsidRPr="00F91454">
        <w:rPr>
          <w:rFonts w:ascii="Times New Roman" w:hAnsi="Times New Roman" w:cs="Times New Roman"/>
          <w:sz w:val="28"/>
          <w:szCs w:val="28"/>
        </w:rPr>
        <w:t>а,</w:t>
      </w:r>
      <w:r w:rsidRPr="00F91454">
        <w:rPr>
          <w:rFonts w:ascii="Times New Roman" w:hAnsi="Times New Roman" w:cs="Times New Roman"/>
          <w:sz w:val="28"/>
          <w:szCs w:val="28"/>
        </w:rPr>
        <w:t xml:space="preserve"> Алматы</w:t>
      </w:r>
      <w:r w:rsidR="00271443" w:rsidRPr="00F91454">
        <w:rPr>
          <w:rFonts w:ascii="Times New Roman" w:hAnsi="Times New Roman" w:cs="Times New Roman"/>
          <w:sz w:val="28"/>
          <w:szCs w:val="28"/>
        </w:rPr>
        <w:t xml:space="preserve"> и Шымкент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далее –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.»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6D22AF" w:rsidRPr="00F91454" w:rsidRDefault="006D22AF" w:rsidP="006D22AF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ункт 2</w:t>
      </w:r>
      <w:r w:rsidR="00DD014A" w:rsidRPr="00F91454">
        <w:rPr>
          <w:rFonts w:ascii="Times New Roman" w:hAnsi="Times New Roman" w:cs="Times New Roman"/>
          <w:sz w:val="28"/>
          <w:szCs w:val="28"/>
        </w:rPr>
        <w:t xml:space="preserve"> и 3</w:t>
      </w:r>
      <w:r w:rsidRPr="00F91454">
        <w:rPr>
          <w:rFonts w:ascii="Times New Roman" w:hAnsi="Times New Roman" w:cs="Times New Roman"/>
          <w:sz w:val="28"/>
          <w:szCs w:val="28"/>
        </w:rPr>
        <w:t xml:space="preserve"> изложить в следующей редакции:</w:t>
      </w:r>
    </w:p>
    <w:p w:rsidR="006D22AF" w:rsidRPr="00F91454" w:rsidRDefault="006D22AF" w:rsidP="006D22AF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5" w:name="z2530"/>
      <w:r w:rsidRPr="00F91454">
        <w:rPr>
          <w:rFonts w:ascii="Times New Roman" w:hAnsi="Times New Roman" w:cs="Times New Roman"/>
          <w:sz w:val="28"/>
          <w:szCs w:val="28"/>
        </w:rPr>
        <w:lastRenderedPageBreak/>
        <w:t>«2. Форма оказания государственной услуги: электронная и (или) бумажная</w:t>
      </w:r>
      <w:bookmarkEnd w:id="5"/>
      <w:r w:rsidR="00DD014A" w:rsidRPr="00F91454">
        <w:rPr>
          <w:rFonts w:ascii="Times New Roman" w:hAnsi="Times New Roman" w:cs="Times New Roman"/>
          <w:sz w:val="28"/>
          <w:szCs w:val="28"/>
        </w:rPr>
        <w:t>.</w:t>
      </w:r>
    </w:p>
    <w:p w:rsidR="006D22AF" w:rsidRPr="00F91454" w:rsidRDefault="006D22AF" w:rsidP="006D22AF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3. Результат оказания государственной услуги – выдача предварительного решения о происхождении товаров, выдача дубликата предварительного решения о происхождении товара, либо мотивированный ответ об отказе в оказании государственной услуги в случаях и по основаниям, указанным в пункте 10 Стандарта.</w:t>
      </w:r>
    </w:p>
    <w:p w:rsidR="006D22AF" w:rsidRPr="00F91454" w:rsidRDefault="006D22AF" w:rsidP="006D22AF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Форма предоставления результата оказания государственной услуги: электронная и (или) бумажная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.»; </w:t>
      </w:r>
      <w:proofErr w:type="gramEnd"/>
    </w:p>
    <w:p w:rsidR="006D22AF" w:rsidRPr="00F91454" w:rsidRDefault="006D22AF" w:rsidP="006D22AF">
      <w:pPr>
        <w:pStyle w:val="a3"/>
        <w:tabs>
          <w:tab w:val="left" w:pos="709"/>
          <w:tab w:val="left" w:pos="900"/>
          <w:tab w:val="left" w:pos="1080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>пункт 5 изложить в следующей редакции:</w:t>
      </w:r>
    </w:p>
    <w:p w:rsidR="006D22AF" w:rsidRPr="00F91454" w:rsidRDefault="006D22AF" w:rsidP="00DD014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5. Процедура (действия), процесса оказания государственной услуги:</w:t>
      </w:r>
    </w:p>
    <w:p w:rsidR="006D22AF" w:rsidRPr="00F91454" w:rsidRDefault="006D22AF" w:rsidP="006D22AF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1) прием документов – 10 (десять) минут:</w:t>
      </w:r>
    </w:p>
    <w:p w:rsidR="006D22AF" w:rsidRPr="00F91454" w:rsidRDefault="006D22AF" w:rsidP="006D22AF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работник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присутств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ринимает заявление и прилагаемые к нему документы и проставляет отметку на копии заявления о регистрации в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 указанием даты и времени приема пакета документов. </w:t>
      </w:r>
    </w:p>
    <w:p w:rsidR="006D22AF" w:rsidRPr="00F91454" w:rsidRDefault="006D22AF" w:rsidP="006D22AF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2) регистрация заявления сотрудником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30 (тридцати) минут с момента поступления о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заявления;</w:t>
      </w:r>
    </w:p>
    <w:p w:rsidR="006D22AF" w:rsidRPr="00F91454" w:rsidRDefault="006D22AF" w:rsidP="006D22AF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) рассмотрение заявления руководител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7D4A16" w:rsidRPr="00F91454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F91454">
        <w:rPr>
          <w:rFonts w:ascii="Times New Roman" w:hAnsi="Times New Roman" w:cs="Times New Roman"/>
          <w:sz w:val="28"/>
          <w:szCs w:val="28"/>
        </w:rPr>
        <w:t>1 (одного) рабочего дня со дня регистрации заявления;</w:t>
      </w:r>
    </w:p>
    <w:p w:rsidR="006D22AF" w:rsidRPr="00F91454" w:rsidRDefault="006D22AF" w:rsidP="006D22AF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4) рассмотрение заявления руководителем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ответственного за оказание государственной услуги (далее – структурн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</w:t>
      </w:r>
      <w:r w:rsidR="00E61E3E" w:rsidRPr="00F91454">
        <w:rPr>
          <w:rFonts w:ascii="Times New Roman" w:hAnsi="Times New Roman" w:cs="Times New Roman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в течение 1 (одного) рабочего дня со дня получения заявления;</w:t>
      </w:r>
    </w:p>
    <w:p w:rsidR="006D22AF" w:rsidRPr="00F91454" w:rsidRDefault="006D22AF" w:rsidP="006D22AF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5) рассмотрение заявления и оформление результата оказания государственной услуги работником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17 (семнадцати) рабочих дней со дня получения заявления;</w:t>
      </w:r>
    </w:p>
    <w:p w:rsidR="006D22AF" w:rsidRPr="00F91454" w:rsidRDefault="006D22AF" w:rsidP="006D22AF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6) подписание результата оказания государственной услуги руководител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1 (одного) рабочего дня со дня его получения;</w:t>
      </w:r>
    </w:p>
    <w:p w:rsidR="006D22AF" w:rsidRPr="00F91454" w:rsidRDefault="006D22AF" w:rsidP="006D22AF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7) регистрация и выдача результата оказания государственной услуг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30 (тридцати) минут с момента его подписания руководител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DD014A" w:rsidRPr="00F91454">
        <w:rPr>
          <w:rFonts w:ascii="Times New Roman" w:hAnsi="Times New Roman" w:cs="Times New Roman"/>
          <w:sz w:val="28"/>
          <w:szCs w:val="28"/>
        </w:rPr>
        <w:t>.»;</w:t>
      </w:r>
    </w:p>
    <w:p w:rsidR="006D22AF" w:rsidRPr="00F91454" w:rsidRDefault="006D22AF" w:rsidP="006D22AF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ункт 8 изложить в следующей редакции:</w:t>
      </w:r>
    </w:p>
    <w:p w:rsidR="006D22AF" w:rsidRPr="00F91454" w:rsidRDefault="006D22AF" w:rsidP="006D22AF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8. Описание последовательности процедур (действий) между структурными подразделениями (работниками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:</w:t>
      </w:r>
    </w:p>
    <w:p w:rsidR="006D22AF" w:rsidRPr="00F91454" w:rsidRDefault="006D22AF" w:rsidP="006D22AF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) работник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30 (тридцати) минут с момента поступления о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заявления проводит его регистрацию и передает на рассмотрение руководителю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при этом в правом нижнем углу заявления проставляется регистрационный штамп с указанием даты поступления и входящего номера;</w:t>
      </w:r>
    </w:p>
    <w:p w:rsidR="006D22AF" w:rsidRPr="00F91454" w:rsidRDefault="006D22AF" w:rsidP="006D22AF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2) руководитель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1 (одного) рабочего дня со дня регистрации заявления рассматривает его и отписывает руководителю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6D22AF" w:rsidRPr="00F91454" w:rsidRDefault="006D22AF" w:rsidP="006D22AF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) руководитель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7D4A16" w:rsidRPr="00F91454">
        <w:rPr>
          <w:rFonts w:ascii="Times New Roman" w:hAnsi="Times New Roman" w:cs="Times New Roman"/>
          <w:sz w:val="28"/>
          <w:szCs w:val="28"/>
        </w:rPr>
        <w:t xml:space="preserve">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1 (одного) рабочего дня со дня получения заявления, рассматривает его и отписывает работнику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6D22AF" w:rsidRPr="00F91454" w:rsidRDefault="006D22AF" w:rsidP="006D22AF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4) работник структурного подразделения в течение 17 (семнадцати) рабочих дней со дня получения заявления рассматривает его и оформляет результат оказания государственной услуги;</w:t>
      </w:r>
    </w:p>
    <w:p w:rsidR="006D22AF" w:rsidRPr="00F91454" w:rsidRDefault="006D22AF" w:rsidP="006D22AF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5) руководитель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одписывает результат оказания государственной услуги в течение 1 (одного) рабочего дня со дня его получения;</w:t>
      </w:r>
    </w:p>
    <w:p w:rsidR="006D22AF" w:rsidRPr="00F91454" w:rsidRDefault="006D22AF" w:rsidP="006D22AF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6) работник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30 (тридцати) минут с момента подписания результата оказания государственной услуг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регистрирует его и направля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о почте или вручает нарочно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.</w:t>
      </w:r>
      <w:r w:rsidR="00BD6FB0" w:rsidRPr="00F91454">
        <w:rPr>
          <w:rFonts w:ascii="Times New Roman" w:hAnsi="Times New Roman" w:cs="Times New Roman"/>
          <w:sz w:val="28"/>
          <w:szCs w:val="28"/>
        </w:rPr>
        <w:t>»;</w:t>
      </w:r>
      <w:proofErr w:type="gramEnd"/>
    </w:p>
    <w:p w:rsidR="006D22AF" w:rsidRPr="00F91454" w:rsidRDefault="006D22AF" w:rsidP="006D22AF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ункт 10 изложить в следующей редакции:</w:t>
      </w:r>
    </w:p>
    <w:p w:rsidR="006D22AF" w:rsidRPr="00F91454" w:rsidRDefault="006D22AF" w:rsidP="006D22AF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10. Справочники бизнес-процессов оказания государственной услуги «Принятие предварительн</w:t>
      </w:r>
      <w:r w:rsidR="00561A5C" w:rsidRPr="00F91454">
        <w:rPr>
          <w:rFonts w:ascii="Times New Roman" w:hAnsi="Times New Roman" w:cs="Times New Roman"/>
          <w:sz w:val="28"/>
          <w:szCs w:val="28"/>
        </w:rPr>
        <w:t>ых</w:t>
      </w:r>
      <w:r w:rsidRPr="00F91454">
        <w:rPr>
          <w:rFonts w:ascii="Times New Roman" w:hAnsi="Times New Roman" w:cs="Times New Roman"/>
          <w:sz w:val="28"/>
          <w:szCs w:val="28"/>
        </w:rPr>
        <w:t xml:space="preserve"> решени</w:t>
      </w:r>
      <w:r w:rsidR="00561A5C" w:rsidRPr="00F91454">
        <w:rPr>
          <w:rFonts w:ascii="Times New Roman" w:hAnsi="Times New Roman" w:cs="Times New Roman"/>
          <w:sz w:val="28"/>
          <w:szCs w:val="28"/>
        </w:rPr>
        <w:t>й</w:t>
      </w:r>
      <w:r w:rsidRPr="00F91454">
        <w:rPr>
          <w:rFonts w:ascii="Times New Roman" w:hAnsi="Times New Roman" w:cs="Times New Roman"/>
          <w:sz w:val="28"/>
          <w:szCs w:val="28"/>
        </w:rPr>
        <w:t xml:space="preserve"> о происхождении товар</w:t>
      </w:r>
      <w:r w:rsidR="00561A5C" w:rsidRPr="00F91454">
        <w:rPr>
          <w:rFonts w:ascii="Times New Roman" w:hAnsi="Times New Roman" w:cs="Times New Roman"/>
          <w:sz w:val="28"/>
          <w:szCs w:val="28"/>
        </w:rPr>
        <w:t>ов</w:t>
      </w:r>
      <w:r w:rsidRPr="00F91454">
        <w:rPr>
          <w:rFonts w:ascii="Times New Roman" w:hAnsi="Times New Roman" w:cs="Times New Roman"/>
          <w:sz w:val="28"/>
          <w:szCs w:val="28"/>
        </w:rPr>
        <w:t>» через Государственную корпорацию приведены в приложениях 1 и 2 к указанному регламенту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.»;</w:t>
      </w:r>
      <w:proofErr w:type="gramEnd"/>
    </w:p>
    <w:p w:rsidR="00D64519" w:rsidRPr="00F91454" w:rsidRDefault="00D64519" w:rsidP="00D64519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1 к указанному регламенту государственной услуги изложить в редакции согласно приложению 2</w:t>
      </w:r>
      <w:r w:rsidR="00082BC1" w:rsidRPr="00F91454">
        <w:rPr>
          <w:rFonts w:ascii="Times New Roman" w:hAnsi="Times New Roman" w:cs="Times New Roman"/>
          <w:sz w:val="28"/>
          <w:szCs w:val="28"/>
        </w:rPr>
        <w:t>4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</w:t>
      </w:r>
    </w:p>
    <w:p w:rsidR="00D64519" w:rsidRPr="00F91454" w:rsidRDefault="00D64519" w:rsidP="00D64519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2 к указанному регламенту государственной услуги изложить в редакции согласно приложению 2</w:t>
      </w:r>
      <w:r w:rsidR="00082BC1" w:rsidRPr="00F91454">
        <w:rPr>
          <w:rFonts w:ascii="Times New Roman" w:hAnsi="Times New Roman" w:cs="Times New Roman"/>
          <w:sz w:val="28"/>
          <w:szCs w:val="28"/>
        </w:rPr>
        <w:t>5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</w:t>
      </w:r>
    </w:p>
    <w:bookmarkEnd w:id="4"/>
    <w:p w:rsidR="0088296A" w:rsidRPr="00F91454" w:rsidRDefault="0088296A" w:rsidP="0088296A">
      <w:pPr>
        <w:spacing w:after="0" w:line="326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 xml:space="preserve">в регламенте государственной услуги «Принятие предварительного решения о классификации товара», </w:t>
      </w:r>
      <w:r w:rsidRPr="00F91454">
        <w:rPr>
          <w:rFonts w:ascii="Times New Roman" w:hAnsi="Times New Roman" w:cs="Times New Roman"/>
          <w:sz w:val="28"/>
          <w:szCs w:val="28"/>
        </w:rPr>
        <w:t xml:space="preserve">утвержденном </w:t>
      </w:r>
      <w:r w:rsidR="00BD6FB0" w:rsidRPr="00F91454">
        <w:rPr>
          <w:rFonts w:ascii="Times New Roman" w:hAnsi="Times New Roman" w:cs="Times New Roman"/>
          <w:sz w:val="28"/>
          <w:szCs w:val="28"/>
        </w:rPr>
        <w:t>указанным</w:t>
      </w:r>
      <w:r w:rsidRPr="00F91454">
        <w:rPr>
          <w:rFonts w:ascii="Times New Roman" w:hAnsi="Times New Roman" w:cs="Times New Roman"/>
          <w:sz w:val="28"/>
          <w:szCs w:val="28"/>
        </w:rPr>
        <w:t xml:space="preserve"> приказом</w:t>
      </w:r>
      <w:r w:rsidR="00BD6FB0" w:rsidRPr="00F91454">
        <w:rPr>
          <w:rFonts w:ascii="Times New Roman" w:hAnsi="Times New Roman" w:cs="Times New Roman"/>
          <w:sz w:val="28"/>
          <w:szCs w:val="28"/>
        </w:rPr>
        <w:t>:</w:t>
      </w:r>
    </w:p>
    <w:p w:rsidR="007B6DA7" w:rsidRPr="00F91454" w:rsidRDefault="00A46379" w:rsidP="0088296A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часть первую </w:t>
      </w:r>
      <w:r w:rsidR="007B6DA7" w:rsidRPr="00F91454">
        <w:rPr>
          <w:rFonts w:ascii="Times New Roman" w:hAnsi="Times New Roman" w:cs="Times New Roman"/>
          <w:sz w:val="28"/>
          <w:szCs w:val="28"/>
        </w:rPr>
        <w:t>пункта 1 изложить в следующей редакции:</w:t>
      </w:r>
    </w:p>
    <w:p w:rsidR="007B6DA7" w:rsidRPr="00F91454" w:rsidRDefault="007B6DA7" w:rsidP="007B6DA7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1.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Государственная услуга «Принятие предварительного решения о классификации товара» (далее – государственная услуга) оказывается на основании стандарта государственной услуги «Принятия предварительного решения о классификации товара», утвержденного приказом Министра финансов Республики Казахстан от 27 апреля 2015 года № 284 </w:t>
      </w:r>
      <w:r w:rsidR="00E61E3E" w:rsidRPr="00F91454">
        <w:rPr>
          <w:rFonts w:ascii="Times New Roman" w:hAnsi="Times New Roman" w:cs="Times New Roman"/>
          <w:sz w:val="28"/>
          <w:szCs w:val="28"/>
        </w:rPr>
        <w:t xml:space="preserve">                      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 </w:t>
      </w:r>
      <w:r w:rsidR="00E61E3E" w:rsidRPr="00F91454">
        <w:rPr>
          <w:rFonts w:ascii="Times New Roman" w:hAnsi="Times New Roman" w:cs="Times New Roman"/>
          <w:sz w:val="28"/>
          <w:szCs w:val="28"/>
        </w:rPr>
        <w:t xml:space="preserve">                     </w:t>
      </w:r>
      <w:r w:rsidRPr="00F91454">
        <w:rPr>
          <w:rFonts w:ascii="Times New Roman" w:hAnsi="Times New Roman" w:cs="Times New Roman"/>
          <w:sz w:val="28"/>
          <w:szCs w:val="28"/>
        </w:rPr>
        <w:t>№ 11273) (далее – Стандарт), территориальными органами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Комитета государственных доходов Министерства финансов по областям, городам Астана, Алматы и Шымкент (далее –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.»</w:t>
      </w:r>
      <w:proofErr w:type="gramEnd"/>
    </w:p>
    <w:p w:rsidR="0088296A" w:rsidRPr="00F91454" w:rsidRDefault="0088296A" w:rsidP="0088296A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ункт</w:t>
      </w:r>
      <w:r w:rsidR="001803F1" w:rsidRPr="00F91454">
        <w:rPr>
          <w:rFonts w:ascii="Times New Roman" w:hAnsi="Times New Roman" w:cs="Times New Roman"/>
          <w:sz w:val="28"/>
          <w:szCs w:val="28"/>
        </w:rPr>
        <w:t>ы</w:t>
      </w:r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BD6FB0" w:rsidRPr="00F91454">
        <w:rPr>
          <w:rFonts w:ascii="Times New Roman" w:hAnsi="Times New Roman" w:cs="Times New Roman"/>
          <w:sz w:val="28"/>
          <w:szCs w:val="28"/>
        </w:rPr>
        <w:t>2 и 3</w:t>
      </w:r>
      <w:r w:rsidRPr="00F91454">
        <w:rPr>
          <w:rFonts w:ascii="Times New Roman" w:hAnsi="Times New Roman" w:cs="Times New Roman"/>
          <w:sz w:val="28"/>
          <w:szCs w:val="28"/>
        </w:rPr>
        <w:t xml:space="preserve"> изложить в следующей редакции:</w:t>
      </w:r>
    </w:p>
    <w:p w:rsidR="0088296A" w:rsidRPr="00F91454" w:rsidRDefault="007B6DA7" w:rsidP="0088296A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88296A" w:rsidRPr="00F91454">
        <w:rPr>
          <w:rFonts w:ascii="Times New Roman" w:hAnsi="Times New Roman" w:cs="Times New Roman"/>
          <w:sz w:val="28"/>
          <w:szCs w:val="28"/>
        </w:rPr>
        <w:t>2. Форма оказания государственной услуги: электронная и (или) бумажная.</w:t>
      </w:r>
    </w:p>
    <w:p w:rsidR="0088296A" w:rsidRPr="00F91454" w:rsidRDefault="0088296A" w:rsidP="0088296A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3.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Результат оказания государственной услуги – выдача предварительного решения о классификации товара, в соответствии с Товарной номенклатурой внешнеэкономической деятельности Евразийского экономического союза, утвержденной Решением Совета Евразийской экономической комиссии от </w:t>
      </w:r>
      <w:r w:rsidR="00E61E3E" w:rsidRPr="00F91454">
        <w:rPr>
          <w:rFonts w:ascii="Times New Roman" w:hAnsi="Times New Roman" w:cs="Times New Roman"/>
          <w:sz w:val="28"/>
          <w:szCs w:val="28"/>
        </w:rPr>
        <w:t xml:space="preserve">                      </w:t>
      </w:r>
      <w:r w:rsidRPr="00F91454">
        <w:rPr>
          <w:rFonts w:ascii="Times New Roman" w:hAnsi="Times New Roman" w:cs="Times New Roman"/>
          <w:sz w:val="28"/>
          <w:szCs w:val="28"/>
        </w:rPr>
        <w:t>16 июля 2012 года № 54 «Об утверждении единой Товарной номенклатуры внешнеэкономической деятельности Евразийского экономического союза и Единого таможенного тарифа Евразийского экономического союза» (далее – ТН ВЭД ЕАЭС), выдача дубликата ранее полученного предварительного решения о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классификации товара либо мотивированный ответ об отказе в оказании государственной услуги в случаях и по основаниям, указанным в пункте 10 Стандарта.</w:t>
      </w:r>
    </w:p>
    <w:p w:rsidR="0088296A" w:rsidRPr="00F91454" w:rsidRDefault="0088296A" w:rsidP="0088296A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Форма предоставления результата оказания государственной услуги: электронная и (или) бумажная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.»; </w:t>
      </w:r>
      <w:proofErr w:type="gramEnd"/>
    </w:p>
    <w:p w:rsidR="0088296A" w:rsidRPr="00F91454" w:rsidRDefault="0088296A" w:rsidP="0088296A">
      <w:pPr>
        <w:pStyle w:val="a3"/>
        <w:tabs>
          <w:tab w:val="left" w:pos="709"/>
          <w:tab w:val="left" w:pos="900"/>
          <w:tab w:val="left" w:pos="1080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</w:rPr>
        <w:t>пункт 5 изложить в следующей редакции:</w:t>
      </w:r>
    </w:p>
    <w:p w:rsidR="0088296A" w:rsidRPr="00F91454" w:rsidRDefault="0088296A" w:rsidP="00BD6FB0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5. Процедура (действия), процесса оказания государственной услуги:</w:t>
      </w:r>
    </w:p>
    <w:p w:rsidR="0088296A" w:rsidRPr="00F91454" w:rsidRDefault="0088296A" w:rsidP="0088296A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1) прием документов – 10 (десять) минут:</w:t>
      </w:r>
    </w:p>
    <w:p w:rsidR="0088296A" w:rsidRPr="00F91454" w:rsidRDefault="0088296A" w:rsidP="0088296A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работник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присутств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ринимает заявление и прилагаемые к нему документы и проставляет отметку на копии заявления о регистрации в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 указанием даты и времени приема пакета документов.</w:t>
      </w:r>
    </w:p>
    <w:p w:rsidR="0088296A" w:rsidRPr="00F91454" w:rsidRDefault="0088296A" w:rsidP="0088296A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2) регистрация заявления сотрудником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30 (тридцати) минут с момента поступления о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заявления;</w:t>
      </w:r>
    </w:p>
    <w:p w:rsidR="0088296A" w:rsidRPr="00F91454" w:rsidRDefault="0088296A" w:rsidP="0088296A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) рассмотрение заявления руководител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AE4411" w:rsidRPr="00F91454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F91454">
        <w:rPr>
          <w:rFonts w:ascii="Times New Roman" w:hAnsi="Times New Roman" w:cs="Times New Roman"/>
          <w:sz w:val="28"/>
          <w:szCs w:val="28"/>
        </w:rPr>
        <w:t>1 (одного) рабочего дня со дня регистрации заявления;</w:t>
      </w:r>
    </w:p>
    <w:p w:rsidR="0088296A" w:rsidRPr="00F91454" w:rsidRDefault="0088296A" w:rsidP="0088296A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4) рассмотрение заявления руководителем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ответственного за оказание государственной услуги (далее – структурн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</w:t>
      </w:r>
      <w:r w:rsidR="00E61E3E" w:rsidRPr="00F91454">
        <w:rPr>
          <w:rFonts w:ascii="Times New Roman" w:hAnsi="Times New Roman" w:cs="Times New Roman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в течение 1 (одного) рабочего</w:t>
      </w:r>
      <w:r w:rsidR="007F59DB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Pr="00F91454">
        <w:rPr>
          <w:rFonts w:ascii="Times New Roman" w:hAnsi="Times New Roman" w:cs="Times New Roman"/>
          <w:sz w:val="28"/>
          <w:szCs w:val="28"/>
        </w:rPr>
        <w:t>дня со дня получения заявления;</w:t>
      </w:r>
    </w:p>
    <w:p w:rsidR="0088296A" w:rsidRPr="00F91454" w:rsidRDefault="0088296A" w:rsidP="0088296A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5) рассмотрение заявления и оформление результата оказания государственной услуги работником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17 (семнадцати) рабочих дней со дня получения заявления;</w:t>
      </w:r>
    </w:p>
    <w:p w:rsidR="0088296A" w:rsidRPr="00F91454" w:rsidRDefault="0088296A" w:rsidP="0088296A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6) подписание результата оказания государственной услуги руководител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1 (одного) рабочего дня со дня его получения;</w:t>
      </w:r>
    </w:p>
    <w:p w:rsidR="0088296A" w:rsidRPr="00F91454" w:rsidRDefault="0088296A" w:rsidP="0088296A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7) регистрация и выдача результата оказания государственной услуг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30 (тридцати) минут с момента его подписания руководител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.</w:t>
      </w:r>
      <w:r w:rsidR="00C83FA2" w:rsidRPr="00F91454">
        <w:rPr>
          <w:rFonts w:ascii="Times New Roman" w:hAnsi="Times New Roman" w:cs="Times New Roman"/>
          <w:sz w:val="28"/>
          <w:szCs w:val="28"/>
        </w:rPr>
        <w:t>»;</w:t>
      </w:r>
    </w:p>
    <w:p w:rsidR="0088296A" w:rsidRPr="00F91454" w:rsidRDefault="0088296A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ункт 8 изложить в следующей редакции:</w:t>
      </w:r>
    </w:p>
    <w:p w:rsidR="0088296A" w:rsidRPr="00F91454" w:rsidRDefault="0088296A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8. Описание последовательности процедур (действий) между структурными подразделениями (работниками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:</w:t>
      </w:r>
    </w:p>
    <w:p w:rsidR="0088296A" w:rsidRPr="00F91454" w:rsidRDefault="0088296A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) работник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30 (тридцати) минут с момента поступления о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заявления проводит его </w:t>
      </w: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регистрацию и передает на рассмотрение руководителю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при этом в правом нижнем углу заявления проставляется регистрационный штамп с указанием даты поступления и входящего номера;</w:t>
      </w:r>
    </w:p>
    <w:p w:rsidR="0088296A" w:rsidRPr="00F91454" w:rsidRDefault="0088296A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2) руководитель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1 (одного) рабочего дня со дня регистрации заявления, рассматривает его и отписывает руководителю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88296A" w:rsidRPr="00F91454" w:rsidRDefault="0088296A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) руководитель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E61E3E" w:rsidRPr="00F91454">
        <w:rPr>
          <w:rFonts w:ascii="Times New Roman" w:hAnsi="Times New Roman" w:cs="Times New Roman"/>
          <w:sz w:val="28"/>
          <w:szCs w:val="28"/>
        </w:rPr>
        <w:t xml:space="preserve">             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1 (одного) рабочего дня со дня поступления заявления, рассматривает его и отписывает работнику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88296A" w:rsidRPr="00F91454" w:rsidRDefault="0088296A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4) работник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E61E3E" w:rsidRPr="00F91454">
        <w:rPr>
          <w:rFonts w:ascii="Times New Roman" w:hAnsi="Times New Roman" w:cs="Times New Roman"/>
          <w:sz w:val="28"/>
          <w:szCs w:val="28"/>
        </w:rPr>
        <w:t xml:space="preserve">                           </w:t>
      </w:r>
      <w:r w:rsidRPr="00F91454">
        <w:rPr>
          <w:rFonts w:ascii="Times New Roman" w:hAnsi="Times New Roman" w:cs="Times New Roman"/>
          <w:sz w:val="28"/>
          <w:szCs w:val="28"/>
        </w:rPr>
        <w:t>17 (семнадцати) рабочих дней со дня получения заявления рассматривает его и выполняет следующие действия:</w:t>
      </w:r>
    </w:p>
    <w:p w:rsidR="0088296A" w:rsidRPr="00F91454" w:rsidRDefault="0088296A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в случае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если представленны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документы и сведения недостаточны для принятия предварительного решения о классификации товара или не представлены в полном объёме,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не позднее </w:t>
      </w:r>
      <w:r w:rsidR="00E61E3E" w:rsidRPr="00F91454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10 (десяти) рабочих дней со дня поступ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заявления о принятии предварительного решения о классификации товара направля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запрос в письменной форме о необходимости предоставления дополнительной информации.</w:t>
      </w:r>
      <w:r w:rsidR="00312750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Pr="00F91454">
        <w:rPr>
          <w:rFonts w:ascii="Times New Roman" w:hAnsi="Times New Roman" w:cs="Times New Roman"/>
          <w:sz w:val="28"/>
          <w:szCs w:val="28"/>
        </w:rPr>
        <w:t>Дополнительная информация представл</w:t>
      </w:r>
      <w:r w:rsidR="00E61E3E" w:rsidRPr="00F91454">
        <w:rPr>
          <w:rFonts w:ascii="Times New Roman" w:hAnsi="Times New Roman" w:cs="Times New Roman"/>
          <w:sz w:val="28"/>
          <w:szCs w:val="28"/>
        </w:rPr>
        <w:t>яется</w:t>
      </w:r>
      <w:r w:rsidRPr="00F91454">
        <w:rPr>
          <w:rFonts w:ascii="Times New Roman" w:hAnsi="Times New Roman" w:cs="Times New Roman"/>
          <w:sz w:val="28"/>
          <w:szCs w:val="28"/>
        </w:rPr>
        <w:t xml:space="preserve"> не позднее 60 (шестидесяти) календарных дней со дня направ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запроса о необходимости представления дополнительной информации.</w:t>
      </w:r>
      <w:r w:rsidR="00312750" w:rsidRPr="00F9145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8296A" w:rsidRPr="00F91454" w:rsidRDefault="0088296A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 этом течение срока, указанного в абзаце первом настоящего подпункта</w:t>
      </w:r>
      <w:r w:rsidR="006F7C68" w:rsidRPr="00F91454">
        <w:rPr>
          <w:rFonts w:ascii="Times New Roman" w:hAnsi="Times New Roman" w:cs="Times New Roman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приостанавливается со дня направ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запроса о необходимости представления дополнительной информации и возобновляется со дня поступ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дополнительной информации;</w:t>
      </w:r>
    </w:p>
    <w:p w:rsidR="0088296A" w:rsidRPr="00F91454" w:rsidRDefault="00312750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в</w:t>
      </w:r>
      <w:r w:rsidR="0088296A" w:rsidRPr="00F91454">
        <w:rPr>
          <w:rFonts w:ascii="Times New Roman" w:hAnsi="Times New Roman" w:cs="Times New Roman"/>
          <w:sz w:val="28"/>
          <w:szCs w:val="28"/>
        </w:rPr>
        <w:t xml:space="preserve"> случаях, если дополнительная информация не представлена в срок, установленный </w:t>
      </w:r>
      <w:hyperlink r:id="rId55" w:anchor="z1344" w:history="1">
        <w:r w:rsidR="0088296A" w:rsidRPr="00F91454">
          <w:rPr>
            <w:rFonts w:ascii="Times New Roman" w:hAnsi="Times New Roman" w:cs="Times New Roman"/>
            <w:sz w:val="28"/>
            <w:szCs w:val="28"/>
          </w:rPr>
          <w:t>пунктом 9</w:t>
        </w:r>
      </w:hyperlink>
      <w:r w:rsidR="0088296A" w:rsidRPr="00F91454">
        <w:rPr>
          <w:rFonts w:ascii="Times New Roman" w:hAnsi="Times New Roman" w:cs="Times New Roman"/>
          <w:sz w:val="28"/>
          <w:szCs w:val="28"/>
        </w:rPr>
        <w:t xml:space="preserve"> Стандарта, либо представленная дополнительная информация не содержит сведения, позволяющие принять предв</w:t>
      </w:r>
      <w:r w:rsidRPr="00F91454">
        <w:rPr>
          <w:rFonts w:ascii="Times New Roman" w:hAnsi="Times New Roman" w:cs="Times New Roman"/>
          <w:sz w:val="28"/>
          <w:szCs w:val="28"/>
        </w:rPr>
        <w:t>а</w:t>
      </w:r>
      <w:r w:rsidR="0088296A" w:rsidRPr="00F91454">
        <w:rPr>
          <w:rFonts w:ascii="Times New Roman" w:hAnsi="Times New Roman" w:cs="Times New Roman"/>
          <w:sz w:val="28"/>
          <w:szCs w:val="28"/>
        </w:rPr>
        <w:t xml:space="preserve">рительное решение о классификации товара, </w:t>
      </w:r>
      <w:proofErr w:type="spellStart"/>
      <w:r w:rsidR="0088296A" w:rsidRPr="00F91454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="0088296A" w:rsidRPr="00F91454">
        <w:rPr>
          <w:rFonts w:ascii="Times New Roman" w:hAnsi="Times New Roman" w:cs="Times New Roman"/>
          <w:sz w:val="28"/>
          <w:szCs w:val="28"/>
        </w:rPr>
        <w:t xml:space="preserve"> оформляет мотивированный ответ об отказе в оказании государственной услуги с указанием причин отказа</w:t>
      </w:r>
      <w:r w:rsidRPr="00F91454">
        <w:rPr>
          <w:rFonts w:ascii="Times New Roman" w:hAnsi="Times New Roman" w:cs="Times New Roman"/>
          <w:sz w:val="28"/>
          <w:szCs w:val="28"/>
        </w:rPr>
        <w:t xml:space="preserve">. </w:t>
      </w:r>
      <w:r w:rsidR="0088296A" w:rsidRPr="00F91454">
        <w:rPr>
          <w:rFonts w:ascii="Times New Roman" w:hAnsi="Times New Roman" w:cs="Times New Roman"/>
          <w:sz w:val="28"/>
          <w:szCs w:val="28"/>
        </w:rPr>
        <w:t>При этом уплаченный заявителем таможенный сбор за принятие предварительного решения о класс</w:t>
      </w:r>
      <w:r w:rsidRPr="00F91454">
        <w:rPr>
          <w:rFonts w:ascii="Times New Roman" w:hAnsi="Times New Roman" w:cs="Times New Roman"/>
          <w:sz w:val="28"/>
          <w:szCs w:val="28"/>
        </w:rPr>
        <w:t>ификации товара не возвращается;</w:t>
      </w:r>
    </w:p>
    <w:p w:rsidR="0088296A" w:rsidRPr="00F91454" w:rsidRDefault="00312750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в</w:t>
      </w:r>
      <w:r w:rsidR="0088296A" w:rsidRPr="00F91454">
        <w:rPr>
          <w:rFonts w:ascii="Times New Roman" w:hAnsi="Times New Roman" w:cs="Times New Roman"/>
          <w:sz w:val="28"/>
          <w:szCs w:val="28"/>
        </w:rPr>
        <w:t xml:space="preserve"> случае</w:t>
      </w:r>
      <w:proofErr w:type="gramStart"/>
      <w:r w:rsidR="0088296A" w:rsidRPr="00F91454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="0088296A" w:rsidRPr="00F91454">
        <w:rPr>
          <w:rFonts w:ascii="Times New Roman" w:hAnsi="Times New Roman" w:cs="Times New Roman"/>
          <w:sz w:val="28"/>
          <w:szCs w:val="28"/>
        </w:rPr>
        <w:t xml:space="preserve"> если для принятия предварительного решения о классификации товара необходимо провести таможенную экспертизу, течение срока, указанного в абзаце первом настоящего подпункта, приостанавливается на</w:t>
      </w:r>
      <w:r w:rsidR="006F7C68" w:rsidRPr="00F91454"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="0088296A" w:rsidRPr="00F91454">
        <w:rPr>
          <w:rFonts w:ascii="Times New Roman" w:hAnsi="Times New Roman" w:cs="Times New Roman"/>
          <w:sz w:val="28"/>
          <w:szCs w:val="28"/>
        </w:rPr>
        <w:t xml:space="preserve"> 10 (десять) рабочих дней со дня направления </w:t>
      </w:r>
      <w:proofErr w:type="spellStart"/>
      <w:r w:rsidR="0088296A" w:rsidRPr="00F91454">
        <w:rPr>
          <w:rFonts w:ascii="Times New Roman" w:hAnsi="Times New Roman" w:cs="Times New Roman"/>
          <w:sz w:val="28"/>
          <w:szCs w:val="28"/>
        </w:rPr>
        <w:t>услугодателем</w:t>
      </w:r>
      <w:proofErr w:type="spellEnd"/>
      <w:r w:rsidR="0088296A" w:rsidRPr="00F91454">
        <w:rPr>
          <w:rFonts w:ascii="Times New Roman" w:hAnsi="Times New Roman" w:cs="Times New Roman"/>
          <w:sz w:val="28"/>
          <w:szCs w:val="28"/>
        </w:rPr>
        <w:t xml:space="preserve"> решения о назначении таможенной экспертизы и возобновляется со дня истечения срока приостановления срока принятия предварительного решения о классификации товара;</w:t>
      </w:r>
    </w:p>
    <w:p w:rsidR="0088296A" w:rsidRPr="00F91454" w:rsidRDefault="0088296A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если представленн</w:t>
      </w:r>
      <w:r w:rsidR="00D914A0" w:rsidRPr="00F91454">
        <w:rPr>
          <w:rFonts w:ascii="Times New Roman" w:hAnsi="Times New Roman" w:cs="Times New Roman"/>
          <w:sz w:val="28"/>
          <w:szCs w:val="28"/>
        </w:rPr>
        <w:t>ые</w:t>
      </w:r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ведения и (или) дополнительная информация достаточны для принятия предварительного </w:t>
      </w: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решения,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оформляет предварительное решение о классификации товара</w:t>
      </w:r>
      <w:r w:rsidR="003020FD" w:rsidRPr="00F91454">
        <w:rPr>
          <w:rFonts w:ascii="Times New Roman" w:hAnsi="Times New Roman" w:cs="Times New Roman"/>
          <w:sz w:val="28"/>
          <w:szCs w:val="28"/>
        </w:rPr>
        <w:t>;</w:t>
      </w:r>
    </w:p>
    <w:p w:rsidR="0088296A" w:rsidRPr="00F91454" w:rsidRDefault="003020FD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</w:t>
      </w:r>
      <w:r w:rsidR="0088296A" w:rsidRPr="00F91454">
        <w:rPr>
          <w:rFonts w:ascii="Times New Roman" w:hAnsi="Times New Roman" w:cs="Times New Roman"/>
          <w:sz w:val="28"/>
          <w:szCs w:val="28"/>
        </w:rPr>
        <w:t>слугодатель</w:t>
      </w:r>
      <w:proofErr w:type="spellEnd"/>
      <w:r w:rsidR="0088296A" w:rsidRPr="00F91454">
        <w:rPr>
          <w:rFonts w:ascii="Times New Roman" w:hAnsi="Times New Roman" w:cs="Times New Roman"/>
          <w:sz w:val="28"/>
          <w:szCs w:val="28"/>
        </w:rPr>
        <w:t xml:space="preserve"> регистрирует предварительные решения о классификации товара в журнале регистрации предварительных решений о классификации товара</w:t>
      </w:r>
      <w:r w:rsidR="00D914A0" w:rsidRPr="00F91454">
        <w:rPr>
          <w:rFonts w:ascii="Times New Roman" w:hAnsi="Times New Roman" w:cs="Times New Roman"/>
          <w:sz w:val="28"/>
          <w:szCs w:val="28"/>
        </w:rPr>
        <w:t>;</w:t>
      </w:r>
      <w:r w:rsidR="0088296A" w:rsidRPr="00F9145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8296A" w:rsidRPr="00F91454" w:rsidRDefault="0088296A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5) руководитель структурного подразделения подписывает результат оказания государственной услуги в течение 1 (одного) рабочего дня со дня его получения;</w:t>
      </w:r>
    </w:p>
    <w:p w:rsidR="0088296A" w:rsidRPr="00F91454" w:rsidRDefault="0088296A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6) работник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30 (тридцати) минут с момента подписания результата оказания государственной услуги регистрирует его и направля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о почте или вручает нарочно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.</w:t>
      </w:r>
      <w:r w:rsidR="00D914A0" w:rsidRPr="00F91454">
        <w:rPr>
          <w:rFonts w:ascii="Times New Roman" w:hAnsi="Times New Roman" w:cs="Times New Roman"/>
          <w:sz w:val="28"/>
          <w:szCs w:val="28"/>
        </w:rPr>
        <w:t>»;</w:t>
      </w:r>
      <w:proofErr w:type="gramEnd"/>
    </w:p>
    <w:p w:rsidR="0088296A" w:rsidRPr="00F91454" w:rsidRDefault="0088296A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одпункт 3) пункта 9 изложить в следующей редакции:</w:t>
      </w:r>
    </w:p>
    <w:p w:rsidR="0088296A" w:rsidRPr="00F91454" w:rsidRDefault="0088296A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3) работник структурного подразделения со дня получения заявления рассматривает его и оформляет результат оказания государ</w:t>
      </w:r>
      <w:r w:rsidR="006F7C68" w:rsidRPr="00F91454">
        <w:rPr>
          <w:rFonts w:ascii="Times New Roman" w:hAnsi="Times New Roman" w:cs="Times New Roman"/>
          <w:sz w:val="28"/>
          <w:szCs w:val="28"/>
        </w:rPr>
        <w:t>ственной услуги – 17 (семнадцать</w:t>
      </w:r>
      <w:r w:rsidRPr="00F91454">
        <w:rPr>
          <w:rFonts w:ascii="Times New Roman" w:hAnsi="Times New Roman" w:cs="Times New Roman"/>
          <w:sz w:val="28"/>
          <w:szCs w:val="28"/>
        </w:rPr>
        <w:t>) рабочих дней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;</w:t>
      </w:r>
      <w:r w:rsidR="00D914A0" w:rsidRPr="00F91454">
        <w:rPr>
          <w:rFonts w:ascii="Times New Roman" w:hAnsi="Times New Roman" w:cs="Times New Roman"/>
          <w:sz w:val="28"/>
          <w:szCs w:val="28"/>
        </w:rPr>
        <w:t>»</w:t>
      </w:r>
      <w:proofErr w:type="gramEnd"/>
      <w:r w:rsidR="00D914A0" w:rsidRPr="00F91454">
        <w:rPr>
          <w:rFonts w:ascii="Times New Roman" w:hAnsi="Times New Roman" w:cs="Times New Roman"/>
          <w:sz w:val="28"/>
          <w:szCs w:val="28"/>
        </w:rPr>
        <w:t>;</w:t>
      </w:r>
    </w:p>
    <w:p w:rsidR="007121F2" w:rsidRPr="00F91454" w:rsidRDefault="007121F2" w:rsidP="007121F2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1 к указанному регламенту государственной услуги изложить в редакции согласно приложению 2</w:t>
      </w:r>
      <w:r w:rsidR="00082BC1" w:rsidRPr="00F91454">
        <w:rPr>
          <w:rFonts w:ascii="Times New Roman" w:hAnsi="Times New Roman" w:cs="Times New Roman"/>
          <w:sz w:val="28"/>
          <w:szCs w:val="28"/>
        </w:rPr>
        <w:t>6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</w:t>
      </w:r>
    </w:p>
    <w:p w:rsidR="007121F2" w:rsidRPr="00F91454" w:rsidRDefault="007121F2" w:rsidP="007121F2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2 к указанному регламенту государственной услуги изложить в редакции согласно приложению 2</w:t>
      </w:r>
      <w:r w:rsidR="00082BC1" w:rsidRPr="00F91454">
        <w:rPr>
          <w:rFonts w:ascii="Times New Roman" w:hAnsi="Times New Roman" w:cs="Times New Roman"/>
          <w:sz w:val="28"/>
          <w:szCs w:val="28"/>
        </w:rPr>
        <w:t>7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</w:t>
      </w:r>
    </w:p>
    <w:p w:rsidR="0088296A" w:rsidRPr="00F91454" w:rsidRDefault="0088296A" w:rsidP="0088296A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в регламенте государственной услуги «</w:t>
      </w:r>
      <w:r w:rsidRPr="00F91454">
        <w:rPr>
          <w:rStyle w:val="s0"/>
          <w:color w:val="auto"/>
          <w:sz w:val="28"/>
          <w:szCs w:val="28"/>
        </w:rPr>
        <w:t>Выдача решения о классификации товара в несобранном или разобранном виде, в том числе в некомплектном или незавершенном виде, ввоз которого предполагается различными партиями в течение определенного периода времени</w:t>
      </w:r>
      <w:r w:rsidRPr="00F91454">
        <w:rPr>
          <w:rFonts w:ascii="Times New Roman" w:hAnsi="Times New Roman" w:cs="Times New Roman"/>
          <w:sz w:val="28"/>
          <w:szCs w:val="28"/>
        </w:rPr>
        <w:t xml:space="preserve">», утвержденном </w:t>
      </w:r>
      <w:r w:rsidR="00D914A0" w:rsidRPr="00F91454">
        <w:rPr>
          <w:rFonts w:ascii="Times New Roman" w:hAnsi="Times New Roman" w:cs="Times New Roman"/>
          <w:sz w:val="28"/>
          <w:szCs w:val="28"/>
        </w:rPr>
        <w:t>указанным</w:t>
      </w:r>
      <w:r w:rsidRPr="00F91454">
        <w:rPr>
          <w:rFonts w:ascii="Times New Roman" w:hAnsi="Times New Roman" w:cs="Times New Roman"/>
          <w:sz w:val="28"/>
          <w:szCs w:val="28"/>
        </w:rPr>
        <w:t xml:space="preserve"> приказом:</w:t>
      </w:r>
    </w:p>
    <w:p w:rsidR="0088296A" w:rsidRPr="00F91454" w:rsidRDefault="00A46379" w:rsidP="0088296A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часть первую </w:t>
      </w:r>
      <w:r w:rsidR="0088296A" w:rsidRPr="00F91454">
        <w:rPr>
          <w:rFonts w:ascii="Times New Roman" w:hAnsi="Times New Roman" w:cs="Times New Roman"/>
          <w:sz w:val="28"/>
          <w:szCs w:val="28"/>
        </w:rPr>
        <w:t>пункт</w:t>
      </w:r>
      <w:r w:rsidR="000038DA" w:rsidRPr="00F91454">
        <w:rPr>
          <w:rFonts w:ascii="Times New Roman" w:hAnsi="Times New Roman" w:cs="Times New Roman"/>
          <w:sz w:val="28"/>
          <w:szCs w:val="28"/>
        </w:rPr>
        <w:t>а</w:t>
      </w:r>
      <w:r w:rsidR="0088296A" w:rsidRPr="00F91454">
        <w:rPr>
          <w:rFonts w:ascii="Times New Roman" w:hAnsi="Times New Roman" w:cs="Times New Roman"/>
          <w:sz w:val="28"/>
          <w:szCs w:val="28"/>
        </w:rPr>
        <w:t xml:space="preserve"> 1 изложить в следующей редакции:</w:t>
      </w:r>
    </w:p>
    <w:p w:rsidR="0088296A" w:rsidRPr="00F91454" w:rsidRDefault="0088296A" w:rsidP="0088296A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1.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Государственная услуга «</w:t>
      </w:r>
      <w:r w:rsidRPr="00F91454">
        <w:rPr>
          <w:rStyle w:val="s0"/>
          <w:color w:val="auto"/>
          <w:sz w:val="28"/>
          <w:szCs w:val="28"/>
        </w:rPr>
        <w:t>Выдача решения о классификации товара в несобранном или разобранном виде, в том числе в некомплектном или незавершенном виде, ввоз которого предполагается различными партиями в течение определенного периода времени</w:t>
      </w:r>
      <w:r w:rsidRPr="00F91454">
        <w:rPr>
          <w:rFonts w:ascii="Times New Roman" w:hAnsi="Times New Roman" w:cs="Times New Roman"/>
          <w:sz w:val="28"/>
          <w:szCs w:val="28"/>
        </w:rPr>
        <w:t>» (далее – государственная услуга) оказывается на основании стандарта государственной услуги «</w:t>
      </w:r>
      <w:r w:rsidRPr="00F91454">
        <w:rPr>
          <w:rStyle w:val="s0"/>
          <w:color w:val="auto"/>
          <w:sz w:val="28"/>
          <w:szCs w:val="28"/>
        </w:rPr>
        <w:t>Выдача решения о классификации товара в несобранном или разобранном виде, в том числе в некомплектном или незавершенном виде, ввоз которого предполагается</w:t>
      </w:r>
      <w:proofErr w:type="gramEnd"/>
      <w:r w:rsidRPr="00F91454">
        <w:rPr>
          <w:rStyle w:val="s0"/>
          <w:color w:val="auto"/>
          <w:sz w:val="28"/>
          <w:szCs w:val="28"/>
        </w:rPr>
        <w:t xml:space="preserve"> </w:t>
      </w:r>
      <w:proofErr w:type="gramStart"/>
      <w:r w:rsidRPr="00F91454">
        <w:rPr>
          <w:rStyle w:val="s0"/>
          <w:color w:val="auto"/>
          <w:sz w:val="28"/>
          <w:szCs w:val="28"/>
        </w:rPr>
        <w:t>различными партиями в течение определенного периода времени</w:t>
      </w:r>
      <w:r w:rsidRPr="00F91454">
        <w:rPr>
          <w:rFonts w:ascii="Times New Roman" w:hAnsi="Times New Roman" w:cs="Times New Roman"/>
          <w:sz w:val="28"/>
          <w:szCs w:val="28"/>
        </w:rPr>
        <w:t>», утвержденного приказом Министра финансов Республики Казахстан от                      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 № 11273) (далее – Стандарт), Комитетом государственных доходов Министерства финансов Республики Казахстан и территориальными органами Комитета государственных доходов Министерства финансов по областям, городам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Астан</w:t>
      </w:r>
      <w:r w:rsidR="00627300" w:rsidRPr="00F91454">
        <w:rPr>
          <w:rFonts w:ascii="Times New Roman" w:hAnsi="Times New Roman" w:cs="Times New Roman"/>
          <w:sz w:val="28"/>
          <w:szCs w:val="28"/>
        </w:rPr>
        <w:t>а,</w:t>
      </w:r>
      <w:r w:rsidRPr="00F91454">
        <w:rPr>
          <w:rFonts w:ascii="Times New Roman" w:hAnsi="Times New Roman" w:cs="Times New Roman"/>
          <w:sz w:val="28"/>
          <w:szCs w:val="28"/>
        </w:rPr>
        <w:t xml:space="preserve"> Алматы </w:t>
      </w:r>
      <w:r w:rsidR="00627300" w:rsidRPr="00F91454">
        <w:rPr>
          <w:rFonts w:ascii="Times New Roman" w:hAnsi="Times New Roman" w:cs="Times New Roman"/>
          <w:sz w:val="28"/>
          <w:szCs w:val="28"/>
        </w:rPr>
        <w:t xml:space="preserve">и Шымкент </w:t>
      </w:r>
      <w:r w:rsidRPr="00F91454">
        <w:rPr>
          <w:rFonts w:ascii="Times New Roman" w:hAnsi="Times New Roman" w:cs="Times New Roman"/>
          <w:sz w:val="28"/>
          <w:szCs w:val="28"/>
        </w:rPr>
        <w:t xml:space="preserve">(далее –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.»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88296A" w:rsidRPr="00F91454" w:rsidRDefault="0088296A" w:rsidP="0088296A">
      <w:pPr>
        <w:pStyle w:val="a3"/>
        <w:tabs>
          <w:tab w:val="left" w:pos="709"/>
          <w:tab w:val="left" w:pos="900"/>
          <w:tab w:val="left" w:pos="1080"/>
        </w:tabs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ункт 5 изложить в следующей редакции:</w:t>
      </w:r>
    </w:p>
    <w:p w:rsidR="0088296A" w:rsidRPr="00F91454" w:rsidRDefault="0088296A" w:rsidP="0088296A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«5. Процедуры (действия), входящие в состав процесса оказания государственной услуги, длительность их выполнения:</w:t>
      </w:r>
    </w:p>
    <w:p w:rsidR="0088296A" w:rsidRPr="00F91454" w:rsidRDefault="0088296A" w:rsidP="0088296A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1) прием документов – 10 (десять) минут:</w:t>
      </w:r>
    </w:p>
    <w:p w:rsidR="0088296A" w:rsidRPr="00F91454" w:rsidRDefault="0088296A" w:rsidP="0088296A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работник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присутств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ринимает заявление и прилагаемые к нему документы и проставляет отметку на копии заявления о регистрации в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 указанием даты и времени приема пакета документов</w:t>
      </w:r>
      <w:r w:rsidR="00D914A0" w:rsidRPr="00F91454">
        <w:rPr>
          <w:rFonts w:ascii="Times New Roman" w:hAnsi="Times New Roman" w:cs="Times New Roman"/>
          <w:sz w:val="28"/>
          <w:szCs w:val="28"/>
        </w:rPr>
        <w:t>;</w:t>
      </w:r>
    </w:p>
    <w:p w:rsidR="0088296A" w:rsidRPr="00F91454" w:rsidRDefault="0088296A" w:rsidP="0088296A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2) регистрация заявления работником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30</w:t>
      </w:r>
      <w:r w:rsidR="006F7C68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Pr="00F91454">
        <w:rPr>
          <w:rFonts w:ascii="Times New Roman" w:hAnsi="Times New Roman" w:cs="Times New Roman"/>
          <w:sz w:val="28"/>
          <w:szCs w:val="28"/>
        </w:rPr>
        <w:t xml:space="preserve">(тридцати) минут с момента поступления о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заявления;</w:t>
      </w:r>
    </w:p>
    <w:p w:rsidR="0088296A" w:rsidRPr="00F91454" w:rsidRDefault="0088296A" w:rsidP="0088296A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) рассмотрение заявления руководител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6F7C68" w:rsidRPr="00F91454">
        <w:rPr>
          <w:rFonts w:ascii="Times New Roman" w:hAnsi="Times New Roman" w:cs="Times New Roman"/>
          <w:sz w:val="28"/>
          <w:szCs w:val="28"/>
        </w:rPr>
        <w:t xml:space="preserve">               </w:t>
      </w:r>
      <w:r w:rsidRPr="00F91454">
        <w:rPr>
          <w:rFonts w:ascii="Times New Roman" w:hAnsi="Times New Roman" w:cs="Times New Roman"/>
          <w:sz w:val="28"/>
          <w:szCs w:val="28"/>
        </w:rPr>
        <w:t>1 (одного) рабочего дня со дня регистрации заявления;</w:t>
      </w:r>
    </w:p>
    <w:p w:rsidR="0088296A" w:rsidRPr="00F91454" w:rsidRDefault="0088296A" w:rsidP="0088296A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4) рассмотрение заявления руководителем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ответственного за оказание государственной услуги (далее – структурн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</w:t>
      </w:r>
      <w:r w:rsidR="006F7C68" w:rsidRPr="00F91454">
        <w:rPr>
          <w:rFonts w:ascii="Times New Roman" w:hAnsi="Times New Roman" w:cs="Times New Roman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в течение 1 (одного) рабочего дня со дня получения заявления;</w:t>
      </w:r>
    </w:p>
    <w:p w:rsidR="0088296A" w:rsidRPr="00F91454" w:rsidRDefault="0088296A" w:rsidP="0088296A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5) рассмотрение заявления и оформление результата оказания государственной услуги работником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27 (двадцати семи) рабочих дней со дня получения заявления;</w:t>
      </w:r>
    </w:p>
    <w:p w:rsidR="0088296A" w:rsidRPr="00F91454" w:rsidRDefault="0088296A" w:rsidP="0088296A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6) подписание результата оказания государственной услуги руководител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1 (одного) рабочего дня со дня его получения;</w:t>
      </w:r>
    </w:p>
    <w:p w:rsidR="0088296A" w:rsidRPr="00F91454" w:rsidRDefault="0088296A" w:rsidP="0088296A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7) регистрация и выдача результата оказания государственной услуг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30 (тридцати) минут с момента его подписания руководител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.</w:t>
      </w:r>
      <w:r w:rsidR="00D914A0" w:rsidRPr="00F91454">
        <w:rPr>
          <w:rFonts w:ascii="Times New Roman" w:hAnsi="Times New Roman" w:cs="Times New Roman"/>
          <w:sz w:val="28"/>
          <w:szCs w:val="28"/>
        </w:rPr>
        <w:t>»;</w:t>
      </w:r>
    </w:p>
    <w:p w:rsidR="0088296A" w:rsidRPr="00F91454" w:rsidRDefault="0088296A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ункт 8 изложить в следующей редакции:</w:t>
      </w:r>
    </w:p>
    <w:p w:rsidR="0088296A" w:rsidRPr="00F91454" w:rsidRDefault="0088296A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8. Описание последовательности процедур (действий) между структурными подразделениями (работниками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:</w:t>
      </w:r>
    </w:p>
    <w:p w:rsidR="0088296A" w:rsidRPr="00F91454" w:rsidRDefault="0088296A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) работник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30 (тридцати) минут с момента поступления о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заявления проводит его регистрацию и передает на рассмотрение руководителю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при этом в правом нижнем углу заявления проставляется регистрационный штамп с указанием даты поступления и входящего номера;</w:t>
      </w:r>
    </w:p>
    <w:p w:rsidR="0088296A" w:rsidRPr="00F91454" w:rsidRDefault="0088296A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2) руководитель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1 (одного) рабочего дня со дня регистрации заявления, рассматривает его и отписывает руководителю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88296A" w:rsidRPr="00F91454" w:rsidRDefault="0088296A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) руководитель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</w:t>
      </w:r>
      <w:r w:rsidR="006F7C68" w:rsidRPr="00F91454">
        <w:rPr>
          <w:rFonts w:ascii="Times New Roman" w:hAnsi="Times New Roman" w:cs="Times New Roman"/>
          <w:sz w:val="28"/>
          <w:szCs w:val="28"/>
        </w:rPr>
        <w:t xml:space="preserve">              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 1 (одного) рабочего дня со дня получения заявления, рассматривает его и отписывает работнику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88296A" w:rsidRPr="00F91454" w:rsidRDefault="0088296A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4) работник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6F7C68" w:rsidRPr="00F91454">
        <w:rPr>
          <w:rFonts w:ascii="Times New Roman" w:hAnsi="Times New Roman" w:cs="Times New Roman"/>
          <w:sz w:val="28"/>
          <w:szCs w:val="28"/>
        </w:rPr>
        <w:t xml:space="preserve">                                 </w:t>
      </w:r>
      <w:r w:rsidRPr="00F91454">
        <w:rPr>
          <w:rFonts w:ascii="Times New Roman" w:hAnsi="Times New Roman" w:cs="Times New Roman"/>
          <w:sz w:val="28"/>
          <w:szCs w:val="28"/>
        </w:rPr>
        <w:t>27 (двадцати семи) рабочих дней со дня получения заявления, рассматривает его и выполняет следующие действия:</w:t>
      </w:r>
    </w:p>
    <w:p w:rsidR="0088296A" w:rsidRPr="00F91454" w:rsidRDefault="0088296A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случае если представленны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документы и сведения для принятия решения о классификации товара в несобранном виде,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lastRenderedPageBreak/>
        <w:t>услугод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уведомля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о необходимости представления дополнительной информации не позднее 10 (десяти) рабочих дней с даты поступления заявления о принятии решения о классификации товара в несобранном виде.</w:t>
      </w:r>
      <w:r w:rsidR="006F7C68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Pr="00F91454">
        <w:rPr>
          <w:rFonts w:ascii="Times New Roman" w:hAnsi="Times New Roman" w:cs="Times New Roman"/>
          <w:sz w:val="28"/>
          <w:szCs w:val="28"/>
        </w:rPr>
        <w:t>Дополнительная информация представл</w:t>
      </w:r>
      <w:r w:rsidR="006F7C68" w:rsidRPr="00F91454">
        <w:rPr>
          <w:rFonts w:ascii="Times New Roman" w:hAnsi="Times New Roman" w:cs="Times New Roman"/>
          <w:sz w:val="28"/>
          <w:szCs w:val="28"/>
        </w:rPr>
        <w:t>яется</w:t>
      </w:r>
      <w:r w:rsidRPr="00F91454">
        <w:rPr>
          <w:rFonts w:ascii="Times New Roman" w:hAnsi="Times New Roman" w:cs="Times New Roman"/>
          <w:sz w:val="28"/>
          <w:szCs w:val="28"/>
        </w:rPr>
        <w:t xml:space="preserve"> в течение 30 (тридцати) календарных дней со дня письменного уведомления заявителя.</w:t>
      </w:r>
    </w:p>
    <w:p w:rsidR="0088296A" w:rsidRPr="00F91454" w:rsidRDefault="0088296A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ри этом течение срока, указанного в абзаце </w:t>
      </w:r>
      <w:r w:rsidR="00D914A0" w:rsidRPr="00F91454">
        <w:rPr>
          <w:rFonts w:ascii="Times New Roman" w:hAnsi="Times New Roman" w:cs="Times New Roman"/>
          <w:sz w:val="28"/>
          <w:szCs w:val="28"/>
        </w:rPr>
        <w:t>втором</w:t>
      </w:r>
      <w:r w:rsidRPr="00F91454">
        <w:rPr>
          <w:rFonts w:ascii="Times New Roman" w:hAnsi="Times New Roman" w:cs="Times New Roman"/>
          <w:sz w:val="28"/>
          <w:szCs w:val="28"/>
        </w:rPr>
        <w:t xml:space="preserve"> настоящего подпункта, приостанавливается и возобновляется с даты поступ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оследнего документа, содержащего за</w:t>
      </w:r>
      <w:r w:rsidR="00A40E56" w:rsidRPr="00F91454">
        <w:rPr>
          <w:rFonts w:ascii="Times New Roman" w:hAnsi="Times New Roman" w:cs="Times New Roman"/>
          <w:sz w:val="28"/>
          <w:szCs w:val="28"/>
        </w:rPr>
        <w:t>п</w:t>
      </w:r>
      <w:r w:rsidRPr="00F91454">
        <w:rPr>
          <w:rFonts w:ascii="Times New Roman" w:hAnsi="Times New Roman" w:cs="Times New Roman"/>
          <w:sz w:val="28"/>
          <w:szCs w:val="28"/>
        </w:rPr>
        <w:t>ра</w:t>
      </w:r>
      <w:r w:rsidR="00A40E56" w:rsidRPr="00F91454">
        <w:rPr>
          <w:rFonts w:ascii="Times New Roman" w:hAnsi="Times New Roman" w:cs="Times New Roman"/>
          <w:sz w:val="28"/>
          <w:szCs w:val="28"/>
        </w:rPr>
        <w:t>ш</w:t>
      </w:r>
      <w:r w:rsidRPr="00F91454">
        <w:rPr>
          <w:rFonts w:ascii="Times New Roman" w:hAnsi="Times New Roman" w:cs="Times New Roman"/>
          <w:sz w:val="28"/>
          <w:szCs w:val="28"/>
        </w:rPr>
        <w:t>иваемые сведения</w:t>
      </w:r>
      <w:r w:rsidR="00A40E56" w:rsidRPr="00F91454">
        <w:rPr>
          <w:rFonts w:ascii="Times New Roman" w:hAnsi="Times New Roman" w:cs="Times New Roman"/>
          <w:sz w:val="28"/>
          <w:szCs w:val="28"/>
        </w:rPr>
        <w:t>;</w:t>
      </w:r>
    </w:p>
    <w:p w:rsidR="0088296A" w:rsidRPr="00F91454" w:rsidRDefault="0088296A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ри наступлении случаев, указанных в </w:t>
      </w:r>
      <w:hyperlink r:id="rId56" w:anchor="z1108" w:history="1">
        <w:r w:rsidRPr="00F91454">
          <w:rPr>
            <w:rFonts w:ascii="Times New Roman" w:hAnsi="Times New Roman" w:cs="Times New Roman"/>
            <w:sz w:val="28"/>
            <w:szCs w:val="28"/>
          </w:rPr>
          <w:t>пункте 10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Стандарта, оформляет мотивированный ответ об отказе в оказании государственной услуги;</w:t>
      </w:r>
    </w:p>
    <w:p w:rsidR="0088296A" w:rsidRPr="00F91454" w:rsidRDefault="0088296A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если представленны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ведения и (или) дополнительная информация достаточны для вынесения решения о классификации товара в несобранном виде, оформляет и согласовывает решение о классификации товара в несобранном виде</w:t>
      </w:r>
      <w:r w:rsidR="00A40E56" w:rsidRPr="00F91454">
        <w:rPr>
          <w:rFonts w:ascii="Times New Roman" w:hAnsi="Times New Roman" w:cs="Times New Roman"/>
          <w:sz w:val="28"/>
          <w:szCs w:val="28"/>
        </w:rPr>
        <w:t>.</w:t>
      </w:r>
    </w:p>
    <w:p w:rsidR="0088296A" w:rsidRPr="00F91454" w:rsidRDefault="0088296A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шение о классификации товара в несобранном виде вступ</w:t>
      </w:r>
      <w:r w:rsidR="007121F2" w:rsidRPr="00F91454">
        <w:rPr>
          <w:rFonts w:ascii="Times New Roman" w:hAnsi="Times New Roman" w:cs="Times New Roman"/>
          <w:sz w:val="28"/>
          <w:szCs w:val="28"/>
        </w:rPr>
        <w:t>а</w:t>
      </w:r>
      <w:r w:rsidRPr="00F91454">
        <w:rPr>
          <w:rFonts w:ascii="Times New Roman" w:hAnsi="Times New Roman" w:cs="Times New Roman"/>
          <w:sz w:val="28"/>
          <w:szCs w:val="28"/>
        </w:rPr>
        <w:t>ет в силу с даты его принятия и действует в течение 2 (двух)</w:t>
      </w:r>
      <w:r w:rsidR="006F7C68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Pr="00F91454">
        <w:rPr>
          <w:rFonts w:ascii="Times New Roman" w:hAnsi="Times New Roman" w:cs="Times New Roman"/>
          <w:sz w:val="28"/>
          <w:szCs w:val="28"/>
        </w:rPr>
        <w:t>лет, исчисляемы</w:t>
      </w:r>
      <w:r w:rsidR="006F7C68" w:rsidRPr="00F91454">
        <w:rPr>
          <w:rFonts w:ascii="Times New Roman" w:hAnsi="Times New Roman" w:cs="Times New Roman"/>
          <w:sz w:val="28"/>
          <w:szCs w:val="28"/>
        </w:rPr>
        <w:t>х</w:t>
      </w:r>
      <w:r w:rsidRPr="00F91454">
        <w:rPr>
          <w:rFonts w:ascii="Times New Roman" w:hAnsi="Times New Roman" w:cs="Times New Roman"/>
          <w:sz w:val="28"/>
          <w:szCs w:val="28"/>
        </w:rPr>
        <w:t xml:space="preserve"> с даты принятия решения о классификации товара в несобранном виде</w:t>
      </w:r>
      <w:r w:rsidR="00A40E56" w:rsidRPr="00F91454">
        <w:rPr>
          <w:rFonts w:ascii="Times New Roman" w:hAnsi="Times New Roman" w:cs="Times New Roman"/>
          <w:sz w:val="28"/>
          <w:szCs w:val="28"/>
        </w:rPr>
        <w:t>;</w:t>
      </w:r>
    </w:p>
    <w:p w:rsidR="0088296A" w:rsidRPr="00F91454" w:rsidRDefault="0088296A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5) руководитель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одписывает результат оказания государственной услуги в течение 1 (одного) рабочего дня со дня его получения;</w:t>
      </w:r>
    </w:p>
    <w:p w:rsidR="0088296A" w:rsidRPr="00F91454" w:rsidRDefault="0088296A" w:rsidP="0088296A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6) работник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30 (тридцати) минут с момента подписания результата оказания государственной услуги регистрирует его и направля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о почте или вручает нарочно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.</w:t>
      </w:r>
      <w:r w:rsidR="007121F2" w:rsidRPr="00F91454">
        <w:rPr>
          <w:rFonts w:ascii="Times New Roman" w:hAnsi="Times New Roman" w:cs="Times New Roman"/>
          <w:sz w:val="28"/>
          <w:szCs w:val="28"/>
        </w:rPr>
        <w:t>»</w:t>
      </w:r>
      <w:r w:rsidR="00FC49DE" w:rsidRPr="00F91454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A93ADE" w:rsidRPr="00F91454" w:rsidRDefault="00A93ADE" w:rsidP="00A93ADE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1 к указанному регламенту государственной услуги изложить в редакции согласно приложению 2</w:t>
      </w:r>
      <w:r w:rsidR="00082BC1" w:rsidRPr="00F91454">
        <w:rPr>
          <w:rFonts w:ascii="Times New Roman" w:hAnsi="Times New Roman" w:cs="Times New Roman"/>
          <w:sz w:val="28"/>
          <w:szCs w:val="28"/>
        </w:rPr>
        <w:t>8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</w:t>
      </w:r>
    </w:p>
    <w:p w:rsidR="0088296A" w:rsidRPr="00F91454" w:rsidRDefault="0088296A" w:rsidP="0088296A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6" w:name="z2707"/>
      <w:r w:rsidRPr="00F91454">
        <w:rPr>
          <w:rFonts w:ascii="Times New Roman" w:hAnsi="Times New Roman" w:cs="Times New Roman"/>
          <w:sz w:val="28"/>
          <w:szCs w:val="28"/>
        </w:rPr>
        <w:t xml:space="preserve">в регламенте государственной услуги </w:t>
      </w:r>
      <w:bookmarkStart w:id="7" w:name="z95"/>
      <w:bookmarkEnd w:id="6"/>
      <w:r w:rsidRPr="00F91454">
        <w:rPr>
          <w:rFonts w:ascii="Times New Roman" w:hAnsi="Times New Roman" w:cs="Times New Roman"/>
          <w:sz w:val="28"/>
          <w:szCs w:val="28"/>
        </w:rPr>
        <w:t xml:space="preserve">«Таможенная очистка товаров», утвержденном настоящим приказом: </w:t>
      </w:r>
    </w:p>
    <w:p w:rsidR="0088296A" w:rsidRPr="00F91454" w:rsidRDefault="0088296A" w:rsidP="0088296A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ункт</w:t>
      </w:r>
      <w:r w:rsidR="00FC49DE" w:rsidRPr="00F91454">
        <w:rPr>
          <w:rFonts w:ascii="Times New Roman" w:hAnsi="Times New Roman" w:cs="Times New Roman"/>
          <w:sz w:val="28"/>
          <w:szCs w:val="28"/>
        </w:rPr>
        <w:t>ы</w:t>
      </w:r>
      <w:r w:rsidRPr="00F91454">
        <w:rPr>
          <w:rFonts w:ascii="Times New Roman" w:hAnsi="Times New Roman" w:cs="Times New Roman"/>
          <w:sz w:val="28"/>
          <w:szCs w:val="28"/>
        </w:rPr>
        <w:t xml:space="preserve"> 1</w:t>
      </w:r>
      <w:r w:rsidR="00FC49DE" w:rsidRPr="00F91454">
        <w:rPr>
          <w:rFonts w:ascii="Times New Roman" w:hAnsi="Times New Roman" w:cs="Times New Roman"/>
          <w:sz w:val="28"/>
          <w:szCs w:val="28"/>
        </w:rPr>
        <w:t>,</w:t>
      </w:r>
      <w:r w:rsidR="006F7C68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FC49DE" w:rsidRPr="00F91454">
        <w:rPr>
          <w:rFonts w:ascii="Times New Roman" w:hAnsi="Times New Roman" w:cs="Times New Roman"/>
          <w:sz w:val="28"/>
          <w:szCs w:val="28"/>
        </w:rPr>
        <w:t>2</w:t>
      </w:r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FC49DE" w:rsidRPr="00F91454">
        <w:rPr>
          <w:rFonts w:ascii="Times New Roman" w:hAnsi="Times New Roman" w:cs="Times New Roman"/>
          <w:sz w:val="28"/>
          <w:szCs w:val="28"/>
        </w:rPr>
        <w:t xml:space="preserve">и 3 </w:t>
      </w:r>
      <w:r w:rsidRPr="00F91454">
        <w:rPr>
          <w:rFonts w:ascii="Times New Roman" w:hAnsi="Times New Roman" w:cs="Times New Roman"/>
          <w:sz w:val="28"/>
          <w:szCs w:val="28"/>
        </w:rPr>
        <w:t>изложить в следующей редакции:</w:t>
      </w:r>
    </w:p>
    <w:p w:rsidR="0088296A" w:rsidRPr="00F91454" w:rsidRDefault="0088296A" w:rsidP="0088296A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8" w:name="z2165"/>
      <w:bookmarkEnd w:id="7"/>
      <w:r w:rsidRPr="00F91454">
        <w:rPr>
          <w:rFonts w:ascii="Times New Roman" w:hAnsi="Times New Roman" w:cs="Times New Roman"/>
          <w:sz w:val="28"/>
          <w:szCs w:val="28"/>
        </w:rPr>
        <w:t xml:space="preserve">«1.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Государственная услуга «Таможенная очистка товаров» (далее – государственная услуга) оказывается на основании стандарта государственной услуги «Таможенная очистка товаров», утвержденного приказом Министра финансов Республики Казахстан от 27 апреля 2015 года № 284                                    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                          № 11273) (далее – Стандарт), территориальными органами Комитета государственных доходов Министерства по областям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>, городам Астана</w:t>
      </w:r>
      <w:r w:rsidR="00704014" w:rsidRPr="00F91454">
        <w:rPr>
          <w:rFonts w:ascii="Times New Roman" w:hAnsi="Times New Roman" w:cs="Times New Roman"/>
          <w:sz w:val="28"/>
          <w:szCs w:val="28"/>
        </w:rPr>
        <w:t xml:space="preserve">, </w:t>
      </w:r>
      <w:r w:rsidRPr="00F91454">
        <w:rPr>
          <w:rFonts w:ascii="Times New Roman" w:hAnsi="Times New Roman" w:cs="Times New Roman"/>
          <w:sz w:val="28"/>
          <w:szCs w:val="28"/>
        </w:rPr>
        <w:t>Алматы</w:t>
      </w:r>
      <w:r w:rsidR="00704014" w:rsidRPr="00F91454">
        <w:rPr>
          <w:rFonts w:ascii="Times New Roman" w:hAnsi="Times New Roman" w:cs="Times New Roman"/>
          <w:sz w:val="28"/>
          <w:szCs w:val="28"/>
        </w:rPr>
        <w:t xml:space="preserve"> и Шымкент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далее –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.</w:t>
      </w:r>
    </w:p>
    <w:bookmarkEnd w:id="8"/>
    <w:p w:rsidR="0088296A" w:rsidRPr="00F91454" w:rsidRDefault="0088296A" w:rsidP="0088296A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рием декларации на товары </w:t>
      </w:r>
      <w:r w:rsidR="006B2B90" w:rsidRPr="00F91454">
        <w:rPr>
          <w:rFonts w:ascii="Times New Roman" w:hAnsi="Times New Roman" w:cs="Times New Roman"/>
          <w:sz w:val="28"/>
          <w:szCs w:val="28"/>
        </w:rPr>
        <w:t xml:space="preserve">(далее </w:t>
      </w:r>
      <w:r w:rsidR="006F7C68" w:rsidRPr="00F91454">
        <w:rPr>
          <w:rFonts w:ascii="Times New Roman" w:hAnsi="Times New Roman" w:cs="Times New Roman"/>
          <w:sz w:val="28"/>
          <w:szCs w:val="28"/>
        </w:rPr>
        <w:t>–</w:t>
      </w:r>
      <w:r w:rsidR="006B2B90" w:rsidRPr="00F91454">
        <w:rPr>
          <w:rFonts w:ascii="Times New Roman" w:hAnsi="Times New Roman" w:cs="Times New Roman"/>
          <w:sz w:val="28"/>
          <w:szCs w:val="28"/>
        </w:rPr>
        <w:t xml:space="preserve"> ДТ) </w:t>
      </w:r>
      <w:r w:rsidRPr="00F91454">
        <w:rPr>
          <w:rFonts w:ascii="Times New Roman" w:hAnsi="Times New Roman" w:cs="Times New Roman"/>
          <w:sz w:val="28"/>
          <w:szCs w:val="28"/>
        </w:rPr>
        <w:t xml:space="preserve">и выдача результата оказания государственной услуги осуществляютс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через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>:</w:t>
      </w:r>
    </w:p>
    <w:p w:rsidR="0088296A" w:rsidRPr="00F91454" w:rsidRDefault="0088296A" w:rsidP="0088296A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) информационную систему «АСТАНА-1» (далее – информационная система); </w:t>
      </w:r>
    </w:p>
    <w:p w:rsidR="0088296A" w:rsidRPr="00F91454" w:rsidRDefault="0088296A" w:rsidP="0088296A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2) через канцелярию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.</w:t>
      </w:r>
    </w:p>
    <w:p w:rsidR="0088296A" w:rsidRPr="00F91454" w:rsidRDefault="0088296A" w:rsidP="0088296A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2. Форма оказания государственной услуги: электронная или бумажная.</w:t>
      </w:r>
    </w:p>
    <w:p w:rsidR="0088296A" w:rsidRPr="00F91454" w:rsidRDefault="0088296A" w:rsidP="0088296A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.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Результатом оказания государственной услуги является – решение о выпуске товаров принятое уполномоченным должностным лицо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заверенное его электронной цифровой подписью (далее – ЭЦП), в том числе с одновременным уведомлени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а также заинтересованных лиц посредством информационной системы, либо мотивированный ответ об отказе в оказании государственной услуги в виде решения об отказе в выпуске товаров в случаях и по основаниям, указанным в пункте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10 </w:t>
      </w:r>
      <w:r w:rsidR="00C334E2" w:rsidRPr="00F91454">
        <w:rPr>
          <w:rFonts w:ascii="Times New Roman" w:hAnsi="Times New Roman" w:cs="Times New Roman"/>
          <w:sz w:val="28"/>
          <w:szCs w:val="28"/>
        </w:rPr>
        <w:t>С</w:t>
      </w:r>
      <w:r w:rsidRPr="00F91454">
        <w:rPr>
          <w:rFonts w:ascii="Times New Roman" w:hAnsi="Times New Roman" w:cs="Times New Roman"/>
          <w:sz w:val="28"/>
          <w:szCs w:val="28"/>
        </w:rPr>
        <w:t>тандарта.</w:t>
      </w:r>
    </w:p>
    <w:p w:rsidR="0088296A" w:rsidRPr="00F91454" w:rsidRDefault="0088296A" w:rsidP="0088296A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Форма предоставления результата оказания государственной услуги: электронная или бумажная.</w:t>
      </w:r>
    </w:p>
    <w:p w:rsidR="0088296A" w:rsidRPr="00F91454" w:rsidRDefault="0088296A" w:rsidP="0088296A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ри обращен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через портал результат оказания государственной услуги направляетс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«личный кабинет» в форме электронного документа, удостоверенного ЭЦП уполномоченного лица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.»</w:t>
      </w:r>
      <w:r w:rsidR="007B128F" w:rsidRPr="00F91454">
        <w:rPr>
          <w:rFonts w:ascii="Times New Roman" w:hAnsi="Times New Roman" w:cs="Times New Roman"/>
          <w:sz w:val="28"/>
          <w:szCs w:val="28"/>
        </w:rPr>
        <w:t>;</w:t>
      </w:r>
    </w:p>
    <w:p w:rsidR="0088296A" w:rsidRPr="00F91454" w:rsidRDefault="0088296A" w:rsidP="0088296A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регламенте государственной услуги «Выдача свидетельства о допущении транспортного средства международной перевозки к перевозке товаров под таможенными пломбами и печатями», утвержденном </w:t>
      </w:r>
      <w:r w:rsidR="007B128F" w:rsidRPr="00F91454">
        <w:rPr>
          <w:rFonts w:ascii="Times New Roman" w:hAnsi="Times New Roman" w:cs="Times New Roman"/>
          <w:sz w:val="28"/>
          <w:szCs w:val="28"/>
        </w:rPr>
        <w:t>указанным</w:t>
      </w:r>
      <w:r w:rsidRPr="00F91454">
        <w:rPr>
          <w:rFonts w:ascii="Times New Roman" w:hAnsi="Times New Roman" w:cs="Times New Roman"/>
          <w:sz w:val="28"/>
          <w:szCs w:val="28"/>
        </w:rPr>
        <w:t xml:space="preserve"> приказом: </w:t>
      </w:r>
    </w:p>
    <w:p w:rsidR="0088296A" w:rsidRPr="00F91454" w:rsidRDefault="0088296A" w:rsidP="00AC6C29">
      <w:pPr>
        <w:pStyle w:val="a9"/>
        <w:ind w:firstLine="709"/>
        <w:jc w:val="both"/>
        <w:rPr>
          <w:rStyle w:val="s0"/>
          <w:color w:val="auto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>в заголовок вносится изменение на казахском языке, заголовок на русском языке не меняется;</w:t>
      </w:r>
    </w:p>
    <w:p w:rsidR="0088296A" w:rsidRPr="00F91454" w:rsidRDefault="00A46379" w:rsidP="0088296A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часть первую </w:t>
      </w:r>
      <w:r w:rsidR="0088296A" w:rsidRPr="00F91454">
        <w:rPr>
          <w:rFonts w:ascii="Times New Roman" w:hAnsi="Times New Roman" w:cs="Times New Roman"/>
          <w:sz w:val="28"/>
          <w:szCs w:val="28"/>
        </w:rPr>
        <w:t>пункт</w:t>
      </w:r>
      <w:r w:rsidR="00DE3901" w:rsidRPr="00F91454">
        <w:rPr>
          <w:rFonts w:ascii="Times New Roman" w:hAnsi="Times New Roman" w:cs="Times New Roman"/>
          <w:sz w:val="28"/>
          <w:szCs w:val="28"/>
        </w:rPr>
        <w:t>а</w:t>
      </w:r>
      <w:r w:rsidR="0088296A" w:rsidRPr="00F91454">
        <w:rPr>
          <w:rFonts w:ascii="Times New Roman" w:hAnsi="Times New Roman" w:cs="Times New Roman"/>
          <w:sz w:val="28"/>
          <w:szCs w:val="28"/>
        </w:rPr>
        <w:t xml:space="preserve"> 1 изложить в следующей редакции:</w:t>
      </w:r>
    </w:p>
    <w:p w:rsidR="0088296A" w:rsidRPr="00F91454" w:rsidRDefault="0088296A" w:rsidP="0088296A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1.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Регламент государственной услуги «Выдача свидетельства о допущении транспортного средства международной перевозки к перевозке товаров под таможенными пломбами и печатями» (далее – государственная услуга) оказывается на основании Стандарта государственной услуги «Выдача свидетельства о допущении транспортного средства международной перевозки к перевозке товаров под таможенными пломбами и печатями», утвержденного приказом Министра финансов Республики Казахстан от 27 апреля 2015 года </w:t>
      </w:r>
      <w:r w:rsidR="006F7C68" w:rsidRPr="00F91454">
        <w:rPr>
          <w:rFonts w:ascii="Times New Roman" w:hAnsi="Times New Roman" w:cs="Times New Roman"/>
          <w:sz w:val="28"/>
          <w:szCs w:val="28"/>
        </w:rPr>
        <w:t xml:space="preserve">               </w:t>
      </w:r>
      <w:r w:rsidRPr="00F91454">
        <w:rPr>
          <w:rFonts w:ascii="Times New Roman" w:hAnsi="Times New Roman" w:cs="Times New Roman"/>
          <w:sz w:val="28"/>
          <w:szCs w:val="28"/>
        </w:rPr>
        <w:t>№ 284 «Об утверждении стандартов государственных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 № 11273) (далее – Стандарт), территориальными органами Комитета государственных доходов Министерства по областям, городам </w:t>
      </w:r>
      <w:r w:rsidR="00704014" w:rsidRPr="00F91454">
        <w:rPr>
          <w:rFonts w:ascii="Times New Roman" w:hAnsi="Times New Roman" w:cs="Times New Roman"/>
          <w:sz w:val="28"/>
          <w:szCs w:val="28"/>
        </w:rPr>
        <w:t>Астана, Алматы и Шымкент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далее –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.»</w:t>
      </w:r>
      <w:proofErr w:type="gramEnd"/>
      <w:r w:rsidR="007B128F" w:rsidRPr="00F91454">
        <w:rPr>
          <w:rFonts w:ascii="Times New Roman" w:hAnsi="Times New Roman" w:cs="Times New Roman"/>
          <w:sz w:val="28"/>
          <w:szCs w:val="28"/>
        </w:rPr>
        <w:t>;</w:t>
      </w:r>
    </w:p>
    <w:p w:rsidR="0088296A" w:rsidRPr="00F91454" w:rsidRDefault="0088296A" w:rsidP="0088296A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ункт 4 изложить в следующей редакции:</w:t>
      </w:r>
    </w:p>
    <w:p w:rsidR="0088296A" w:rsidRPr="00F91454" w:rsidRDefault="0088296A" w:rsidP="0088296A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4. Основанием для начала процедуры (действия) по оказанию государственной услуги является представ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заявления, а также при представлении транспортного средства</w:t>
      </w: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 </w:t>
      </w:r>
      <w:r w:rsidRPr="00F91454">
        <w:rPr>
          <w:rFonts w:ascii="Times New Roman" w:hAnsi="Times New Roman" w:cs="Times New Roman"/>
          <w:sz w:val="28"/>
          <w:szCs w:val="28"/>
        </w:rPr>
        <w:t>не позднее одного рабочего дня, следующего за днем р</w:t>
      </w:r>
      <w:r w:rsidR="0040191C" w:rsidRPr="00F91454">
        <w:rPr>
          <w:rFonts w:ascii="Times New Roman" w:hAnsi="Times New Roman" w:cs="Times New Roman"/>
          <w:sz w:val="28"/>
          <w:szCs w:val="28"/>
        </w:rPr>
        <w:t>егистрации указанного заявления</w:t>
      </w:r>
      <w:proofErr w:type="gramStart"/>
      <w:r w:rsidR="0040191C" w:rsidRPr="00F91454">
        <w:rPr>
          <w:rFonts w:ascii="Times New Roman" w:hAnsi="Times New Roman" w:cs="Times New Roman"/>
          <w:sz w:val="28"/>
          <w:szCs w:val="28"/>
        </w:rPr>
        <w:t>.</w:t>
      </w:r>
      <w:r w:rsidRPr="00F91454">
        <w:rPr>
          <w:rFonts w:ascii="Times New Roman" w:hAnsi="Times New Roman" w:cs="Times New Roman"/>
          <w:sz w:val="28"/>
          <w:szCs w:val="28"/>
        </w:rPr>
        <w:t>»;</w:t>
      </w:r>
      <w:proofErr w:type="gramEnd"/>
    </w:p>
    <w:p w:rsidR="005975B0" w:rsidRPr="00F91454" w:rsidRDefault="005975B0" w:rsidP="005975B0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 xml:space="preserve">в регламенте государственной услуги «Включение в реестр владельцев складов временного хранения», </w:t>
      </w:r>
      <w:r w:rsidRPr="00F91454">
        <w:rPr>
          <w:rFonts w:ascii="Times New Roman" w:hAnsi="Times New Roman" w:cs="Times New Roman"/>
          <w:sz w:val="28"/>
          <w:szCs w:val="28"/>
        </w:rPr>
        <w:t xml:space="preserve">утвержденном </w:t>
      </w:r>
      <w:r w:rsidR="007B128F" w:rsidRPr="00F91454">
        <w:rPr>
          <w:rFonts w:ascii="Times New Roman" w:hAnsi="Times New Roman" w:cs="Times New Roman"/>
          <w:sz w:val="28"/>
          <w:szCs w:val="28"/>
        </w:rPr>
        <w:t>указанным</w:t>
      </w:r>
      <w:r w:rsidRPr="00F91454">
        <w:rPr>
          <w:rFonts w:ascii="Times New Roman" w:hAnsi="Times New Roman" w:cs="Times New Roman"/>
          <w:sz w:val="28"/>
          <w:szCs w:val="28"/>
        </w:rPr>
        <w:t xml:space="preserve"> приказом: </w:t>
      </w:r>
    </w:p>
    <w:p w:rsidR="005975B0" w:rsidRPr="00F91454" w:rsidRDefault="00865CF8" w:rsidP="005975B0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часть первую </w:t>
      </w:r>
      <w:r w:rsidR="005975B0" w:rsidRPr="00F91454">
        <w:rPr>
          <w:rFonts w:ascii="Times New Roman" w:hAnsi="Times New Roman" w:cs="Times New Roman"/>
          <w:sz w:val="28"/>
          <w:szCs w:val="28"/>
        </w:rPr>
        <w:t>пункт</w:t>
      </w:r>
      <w:r w:rsidR="0067473D" w:rsidRPr="00F91454">
        <w:rPr>
          <w:rFonts w:ascii="Times New Roman" w:hAnsi="Times New Roman" w:cs="Times New Roman"/>
          <w:sz w:val="28"/>
          <w:szCs w:val="28"/>
        </w:rPr>
        <w:t>а</w:t>
      </w:r>
      <w:r w:rsidR="005975B0" w:rsidRPr="00F91454">
        <w:rPr>
          <w:rFonts w:ascii="Times New Roman" w:hAnsi="Times New Roman" w:cs="Times New Roman"/>
          <w:sz w:val="28"/>
          <w:szCs w:val="28"/>
        </w:rPr>
        <w:t xml:space="preserve"> 1 изложить в следующей редакции:</w:t>
      </w:r>
    </w:p>
    <w:p w:rsidR="005975B0" w:rsidRPr="00F91454" w:rsidRDefault="005975B0" w:rsidP="005975B0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«1.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Регламент государственной услуги «Включение в реестр владельцев складов временного хранения» (далее – государственная услуга) оказывается на основании стандарта государственной услуги «Включение в реестр владельцев складов временного хранения» утвержденного приказом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 № 11273) (далее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–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Стандарт), территориальными органами Комитета государственных доходов Министерства по областям, городам </w:t>
      </w:r>
      <w:r w:rsidR="00704014" w:rsidRPr="00F91454">
        <w:rPr>
          <w:rFonts w:ascii="Times New Roman" w:hAnsi="Times New Roman" w:cs="Times New Roman"/>
          <w:sz w:val="28"/>
          <w:szCs w:val="28"/>
        </w:rPr>
        <w:t xml:space="preserve">Астана, Алматы и Шымкент </w:t>
      </w:r>
      <w:r w:rsidRPr="00F91454">
        <w:rPr>
          <w:rFonts w:ascii="Times New Roman" w:hAnsi="Times New Roman" w:cs="Times New Roman"/>
          <w:sz w:val="28"/>
          <w:szCs w:val="28"/>
        </w:rPr>
        <w:t xml:space="preserve">(далее –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).»;  </w:t>
      </w:r>
      <w:proofErr w:type="gramEnd"/>
    </w:p>
    <w:p w:rsidR="005975B0" w:rsidRPr="00F91454" w:rsidRDefault="008C585A" w:rsidP="005975B0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абзац первый </w:t>
      </w:r>
      <w:r w:rsidR="005975B0" w:rsidRPr="00F91454">
        <w:rPr>
          <w:rFonts w:ascii="Times New Roman" w:hAnsi="Times New Roman" w:cs="Times New Roman"/>
          <w:sz w:val="28"/>
          <w:szCs w:val="28"/>
        </w:rPr>
        <w:t>пункт</w:t>
      </w:r>
      <w:r w:rsidRPr="00F91454">
        <w:rPr>
          <w:rFonts w:ascii="Times New Roman" w:hAnsi="Times New Roman" w:cs="Times New Roman"/>
          <w:sz w:val="28"/>
          <w:szCs w:val="28"/>
        </w:rPr>
        <w:t>а</w:t>
      </w:r>
      <w:r w:rsidR="005975B0" w:rsidRPr="00F91454">
        <w:rPr>
          <w:rFonts w:ascii="Times New Roman" w:hAnsi="Times New Roman" w:cs="Times New Roman"/>
          <w:sz w:val="28"/>
          <w:szCs w:val="28"/>
        </w:rPr>
        <w:t xml:space="preserve"> 3 изложить в следующей редакции:</w:t>
      </w:r>
    </w:p>
    <w:p w:rsidR="005975B0" w:rsidRPr="00F91454" w:rsidRDefault="005975B0" w:rsidP="008C585A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3. Результат оказания государственной услуги – решение о включении в реестр владельцев складов временного хранения, оформленное приказом</w:t>
      </w:r>
      <w:r w:rsidR="008C585A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Pr="00F91454">
        <w:rPr>
          <w:rFonts w:ascii="Times New Roman" w:hAnsi="Times New Roman" w:cs="Times New Roman"/>
          <w:sz w:val="28"/>
          <w:szCs w:val="28"/>
        </w:rPr>
        <w:t xml:space="preserve">руководителя (лица, его замещающего, либо заместителем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либо мотивированный ответ об отказе в оказании государственной услуги в случаях и по основаниям, указанным в пункте 10 Стандарта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.</w:t>
      </w:r>
      <w:r w:rsidR="00570504" w:rsidRPr="00F91454">
        <w:rPr>
          <w:rFonts w:ascii="Times New Roman" w:hAnsi="Times New Roman" w:cs="Times New Roman"/>
          <w:sz w:val="28"/>
          <w:szCs w:val="28"/>
        </w:rPr>
        <w:t>»;</w:t>
      </w:r>
      <w:proofErr w:type="gramEnd"/>
    </w:p>
    <w:p w:rsidR="00570504" w:rsidRPr="00F91454" w:rsidRDefault="00412287" w:rsidP="008C585A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ункты 4 и 5 изложить в следующей редакции:</w:t>
      </w:r>
    </w:p>
    <w:p w:rsidR="005975B0" w:rsidRPr="00F91454" w:rsidRDefault="00412287" w:rsidP="005975B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5975B0" w:rsidRPr="00F91454">
        <w:rPr>
          <w:rFonts w:ascii="Times New Roman" w:hAnsi="Times New Roman" w:cs="Times New Roman"/>
          <w:sz w:val="28"/>
          <w:szCs w:val="28"/>
        </w:rPr>
        <w:t xml:space="preserve">4. Основанием для начала процедуры (действия) по оказанию государственной услуги является получение </w:t>
      </w:r>
      <w:proofErr w:type="spellStart"/>
      <w:r w:rsidR="005975B0" w:rsidRPr="00F91454">
        <w:rPr>
          <w:rFonts w:ascii="Times New Roman" w:hAnsi="Times New Roman" w:cs="Times New Roman"/>
          <w:sz w:val="28"/>
          <w:szCs w:val="28"/>
        </w:rPr>
        <w:t>услугодателем</w:t>
      </w:r>
      <w:proofErr w:type="spellEnd"/>
      <w:r w:rsidR="005975B0" w:rsidRPr="00F91454">
        <w:rPr>
          <w:rFonts w:ascii="Times New Roman" w:hAnsi="Times New Roman" w:cs="Times New Roman"/>
          <w:sz w:val="28"/>
          <w:szCs w:val="28"/>
        </w:rPr>
        <w:t xml:space="preserve"> от </w:t>
      </w:r>
      <w:proofErr w:type="spellStart"/>
      <w:r w:rsidR="005975B0"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="005975B0" w:rsidRPr="00F91454">
        <w:rPr>
          <w:rFonts w:ascii="Times New Roman" w:hAnsi="Times New Roman" w:cs="Times New Roman"/>
          <w:sz w:val="28"/>
          <w:szCs w:val="28"/>
        </w:rPr>
        <w:t xml:space="preserve"> или посредством портала заявления о включение в реестр владельцев складов временного хранения (далее – заявление), с приложением договора страхования гражданско-правовой ответственности владельца склада временного хранения согласно пункту 9 Стандарта.</w:t>
      </w:r>
    </w:p>
    <w:p w:rsidR="005975B0" w:rsidRPr="00F91454" w:rsidRDefault="005975B0" w:rsidP="005975B0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5. Процедуры (действия), входящие в состав процесса оказания государственной услуги, длительность их выполнения:</w:t>
      </w:r>
    </w:p>
    <w:p w:rsidR="005975B0" w:rsidRPr="00F91454" w:rsidRDefault="005975B0" w:rsidP="005975B0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1) прием документов – 10 (десять) минут:</w:t>
      </w:r>
    </w:p>
    <w:p w:rsidR="005975B0" w:rsidRPr="00F91454" w:rsidRDefault="005975B0" w:rsidP="005975B0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работник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присутств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ринимает заявление и прилагаемые к нему документы и проставляет отметку на копии заявления о регистрации в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 указанием даты и времени приема пакета документов.</w:t>
      </w:r>
    </w:p>
    <w:p w:rsidR="005975B0" w:rsidRPr="00F91454" w:rsidRDefault="005975B0" w:rsidP="005975B0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2) регистрация заявления работником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в течение 30 (тридцати) минут с момента поступления о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заявления;</w:t>
      </w:r>
    </w:p>
    <w:p w:rsidR="005975B0" w:rsidRPr="00F91454" w:rsidRDefault="005975B0" w:rsidP="005975B0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) рассмотрение заявления руководител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в течение</w:t>
      </w:r>
      <w:r w:rsidR="006F7C68" w:rsidRPr="00F91454">
        <w:rPr>
          <w:rFonts w:ascii="Times New Roman" w:hAnsi="Times New Roman" w:cs="Times New Roman"/>
          <w:sz w:val="28"/>
          <w:szCs w:val="28"/>
        </w:rPr>
        <w:t xml:space="preserve">                    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 1 (одного) рабочего дня со дня регистрации заявления;</w:t>
      </w:r>
    </w:p>
    <w:p w:rsidR="005975B0" w:rsidRPr="00F91454" w:rsidRDefault="005975B0" w:rsidP="005975B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4) рассмотрение заявления руководителем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ответственного за оказание государственной услуги (далее – структурн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, в течение 1 (одного) рабочего дня со дня получения заявления;</w:t>
      </w:r>
    </w:p>
    <w:p w:rsidR="005975B0" w:rsidRPr="00F91454" w:rsidRDefault="005975B0" w:rsidP="005975B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5) рассмотрение заявления работником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оформление результата оказания государственной услуги в течение 6 (шести) календарных дней со дня получения заявления.</w:t>
      </w:r>
    </w:p>
    <w:p w:rsidR="005975B0" w:rsidRPr="00F91454" w:rsidRDefault="005975B0" w:rsidP="005975B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После получения заявления и договора страхования гражданско-правовой ответственности владельца склада временного хранения согласно пункту 9 Стандарта, работником структурного подразделения производится таможенный осмотр помещений и территорий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огласно </w:t>
      </w:r>
      <w:hyperlink r:id="rId57" w:anchor="z6305" w:history="1">
        <w:r w:rsidRPr="00F91454">
          <w:rPr>
            <w:rFonts w:ascii="Times New Roman" w:hAnsi="Times New Roman" w:cs="Times New Roman"/>
            <w:sz w:val="28"/>
            <w:szCs w:val="28"/>
          </w:rPr>
          <w:t>пункту 3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013846" w:rsidRPr="00F91454"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статьи 415 Кодекса Республики Казахстан от 26 декабря 2017 года </w:t>
      </w:r>
      <w:r w:rsidR="00013846" w:rsidRPr="00F91454"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«О таможенном регулировании в Республике Казахстан» (далее </w:t>
      </w:r>
      <w:r w:rsidR="00A7410E" w:rsidRPr="00F91454">
        <w:rPr>
          <w:rFonts w:ascii="Times New Roman" w:hAnsi="Times New Roman" w:cs="Times New Roman"/>
          <w:sz w:val="28"/>
          <w:szCs w:val="28"/>
        </w:rPr>
        <w:t>–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одекс) на соответствие требованиям, определенным </w:t>
      </w:r>
      <w:hyperlink r:id="rId58" w:anchor="z7339" w:history="1">
        <w:r w:rsidRPr="00F91454">
          <w:rPr>
            <w:rFonts w:ascii="Times New Roman" w:hAnsi="Times New Roman" w:cs="Times New Roman"/>
            <w:sz w:val="28"/>
            <w:szCs w:val="28"/>
          </w:rPr>
          <w:t>подпунктом 1)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пункта 1 статьи 503 Кодекса.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При проведении таможенного осмотра помещений и территорий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редоставля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копии документов с предъявлением оригиналов, предусмотренных пунктом 3 статьи 504 Кодекса, копии представленных документов прилагаются к акту таможенного осмотра помещений и территорий, который остается в территориальном </w:t>
      </w:r>
      <w:r w:rsidR="001C3E86" w:rsidRPr="00F91454">
        <w:rPr>
          <w:rFonts w:ascii="Times New Roman" w:hAnsi="Times New Roman" w:cs="Times New Roman"/>
          <w:sz w:val="28"/>
          <w:szCs w:val="28"/>
        </w:rPr>
        <w:t>органе государственных доходов</w:t>
      </w:r>
      <w:r w:rsidRPr="00F91454">
        <w:rPr>
          <w:rFonts w:ascii="Times New Roman" w:hAnsi="Times New Roman" w:cs="Times New Roman"/>
          <w:sz w:val="28"/>
          <w:szCs w:val="28"/>
        </w:rPr>
        <w:t xml:space="preserve">, один экземпляр акта таможенного осмотра вручаетс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. По результатам осмотра работником структурного подразделения выносится решение об оказании государственной услуги либо о направлении мотивированного отказа в случае непредставления документов, указанных в пунктах 1 и 3 статьи 504 Кодекса, или несоответствия заявителя условиям, установленным </w:t>
      </w:r>
      <w:hyperlink r:id="rId59" w:anchor="z503" w:history="1">
        <w:r w:rsidRPr="00F91454">
          <w:rPr>
            <w:rFonts w:ascii="Times New Roman" w:hAnsi="Times New Roman" w:cs="Times New Roman"/>
            <w:sz w:val="28"/>
            <w:szCs w:val="28"/>
          </w:rPr>
          <w:t>статьей 503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Кодекса;</w:t>
      </w:r>
    </w:p>
    <w:p w:rsidR="005975B0" w:rsidRPr="00F91454" w:rsidRDefault="005975B0" w:rsidP="005975B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6) рассмотрение проекта приказа руководителем юридическ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в течение 1 (одного) рабочего дня со дня его получения;</w:t>
      </w:r>
    </w:p>
    <w:p w:rsidR="005975B0" w:rsidRPr="00F91454" w:rsidRDefault="005975B0" w:rsidP="005975B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7) подписание руководител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результата оказания государственной услуги, в течение 1 (одного) рабочего дня со дня его получения;</w:t>
      </w:r>
    </w:p>
    <w:p w:rsidR="005975B0" w:rsidRPr="00F91454" w:rsidRDefault="005975B0" w:rsidP="005975B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8) регистрация результата оказания государственной услуги и его выдача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работником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013846" w:rsidRPr="00F91454">
        <w:rPr>
          <w:rFonts w:ascii="Times New Roman" w:hAnsi="Times New Roman" w:cs="Times New Roman"/>
          <w:sz w:val="28"/>
          <w:szCs w:val="28"/>
        </w:rPr>
        <w:t xml:space="preserve">                          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30 (тридцати) минут с момента его подписания руководител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.»;</w:t>
      </w:r>
    </w:p>
    <w:p w:rsidR="005975B0" w:rsidRPr="00F91454" w:rsidRDefault="005975B0" w:rsidP="005975B0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одпункт 6) пункта 7 исключить;</w:t>
      </w:r>
    </w:p>
    <w:p w:rsidR="005975B0" w:rsidRPr="00F91454" w:rsidRDefault="005975B0" w:rsidP="005975B0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ункт 8 изложить в следующей редакции:</w:t>
      </w:r>
    </w:p>
    <w:p w:rsidR="005975B0" w:rsidRPr="00F91454" w:rsidRDefault="005975B0" w:rsidP="005975B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8. Описание последовательности процедур (действий) между структурными подразделениями (работниками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5975B0" w:rsidRPr="00F91454" w:rsidRDefault="005975B0" w:rsidP="005975B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) работник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30 (тридцати) минут с момента поступления о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заявления, проводит его регистрацию и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передает на рассмотрение руководителю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ри этом в правом нижнем углу заявления проставляется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регистрационный штамп с указанием даты поступления и входящего номера;</w:t>
      </w:r>
    </w:p>
    <w:p w:rsidR="005975B0" w:rsidRPr="00F91454" w:rsidRDefault="005975B0" w:rsidP="005975B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2) руководитель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1 (одного) рабочего дня со дня регистрации заявления, рассматривает его и отписывает руководителю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5975B0" w:rsidRPr="00F91454" w:rsidRDefault="005975B0" w:rsidP="005975B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) руководитель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013846" w:rsidRPr="00F91454"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1 (одного) рабочего дня со дня получения заявления рассматривает его и отписывает работнику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5975B0" w:rsidRPr="00F91454" w:rsidRDefault="005975B0" w:rsidP="005975B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4) работник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013846" w:rsidRPr="00F91454">
        <w:rPr>
          <w:rFonts w:ascii="Times New Roman" w:hAnsi="Times New Roman" w:cs="Times New Roman"/>
          <w:sz w:val="28"/>
          <w:szCs w:val="28"/>
        </w:rPr>
        <w:t xml:space="preserve">                             </w:t>
      </w:r>
      <w:r w:rsidRPr="00F91454">
        <w:rPr>
          <w:rFonts w:ascii="Times New Roman" w:hAnsi="Times New Roman" w:cs="Times New Roman"/>
          <w:sz w:val="28"/>
          <w:szCs w:val="28"/>
        </w:rPr>
        <w:t>6 (шести) рабочих дней со дня получения заявления осуществляет его рассмотрение и выполняет следующие действия:</w:t>
      </w:r>
    </w:p>
    <w:p w:rsidR="005975B0" w:rsidRPr="00F91454" w:rsidRDefault="005975B0" w:rsidP="005975B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запрашивает у уполномоченного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нформацию о наличии либо отсутствии на день обращения в </w:t>
      </w:r>
      <w:r w:rsidR="001C3E86" w:rsidRPr="00F91454">
        <w:rPr>
          <w:rFonts w:ascii="Times New Roman" w:hAnsi="Times New Roman" w:cs="Times New Roman"/>
          <w:sz w:val="28"/>
          <w:szCs w:val="28"/>
        </w:rPr>
        <w:t xml:space="preserve">орган государственных доходов </w:t>
      </w:r>
      <w:r w:rsidRPr="00F91454">
        <w:rPr>
          <w:rFonts w:ascii="Times New Roman" w:hAnsi="Times New Roman" w:cs="Times New Roman"/>
          <w:sz w:val="28"/>
          <w:szCs w:val="28"/>
        </w:rPr>
        <w:t xml:space="preserve">не исполненной в установленный срок обязанности по уплате таможенных платежей, налогов, специальных, антидемпинговых, компенсационных пошлин, пеней, процентов; </w:t>
      </w:r>
    </w:p>
    <w:p w:rsidR="005975B0" w:rsidRPr="00F91454" w:rsidRDefault="005975B0" w:rsidP="005975B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запрашивает в органах правовой статистики информацию о наличии либо отсутствии фактов привлечения в течение одного года до дня поступления заяв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к административной ответственности в соответствии со статьями </w:t>
      </w:r>
      <w:hyperlink r:id="rId60" w:anchor="z1778" w:history="1">
        <w:r w:rsidRPr="00F91454">
          <w:rPr>
            <w:rFonts w:ascii="Times New Roman" w:hAnsi="Times New Roman" w:cs="Times New Roman"/>
            <w:sz w:val="28"/>
            <w:szCs w:val="28"/>
          </w:rPr>
          <w:t>521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61" w:anchor="z1786" w:history="1">
        <w:r w:rsidRPr="00F91454">
          <w:rPr>
            <w:rFonts w:ascii="Times New Roman" w:hAnsi="Times New Roman" w:cs="Times New Roman"/>
            <w:sz w:val="28"/>
            <w:szCs w:val="28"/>
          </w:rPr>
          <w:t>528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62" w:anchor="z1793" w:history="1">
        <w:r w:rsidRPr="00F91454">
          <w:rPr>
            <w:rFonts w:ascii="Times New Roman" w:hAnsi="Times New Roman" w:cs="Times New Roman"/>
            <w:sz w:val="28"/>
            <w:szCs w:val="28"/>
          </w:rPr>
          <w:t>532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63" w:anchor="z1796" w:history="1">
        <w:r w:rsidRPr="00F91454">
          <w:rPr>
            <w:rFonts w:ascii="Times New Roman" w:hAnsi="Times New Roman" w:cs="Times New Roman"/>
            <w:sz w:val="28"/>
            <w:szCs w:val="28"/>
          </w:rPr>
          <w:t>533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64" w:anchor="z1797" w:history="1">
        <w:r w:rsidRPr="00F91454">
          <w:rPr>
            <w:rFonts w:ascii="Times New Roman" w:hAnsi="Times New Roman" w:cs="Times New Roman"/>
            <w:sz w:val="28"/>
            <w:szCs w:val="28"/>
          </w:rPr>
          <w:t>534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65" w:anchor="z1806" w:history="1">
        <w:r w:rsidRPr="00F91454">
          <w:rPr>
            <w:rFonts w:ascii="Times New Roman" w:hAnsi="Times New Roman" w:cs="Times New Roman"/>
            <w:sz w:val="28"/>
            <w:szCs w:val="28"/>
          </w:rPr>
          <w:t>539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66" w:anchor="z1807" w:history="1">
        <w:r w:rsidRPr="00F91454">
          <w:rPr>
            <w:rFonts w:ascii="Times New Roman" w:hAnsi="Times New Roman" w:cs="Times New Roman"/>
            <w:sz w:val="28"/>
            <w:szCs w:val="28"/>
          </w:rPr>
          <w:t>540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67" w:anchor="z1834" w:history="1">
        <w:r w:rsidRPr="00F91454">
          <w:rPr>
            <w:rFonts w:ascii="Times New Roman" w:hAnsi="Times New Roman" w:cs="Times New Roman"/>
            <w:sz w:val="28"/>
            <w:szCs w:val="28"/>
          </w:rPr>
          <w:t>555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и </w:t>
      </w:r>
      <w:hyperlink r:id="rId68" w:anchor="z1837" w:history="1">
        <w:r w:rsidRPr="00F91454">
          <w:rPr>
            <w:rFonts w:ascii="Times New Roman" w:hAnsi="Times New Roman" w:cs="Times New Roman"/>
            <w:sz w:val="28"/>
            <w:szCs w:val="28"/>
          </w:rPr>
          <w:t>558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Кодекса Республики Казахстан об административных правонарушениях</w:t>
      </w:r>
      <w:r w:rsidR="001C3E86" w:rsidRPr="00F91454">
        <w:rPr>
          <w:rFonts w:ascii="Times New Roman" w:hAnsi="Times New Roman" w:cs="Times New Roman"/>
          <w:sz w:val="28"/>
          <w:szCs w:val="28"/>
        </w:rPr>
        <w:t xml:space="preserve"> от 5 июля </w:t>
      </w:r>
      <w:r w:rsidR="00AF16B7" w:rsidRPr="00F91454">
        <w:rPr>
          <w:rFonts w:ascii="Times New Roman" w:hAnsi="Times New Roman" w:cs="Times New Roman"/>
          <w:sz w:val="28"/>
          <w:szCs w:val="28"/>
          <w:lang w:val="kk-KZ"/>
        </w:rPr>
        <w:t xml:space="preserve">     </w:t>
      </w:r>
      <w:r w:rsidR="001C3E86" w:rsidRPr="00F91454">
        <w:rPr>
          <w:rFonts w:ascii="Times New Roman" w:hAnsi="Times New Roman" w:cs="Times New Roman"/>
          <w:sz w:val="28"/>
          <w:szCs w:val="28"/>
        </w:rPr>
        <w:t>2014 года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5975B0" w:rsidRPr="00F91454" w:rsidRDefault="005975B0" w:rsidP="005975B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запрашивает у уполномоченного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нформацию о наличии либо отсутствии договора (соглашения) о пользовании информационной системой электронных счетов-фактур;</w:t>
      </w:r>
    </w:p>
    <w:p w:rsidR="005975B0" w:rsidRPr="00F91454" w:rsidRDefault="005975B0" w:rsidP="005975B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роизводит таможенный осмотр помещений и территорий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огласно </w:t>
      </w:r>
      <w:hyperlink r:id="rId69" w:anchor="z6305" w:history="1">
        <w:r w:rsidRPr="00F91454">
          <w:rPr>
            <w:rFonts w:ascii="Times New Roman" w:hAnsi="Times New Roman" w:cs="Times New Roman"/>
            <w:sz w:val="28"/>
            <w:szCs w:val="28"/>
          </w:rPr>
          <w:t>пункту 3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статьи 415 Кодекса Республики Казахстан от 26 декабря 2017 года «О таможенном регулировании в Республике Казахстан» (далее </w:t>
      </w:r>
      <w:r w:rsidR="001C3E86" w:rsidRPr="00F91454">
        <w:rPr>
          <w:rFonts w:ascii="Times New Roman" w:hAnsi="Times New Roman" w:cs="Times New Roman"/>
          <w:sz w:val="28"/>
          <w:szCs w:val="28"/>
        </w:rPr>
        <w:t xml:space="preserve">– </w:t>
      </w:r>
      <w:r w:rsidRPr="00F91454">
        <w:rPr>
          <w:rFonts w:ascii="Times New Roman" w:hAnsi="Times New Roman" w:cs="Times New Roman"/>
          <w:sz w:val="28"/>
          <w:szCs w:val="28"/>
        </w:rPr>
        <w:t>Кодекс) на соответствие требованиям, определенным статьей 503 Кодекса;</w:t>
      </w:r>
    </w:p>
    <w:p w:rsidR="005975B0" w:rsidRPr="00F91454" w:rsidRDefault="005975B0" w:rsidP="005975B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 наступлении случаев, указанных в пункте 10 Стандарта, оформляет мотивированный ответ об отказе в оказании государственной услуги и направляет его на подпись руководителю либо лиц</w:t>
      </w:r>
      <w:r w:rsidR="00FC7A27" w:rsidRPr="00F91454">
        <w:rPr>
          <w:rFonts w:ascii="Times New Roman" w:hAnsi="Times New Roman" w:cs="Times New Roman"/>
          <w:sz w:val="28"/>
          <w:szCs w:val="28"/>
        </w:rPr>
        <w:t>у</w:t>
      </w:r>
      <w:r w:rsidRPr="00F91454">
        <w:rPr>
          <w:rFonts w:ascii="Times New Roman" w:hAnsi="Times New Roman" w:cs="Times New Roman"/>
          <w:sz w:val="28"/>
          <w:szCs w:val="28"/>
        </w:rPr>
        <w:t>, его замещающе</w:t>
      </w:r>
      <w:r w:rsidR="006F1C5D" w:rsidRPr="00F91454">
        <w:rPr>
          <w:rFonts w:ascii="Times New Roman" w:hAnsi="Times New Roman" w:cs="Times New Roman"/>
          <w:sz w:val="28"/>
          <w:szCs w:val="28"/>
        </w:rPr>
        <w:t>го</w:t>
      </w:r>
      <w:r w:rsidRPr="00F91454">
        <w:rPr>
          <w:rFonts w:ascii="Times New Roman" w:hAnsi="Times New Roman" w:cs="Times New Roman"/>
          <w:sz w:val="28"/>
          <w:szCs w:val="28"/>
        </w:rPr>
        <w:t xml:space="preserve">, либо заместителю руководител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5975B0" w:rsidRPr="00F91454" w:rsidRDefault="005975B0" w:rsidP="005975B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случае представления </w:t>
      </w:r>
      <w:proofErr w:type="spellStart"/>
      <w:r w:rsidR="00013846" w:rsidRPr="00F91454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="00013846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Pr="00F91454">
        <w:rPr>
          <w:rFonts w:ascii="Times New Roman" w:hAnsi="Times New Roman" w:cs="Times New Roman"/>
          <w:sz w:val="28"/>
          <w:szCs w:val="28"/>
        </w:rPr>
        <w:t>документов</w:t>
      </w:r>
      <w:r w:rsidR="00013846" w:rsidRPr="00F91454">
        <w:rPr>
          <w:rFonts w:ascii="Times New Roman" w:hAnsi="Times New Roman" w:cs="Times New Roman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указанных в пунктах 1 и 3 статьи 504 Кодекса</w:t>
      </w:r>
      <w:r w:rsidR="00013846" w:rsidRPr="00F91454">
        <w:rPr>
          <w:rFonts w:ascii="Times New Roman" w:hAnsi="Times New Roman" w:cs="Times New Roman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и соответствия заявителя требованиям, установленным статьей 503 Кодекса, подготавливает проект приказа о включении в реестр владельцев складов временного хранения и направляет его на согласование в юридическ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5975B0" w:rsidRPr="00F91454" w:rsidRDefault="005975B0" w:rsidP="005975B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5) руководитель юридическ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013846" w:rsidRPr="00F91454"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F91454">
        <w:rPr>
          <w:rFonts w:ascii="Times New Roman" w:hAnsi="Times New Roman" w:cs="Times New Roman"/>
          <w:sz w:val="28"/>
          <w:szCs w:val="28"/>
        </w:rPr>
        <w:t>1 (одного) рабочего дня со дня получения проекта приказа рассматривает его и согласовывает;</w:t>
      </w:r>
    </w:p>
    <w:p w:rsidR="005975B0" w:rsidRPr="00F91454" w:rsidRDefault="005975B0" w:rsidP="005975B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6) руководитель либо лицо, его замещающ</w:t>
      </w:r>
      <w:r w:rsidR="001F4D87" w:rsidRPr="00F91454">
        <w:rPr>
          <w:rFonts w:ascii="Times New Roman" w:hAnsi="Times New Roman" w:cs="Times New Roman"/>
          <w:sz w:val="28"/>
          <w:szCs w:val="28"/>
        </w:rPr>
        <w:t>ее</w:t>
      </w:r>
      <w:r w:rsidRPr="00F91454">
        <w:rPr>
          <w:rFonts w:ascii="Times New Roman" w:hAnsi="Times New Roman" w:cs="Times New Roman"/>
          <w:sz w:val="28"/>
          <w:szCs w:val="28"/>
        </w:rPr>
        <w:t xml:space="preserve">, либо заместитель руководител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одписывает результат оказания государственной услуги в течение 1 (одного) рабочего дня со дня его получения;</w:t>
      </w:r>
    </w:p>
    <w:p w:rsidR="005975B0" w:rsidRPr="00F91454" w:rsidRDefault="005975B0" w:rsidP="005975B0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7) работник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регистрирует и направля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результат оказания государственной услуги в течение </w:t>
      </w:r>
      <w:r w:rsidR="00AF16B7" w:rsidRPr="00F91454">
        <w:rPr>
          <w:rFonts w:ascii="Times New Roman" w:hAnsi="Times New Roman" w:cs="Times New Roman"/>
          <w:sz w:val="28"/>
          <w:szCs w:val="28"/>
        </w:rPr>
        <w:t xml:space="preserve"> 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30 (тридцати) минут после его подписания руководител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.»;</w:t>
      </w:r>
    </w:p>
    <w:p w:rsidR="00030CE5" w:rsidRPr="00F91454" w:rsidRDefault="00030CE5" w:rsidP="00030CE5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риложение 1 к указанному регламенту государственной услуги изложить в редакции согласно приложению </w:t>
      </w:r>
      <w:r w:rsidR="00082BC1" w:rsidRPr="00F91454">
        <w:rPr>
          <w:rFonts w:ascii="Times New Roman" w:hAnsi="Times New Roman" w:cs="Times New Roman"/>
          <w:sz w:val="28"/>
          <w:szCs w:val="28"/>
        </w:rPr>
        <w:t>29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lastRenderedPageBreak/>
        <w:t>в регламенте государственной услуги «</w:t>
      </w:r>
      <w:r w:rsidRPr="00F91454">
        <w:rPr>
          <w:rFonts w:ascii="Times New Roman" w:hAnsi="Times New Roman" w:cs="Times New Roman"/>
          <w:sz w:val="28"/>
          <w:szCs w:val="28"/>
        </w:rPr>
        <w:t>Включение в реестр владельцев таможенных складов</w:t>
      </w:r>
      <w:r w:rsidRPr="00F91454">
        <w:rPr>
          <w:rStyle w:val="s0"/>
          <w:color w:val="auto"/>
          <w:sz w:val="28"/>
          <w:szCs w:val="28"/>
        </w:rPr>
        <w:t xml:space="preserve">», </w:t>
      </w:r>
      <w:r w:rsidRPr="00F91454">
        <w:rPr>
          <w:rFonts w:ascii="Times New Roman" w:hAnsi="Times New Roman" w:cs="Times New Roman"/>
          <w:sz w:val="28"/>
          <w:szCs w:val="28"/>
        </w:rPr>
        <w:t xml:space="preserve">утвержденном </w:t>
      </w:r>
      <w:r w:rsidR="004F0974" w:rsidRPr="00F91454">
        <w:rPr>
          <w:rFonts w:ascii="Times New Roman" w:hAnsi="Times New Roman" w:cs="Times New Roman"/>
          <w:sz w:val="28"/>
          <w:szCs w:val="28"/>
        </w:rPr>
        <w:t>указанным</w:t>
      </w:r>
      <w:r w:rsidRPr="00F91454">
        <w:rPr>
          <w:rFonts w:ascii="Times New Roman" w:hAnsi="Times New Roman" w:cs="Times New Roman"/>
          <w:sz w:val="28"/>
          <w:szCs w:val="28"/>
        </w:rPr>
        <w:t xml:space="preserve"> приказом: </w:t>
      </w:r>
    </w:p>
    <w:p w:rsidR="00C20EB9" w:rsidRPr="00F91454" w:rsidRDefault="00865CF8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часть </w:t>
      </w:r>
      <w:r w:rsidR="008F07AF" w:rsidRPr="00F91454">
        <w:rPr>
          <w:rFonts w:ascii="Times New Roman" w:hAnsi="Times New Roman" w:cs="Times New Roman"/>
          <w:sz w:val="28"/>
          <w:szCs w:val="28"/>
        </w:rPr>
        <w:t>перв</w:t>
      </w:r>
      <w:r w:rsidRPr="00F91454">
        <w:rPr>
          <w:rFonts w:ascii="Times New Roman" w:hAnsi="Times New Roman" w:cs="Times New Roman"/>
          <w:sz w:val="28"/>
          <w:szCs w:val="28"/>
        </w:rPr>
        <w:t>ую</w:t>
      </w:r>
      <w:r w:rsidR="008F07AF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C20EB9" w:rsidRPr="00F91454">
        <w:rPr>
          <w:rFonts w:ascii="Times New Roman" w:hAnsi="Times New Roman" w:cs="Times New Roman"/>
          <w:sz w:val="28"/>
          <w:szCs w:val="28"/>
        </w:rPr>
        <w:t>пункт</w:t>
      </w:r>
      <w:r w:rsidR="008F07AF" w:rsidRPr="00F91454">
        <w:rPr>
          <w:rFonts w:ascii="Times New Roman" w:hAnsi="Times New Roman" w:cs="Times New Roman"/>
          <w:sz w:val="28"/>
          <w:szCs w:val="28"/>
        </w:rPr>
        <w:t>а</w:t>
      </w:r>
      <w:r w:rsidR="00C20EB9" w:rsidRPr="00F91454">
        <w:rPr>
          <w:rFonts w:ascii="Times New Roman" w:hAnsi="Times New Roman" w:cs="Times New Roman"/>
          <w:sz w:val="28"/>
          <w:szCs w:val="28"/>
        </w:rPr>
        <w:t xml:space="preserve"> 1 изложить в следующей редакции: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1. Государственная услуга «Включение в реестр владельцев таможенных </w:t>
      </w:r>
      <w:proofErr w:type="spellStart"/>
      <w:proofErr w:type="gramStart"/>
      <w:r w:rsidRPr="00F91454">
        <w:rPr>
          <w:rFonts w:ascii="Times New Roman" w:hAnsi="Times New Roman" w:cs="Times New Roman"/>
          <w:sz w:val="28"/>
          <w:szCs w:val="28"/>
        </w:rPr>
        <w:t>c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>кладов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» (далее – государственная услуга) оказывается на основании стандарта государственной услуги «Включение в реестр владельцев таможенных складов», утвержденного приказом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 № 11273) (далее – Стандарт), территориальными органами Комитета государственных доходов Министерства по областям, городам </w:t>
      </w:r>
      <w:r w:rsidR="00704014" w:rsidRPr="00F91454">
        <w:rPr>
          <w:rFonts w:ascii="Times New Roman" w:hAnsi="Times New Roman" w:cs="Times New Roman"/>
          <w:sz w:val="28"/>
          <w:szCs w:val="28"/>
        </w:rPr>
        <w:t>Астана, Алматы и Шымкент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далее –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.»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C20EB9" w:rsidRPr="00F91454" w:rsidRDefault="00865CF8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часть первую </w:t>
      </w:r>
      <w:r w:rsidR="00C20EB9" w:rsidRPr="00F91454">
        <w:rPr>
          <w:rFonts w:ascii="Times New Roman" w:hAnsi="Times New Roman" w:cs="Times New Roman"/>
          <w:sz w:val="28"/>
          <w:szCs w:val="28"/>
        </w:rPr>
        <w:t>пункта 3 изложить в следующей редакции: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3. Результат оказания государственной услуги – решение о включении в реестр владельцев таможенных складов, оформленное приказом руководителя (лица, его замещающего, либо заместител</w:t>
      </w:r>
      <w:r w:rsidR="00FC7A27" w:rsidRPr="00F91454">
        <w:rPr>
          <w:rFonts w:ascii="Times New Roman" w:hAnsi="Times New Roman" w:cs="Times New Roman"/>
          <w:sz w:val="28"/>
          <w:szCs w:val="28"/>
        </w:rPr>
        <w:t>я</w:t>
      </w:r>
      <w:r w:rsidRPr="00F91454">
        <w:rPr>
          <w:rFonts w:ascii="Times New Roman" w:hAnsi="Times New Roman" w:cs="Times New Roman"/>
          <w:sz w:val="28"/>
          <w:szCs w:val="28"/>
        </w:rPr>
        <w:t xml:space="preserve">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либо мотивированный ответ об отказе в оказании государственной услуги в случаях и по основаниям, указанным в пункте 10 Стандарта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.</w:t>
      </w:r>
      <w:r w:rsidR="004F0974" w:rsidRPr="00F91454">
        <w:rPr>
          <w:rFonts w:ascii="Times New Roman" w:hAnsi="Times New Roman" w:cs="Times New Roman"/>
          <w:sz w:val="28"/>
          <w:szCs w:val="28"/>
        </w:rPr>
        <w:t>»;</w:t>
      </w:r>
      <w:proofErr w:type="gramEnd"/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ункт</w:t>
      </w:r>
      <w:r w:rsidR="004F0974" w:rsidRPr="00F91454">
        <w:rPr>
          <w:rFonts w:ascii="Times New Roman" w:hAnsi="Times New Roman" w:cs="Times New Roman"/>
          <w:sz w:val="28"/>
          <w:szCs w:val="28"/>
        </w:rPr>
        <w:t>ы</w:t>
      </w:r>
      <w:r w:rsidRPr="00F91454">
        <w:rPr>
          <w:rFonts w:ascii="Times New Roman" w:hAnsi="Times New Roman" w:cs="Times New Roman"/>
          <w:sz w:val="28"/>
          <w:szCs w:val="28"/>
        </w:rPr>
        <w:t xml:space="preserve"> 4</w:t>
      </w:r>
      <w:r w:rsidR="004F0974" w:rsidRPr="00F91454">
        <w:rPr>
          <w:rFonts w:ascii="Times New Roman" w:hAnsi="Times New Roman" w:cs="Times New Roman"/>
          <w:sz w:val="28"/>
          <w:szCs w:val="28"/>
        </w:rPr>
        <w:t xml:space="preserve"> и 5</w:t>
      </w:r>
      <w:r w:rsidRPr="00F91454">
        <w:rPr>
          <w:rFonts w:ascii="Times New Roman" w:hAnsi="Times New Roman" w:cs="Times New Roman"/>
          <w:sz w:val="28"/>
          <w:szCs w:val="28"/>
        </w:rPr>
        <w:t xml:space="preserve"> изложить в следующей редакции:</w:t>
      </w:r>
    </w:p>
    <w:p w:rsidR="00C20EB9" w:rsidRPr="00F91454" w:rsidRDefault="00C20EB9" w:rsidP="00C20EB9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4. Основанием для начала процедуры (действия) по оказанию государственной услуги является получ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о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ли посредством портала заявления о включение в реестр владельцев таможенных складов (далее – заявление), с приложением договора страхования гражданско-правовой ответственности владельца таможенного склада согласно пункту 9 Стандарта.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5. Процедуры (действия), входящие в состав процесса оказания государственной услуги, длительность их выполнения: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1) прием документов – 10 (десять) минут: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работник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присутств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ринимает заявление и прилагаемые к нему документы и проставляет отметку на копии заявления о регистрации в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 указанием даты и времени приема пакета документов</w:t>
      </w:r>
      <w:r w:rsidR="00AF16B7" w:rsidRPr="00F91454">
        <w:rPr>
          <w:rFonts w:ascii="Times New Roman" w:hAnsi="Times New Roman" w:cs="Times New Roman"/>
          <w:sz w:val="28"/>
          <w:szCs w:val="28"/>
        </w:rPr>
        <w:t>;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2) регистрация заявления работником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в течение 30 (тридцати) минут с момента поступления о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заявления;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) рассмотрение заявления руководител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AF16B7" w:rsidRPr="00F91454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F91454">
        <w:rPr>
          <w:rFonts w:ascii="Times New Roman" w:hAnsi="Times New Roman" w:cs="Times New Roman"/>
          <w:sz w:val="28"/>
          <w:szCs w:val="28"/>
        </w:rPr>
        <w:t>1 (одного) рабочего дня со дня регистрации заявления;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4) рассмотрение заявления руководителем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ответственного за оказание государственной услуги (далее – структурн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</w:t>
      </w:r>
      <w:r w:rsidR="001E77F7" w:rsidRPr="00F91454">
        <w:rPr>
          <w:rFonts w:ascii="Times New Roman" w:hAnsi="Times New Roman" w:cs="Times New Roman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в течение 1 (одного) рабочего дня со дня получения заявления;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5) рассмотрение заявления работником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оформление результата оказания государственной услуги в течение 6 (шести) рабочих дней со дня получения заявления.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После получения заявления и договора страхования гражданско-правовой ответственности владельца таможенного склада согласно пункту 9 Стандарта, работником структурного подразделения производиться осмотр помещений и территорий согласно </w:t>
      </w:r>
      <w:hyperlink r:id="rId70" w:anchor="z6305" w:history="1">
        <w:r w:rsidRPr="00F91454">
          <w:rPr>
            <w:rFonts w:ascii="Times New Roman" w:hAnsi="Times New Roman" w:cs="Times New Roman"/>
            <w:sz w:val="28"/>
            <w:szCs w:val="28"/>
          </w:rPr>
          <w:t>пункту 3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статьи 415 Кодекса Республики Казахстан </w:t>
      </w:r>
      <w:r w:rsidR="00865CF8" w:rsidRPr="00F91454"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="001F4D87" w:rsidRPr="00F91454">
        <w:rPr>
          <w:rFonts w:ascii="Times New Roman" w:hAnsi="Times New Roman" w:cs="Times New Roman"/>
          <w:sz w:val="28"/>
          <w:szCs w:val="28"/>
        </w:rPr>
        <w:t xml:space="preserve">от 26 декабря 2017 года </w:t>
      </w:r>
      <w:r w:rsidRPr="00F91454">
        <w:rPr>
          <w:rFonts w:ascii="Times New Roman" w:hAnsi="Times New Roman" w:cs="Times New Roman"/>
          <w:sz w:val="28"/>
          <w:szCs w:val="28"/>
        </w:rPr>
        <w:t>«О таможенном регулировании в Республике Казахстан» (далее</w:t>
      </w:r>
      <w:r w:rsidR="00865CF8" w:rsidRPr="00F91454">
        <w:rPr>
          <w:rFonts w:ascii="Times New Roman" w:hAnsi="Times New Roman" w:cs="Times New Roman"/>
          <w:sz w:val="28"/>
          <w:szCs w:val="28"/>
        </w:rPr>
        <w:t xml:space="preserve"> – </w:t>
      </w:r>
      <w:r w:rsidRPr="00F91454">
        <w:rPr>
          <w:rFonts w:ascii="Times New Roman" w:hAnsi="Times New Roman" w:cs="Times New Roman"/>
          <w:sz w:val="28"/>
          <w:szCs w:val="28"/>
        </w:rPr>
        <w:t xml:space="preserve">Кодекс) на соответствие требованиям, определенным </w:t>
      </w:r>
      <w:r w:rsidR="00865CF8" w:rsidRPr="00F91454"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Pr="00F91454">
        <w:rPr>
          <w:rFonts w:ascii="Times New Roman" w:hAnsi="Times New Roman" w:cs="Times New Roman"/>
          <w:sz w:val="28"/>
          <w:szCs w:val="28"/>
        </w:rPr>
        <w:t>статьей 510 Кодекса.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При проведении таможенного осмотра помещений и территорий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редоставля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копии документов с предъявлением оригиналов, предусмотренных пунктом 3 статьи 511 Кодекса, копии представленных документов прилагаются к акту таможенного осмотра помещений и территорий, который остается в территориальном </w:t>
      </w:r>
      <w:r w:rsidR="00AF16B7" w:rsidRPr="00F91454">
        <w:rPr>
          <w:rFonts w:ascii="Times New Roman" w:hAnsi="Times New Roman" w:cs="Times New Roman"/>
          <w:sz w:val="28"/>
          <w:szCs w:val="28"/>
        </w:rPr>
        <w:t>органе государственных доходов</w:t>
      </w:r>
      <w:r w:rsidRPr="00F91454">
        <w:rPr>
          <w:rFonts w:ascii="Times New Roman" w:hAnsi="Times New Roman" w:cs="Times New Roman"/>
          <w:sz w:val="28"/>
          <w:szCs w:val="28"/>
        </w:rPr>
        <w:t xml:space="preserve">, один экземпляр акта таможенного осмотра вручаетс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. По результатам осмотра работником структурного подразделения выносится решение об оказании государственной услуги либо о направлении мотивированного отказа в случае непредставления документов, указанных в пунктах 1 и 3 статьи 511 Кодекса, или несоответствия заявителя условиям, установленным </w:t>
      </w:r>
      <w:hyperlink r:id="rId71" w:anchor="z503" w:history="1">
        <w:r w:rsidRPr="00F91454">
          <w:rPr>
            <w:rFonts w:ascii="Times New Roman" w:hAnsi="Times New Roman" w:cs="Times New Roman"/>
            <w:sz w:val="28"/>
            <w:szCs w:val="28"/>
          </w:rPr>
          <w:t>статьей 5</w:t>
        </w:r>
      </w:hyperlink>
      <w:r w:rsidRPr="00F91454">
        <w:rPr>
          <w:rFonts w:ascii="Times New Roman" w:hAnsi="Times New Roman" w:cs="Times New Roman"/>
          <w:sz w:val="28"/>
          <w:szCs w:val="28"/>
        </w:rPr>
        <w:t>10 Кодекса;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6) рассмотрение проекта приказа руководителем юридическ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в течение 1 (одного) рабочего дня со дня его получения;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7) подписание руководител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результата оказания государственной услуги, в течение 1 (одного) рабочего дня со дня его получения;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8) регистрация результата оказания государственной услуги и его выдача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работником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в течение </w:t>
      </w:r>
      <w:r w:rsidR="00AF16B7" w:rsidRPr="00F91454"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30 (тридцати) минут с момента его подписания руководител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.»;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ункт 8 изложить в следующей редакции: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8. Описание последовательности процедур (действий) между структурными подразделениями (работниками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) работник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30 (тридцати) минут с момента поступления о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заявления проводит его регистрацию и передает на рассмотрение руководителю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при этом в правом нижнем углу заявления проставляется регистрационный штамп с указанием даты поступления и входящего номера;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2) руководитель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1 (одного) рабочего дня со дня регистрации заявления, рассматривает его и отписывает руководителю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) руководитель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6F423E" w:rsidRPr="00F91454">
        <w:rPr>
          <w:rFonts w:ascii="Times New Roman" w:hAnsi="Times New Roman" w:cs="Times New Roman"/>
          <w:sz w:val="28"/>
          <w:szCs w:val="28"/>
        </w:rPr>
        <w:t xml:space="preserve">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1 (одного) рабочего дня со дня получения заявления рассматривает его и отписывает главному эксперту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4) работник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6F423E" w:rsidRPr="00F91454">
        <w:rPr>
          <w:rFonts w:ascii="Times New Roman" w:hAnsi="Times New Roman" w:cs="Times New Roman"/>
          <w:sz w:val="28"/>
          <w:szCs w:val="28"/>
        </w:rPr>
        <w:t xml:space="preserve">              </w:t>
      </w:r>
      <w:r w:rsidRPr="00F91454">
        <w:rPr>
          <w:rFonts w:ascii="Times New Roman" w:hAnsi="Times New Roman" w:cs="Times New Roman"/>
          <w:sz w:val="28"/>
          <w:szCs w:val="28"/>
        </w:rPr>
        <w:t>6 (шести) рабочих дней со дня получения заявления осуществляет его рассмотрение и выполняет следующие действия: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запрашивает у уполномоченного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нформацию о наличии либо отсутствии на день обращения в территориальный </w:t>
      </w:r>
      <w:r w:rsidR="006F423E" w:rsidRPr="00F91454">
        <w:rPr>
          <w:rFonts w:ascii="Times New Roman" w:hAnsi="Times New Roman" w:cs="Times New Roman"/>
          <w:sz w:val="28"/>
          <w:szCs w:val="28"/>
        </w:rPr>
        <w:t>орган государственных доходов</w:t>
      </w:r>
      <w:r w:rsidRPr="00F91454">
        <w:rPr>
          <w:rFonts w:ascii="Times New Roman" w:hAnsi="Times New Roman" w:cs="Times New Roman"/>
          <w:sz w:val="28"/>
          <w:szCs w:val="28"/>
        </w:rPr>
        <w:t xml:space="preserve"> не исполненной в установленный срок обязанности по уплате таможенных платежей, налогов, специальных, антидемпинговых, компенсационных пошлин, пеней, процентов; 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запрашивает в органах правовой статистики информацию о наличии либо отсутствии фактов привлечения в течение одного года до дня поступления заяв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к административной ответственности в соответствии со статьями </w:t>
      </w:r>
      <w:hyperlink r:id="rId72" w:anchor="z1778" w:history="1">
        <w:r w:rsidRPr="00F91454">
          <w:rPr>
            <w:rFonts w:ascii="Times New Roman" w:hAnsi="Times New Roman" w:cs="Times New Roman"/>
            <w:sz w:val="28"/>
            <w:szCs w:val="28"/>
          </w:rPr>
          <w:t>521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73" w:anchor="z1786" w:history="1">
        <w:r w:rsidRPr="00F91454">
          <w:rPr>
            <w:rFonts w:ascii="Times New Roman" w:hAnsi="Times New Roman" w:cs="Times New Roman"/>
            <w:sz w:val="28"/>
            <w:szCs w:val="28"/>
          </w:rPr>
          <w:t>528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74" w:anchor="z1793" w:history="1">
        <w:r w:rsidRPr="00F91454">
          <w:rPr>
            <w:rFonts w:ascii="Times New Roman" w:hAnsi="Times New Roman" w:cs="Times New Roman"/>
            <w:sz w:val="28"/>
            <w:szCs w:val="28"/>
          </w:rPr>
          <w:t>532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75" w:anchor="z1796" w:history="1">
        <w:r w:rsidRPr="00F91454">
          <w:rPr>
            <w:rFonts w:ascii="Times New Roman" w:hAnsi="Times New Roman" w:cs="Times New Roman"/>
            <w:sz w:val="28"/>
            <w:szCs w:val="28"/>
          </w:rPr>
          <w:t>533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76" w:anchor="z1797" w:history="1">
        <w:r w:rsidRPr="00F91454">
          <w:rPr>
            <w:rFonts w:ascii="Times New Roman" w:hAnsi="Times New Roman" w:cs="Times New Roman"/>
            <w:sz w:val="28"/>
            <w:szCs w:val="28"/>
          </w:rPr>
          <w:t>534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77" w:anchor="z1806" w:history="1">
        <w:r w:rsidRPr="00F91454">
          <w:rPr>
            <w:rFonts w:ascii="Times New Roman" w:hAnsi="Times New Roman" w:cs="Times New Roman"/>
            <w:sz w:val="28"/>
            <w:szCs w:val="28"/>
          </w:rPr>
          <w:t>539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78" w:anchor="z1807" w:history="1">
        <w:r w:rsidRPr="00F91454">
          <w:rPr>
            <w:rFonts w:ascii="Times New Roman" w:hAnsi="Times New Roman" w:cs="Times New Roman"/>
            <w:sz w:val="28"/>
            <w:szCs w:val="28"/>
          </w:rPr>
          <w:t>540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544, </w:t>
      </w:r>
      <w:hyperlink r:id="rId79" w:anchor="z1834" w:history="1">
        <w:r w:rsidRPr="00F91454">
          <w:rPr>
            <w:rFonts w:ascii="Times New Roman" w:hAnsi="Times New Roman" w:cs="Times New Roman"/>
            <w:sz w:val="28"/>
            <w:szCs w:val="28"/>
          </w:rPr>
          <w:t>555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и </w:t>
      </w:r>
      <w:hyperlink r:id="rId80" w:anchor="z1837" w:history="1">
        <w:r w:rsidRPr="00F91454">
          <w:rPr>
            <w:rFonts w:ascii="Times New Roman" w:hAnsi="Times New Roman" w:cs="Times New Roman"/>
            <w:sz w:val="28"/>
            <w:szCs w:val="28"/>
          </w:rPr>
          <w:t>558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Кодекса Республики Казахстан об административных правонарушениях</w:t>
      </w:r>
      <w:r w:rsidR="001E77F7" w:rsidRPr="00F91454">
        <w:rPr>
          <w:rFonts w:ascii="Times New Roman" w:hAnsi="Times New Roman" w:cs="Times New Roman"/>
          <w:sz w:val="28"/>
          <w:szCs w:val="28"/>
        </w:rPr>
        <w:t xml:space="preserve"> от        5 июля 2014 года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запрашивает у уполномоченного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нформацию о наличии либо отсутствии договора (соглашения) о пользовании информационной системой электронных счетов-фактур;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роизводит таможенный осмотр помещений и территорий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огласно </w:t>
      </w:r>
      <w:hyperlink r:id="rId81" w:anchor="z6305" w:history="1">
        <w:r w:rsidRPr="00F91454">
          <w:rPr>
            <w:rFonts w:ascii="Times New Roman" w:hAnsi="Times New Roman" w:cs="Times New Roman"/>
            <w:sz w:val="28"/>
            <w:szCs w:val="28"/>
          </w:rPr>
          <w:t>пункту 3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статьи 415 Кодекса Республики Казахстан </w:t>
      </w:r>
      <w:r w:rsidR="001F4D87" w:rsidRPr="00F91454">
        <w:rPr>
          <w:rFonts w:ascii="Times New Roman" w:hAnsi="Times New Roman" w:cs="Times New Roman"/>
          <w:sz w:val="28"/>
          <w:szCs w:val="28"/>
        </w:rPr>
        <w:t xml:space="preserve">от 26 декабря 2017 года </w:t>
      </w:r>
      <w:r w:rsidRPr="00F91454">
        <w:rPr>
          <w:rFonts w:ascii="Times New Roman" w:hAnsi="Times New Roman" w:cs="Times New Roman"/>
          <w:sz w:val="28"/>
          <w:szCs w:val="28"/>
        </w:rPr>
        <w:t xml:space="preserve">«О таможенном регулировании в Республике Казахстан» (далее </w:t>
      </w:r>
      <w:r w:rsidR="00A7410E" w:rsidRPr="00F91454">
        <w:rPr>
          <w:rFonts w:ascii="Times New Roman" w:hAnsi="Times New Roman" w:cs="Times New Roman"/>
          <w:sz w:val="28"/>
          <w:szCs w:val="28"/>
        </w:rPr>
        <w:t>–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одекс) на соответствие требованиям, определенным статьей 510 Кодекса;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 наступлении случаев, указанных в пункте 10 Стандарта, оформляет мотивированный ответ об отказе в оказании государственной услуги и направляет его на подпись руководителю либо лиц</w:t>
      </w:r>
      <w:r w:rsidR="00FC7A27" w:rsidRPr="00F91454">
        <w:rPr>
          <w:rFonts w:ascii="Times New Roman" w:hAnsi="Times New Roman" w:cs="Times New Roman"/>
          <w:sz w:val="28"/>
          <w:szCs w:val="28"/>
        </w:rPr>
        <w:t>у</w:t>
      </w:r>
      <w:r w:rsidRPr="00F91454">
        <w:rPr>
          <w:rFonts w:ascii="Times New Roman" w:hAnsi="Times New Roman" w:cs="Times New Roman"/>
          <w:sz w:val="28"/>
          <w:szCs w:val="28"/>
        </w:rPr>
        <w:t>, его замещающе</w:t>
      </w:r>
      <w:r w:rsidR="006F1C5D" w:rsidRPr="00F91454">
        <w:rPr>
          <w:rFonts w:ascii="Times New Roman" w:hAnsi="Times New Roman" w:cs="Times New Roman"/>
          <w:sz w:val="28"/>
          <w:szCs w:val="28"/>
        </w:rPr>
        <w:t>го</w:t>
      </w:r>
      <w:r w:rsidRPr="00F91454">
        <w:rPr>
          <w:rFonts w:ascii="Times New Roman" w:hAnsi="Times New Roman" w:cs="Times New Roman"/>
          <w:sz w:val="28"/>
          <w:szCs w:val="28"/>
        </w:rPr>
        <w:t xml:space="preserve">, либо заместителю руководител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случае представ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7E18A5" w:rsidRPr="00F91454">
        <w:rPr>
          <w:rFonts w:ascii="Times New Roman" w:hAnsi="Times New Roman" w:cs="Times New Roman"/>
          <w:sz w:val="28"/>
          <w:szCs w:val="28"/>
        </w:rPr>
        <w:t xml:space="preserve">документов, </w:t>
      </w:r>
      <w:r w:rsidRPr="00F91454">
        <w:rPr>
          <w:rFonts w:ascii="Times New Roman" w:hAnsi="Times New Roman" w:cs="Times New Roman"/>
          <w:sz w:val="28"/>
          <w:szCs w:val="28"/>
        </w:rPr>
        <w:t>указанных в пунктах 1 и 3 статьи 511 Кодекса</w:t>
      </w:r>
      <w:r w:rsidR="007E18A5" w:rsidRPr="00F91454">
        <w:rPr>
          <w:rFonts w:ascii="Times New Roman" w:hAnsi="Times New Roman" w:cs="Times New Roman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и соответствия заявителя требованиям, установленным статьей 510 Кодекса, подготавливает проект приказа о включении в реестр владельцев таможенных складов и направляет его на согласование в юридическ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5) руководитель юридическ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E87F24" w:rsidRPr="00F91454">
        <w:rPr>
          <w:rFonts w:ascii="Times New Roman" w:hAnsi="Times New Roman" w:cs="Times New Roman"/>
          <w:sz w:val="28"/>
          <w:szCs w:val="28"/>
        </w:rPr>
        <w:t xml:space="preserve">      </w:t>
      </w:r>
      <w:r w:rsidRPr="00F91454">
        <w:rPr>
          <w:rFonts w:ascii="Times New Roman" w:hAnsi="Times New Roman" w:cs="Times New Roman"/>
          <w:sz w:val="28"/>
          <w:szCs w:val="28"/>
        </w:rPr>
        <w:t>1 (одного) рабочего дня со дня получения проекта приказа рассматривает и согласовывает;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6) руководитель либо лицо, его замещающ</w:t>
      </w:r>
      <w:r w:rsidR="007E18A5" w:rsidRPr="00F91454">
        <w:rPr>
          <w:rFonts w:ascii="Times New Roman" w:hAnsi="Times New Roman" w:cs="Times New Roman"/>
          <w:sz w:val="28"/>
          <w:szCs w:val="28"/>
        </w:rPr>
        <w:t>ее</w:t>
      </w:r>
      <w:r w:rsidRPr="00F91454">
        <w:rPr>
          <w:rFonts w:ascii="Times New Roman" w:hAnsi="Times New Roman" w:cs="Times New Roman"/>
          <w:sz w:val="28"/>
          <w:szCs w:val="28"/>
        </w:rPr>
        <w:t xml:space="preserve">, либо заместитель руководител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одписывает результат оказания государственной услуги в течение 1 (одного) рабочего дня со дня его получения;</w:t>
      </w:r>
    </w:p>
    <w:p w:rsidR="00C20EB9" w:rsidRPr="00F91454" w:rsidRDefault="00C20EB9" w:rsidP="00C20EB9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7) работник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регистрирует и направля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результат оказания государственной услуги в течение</w:t>
      </w:r>
      <w:r w:rsidR="00E87F24" w:rsidRPr="00F91454">
        <w:rPr>
          <w:rFonts w:ascii="Times New Roman" w:hAnsi="Times New Roman" w:cs="Times New Roman"/>
          <w:sz w:val="28"/>
          <w:szCs w:val="28"/>
        </w:rPr>
        <w:t xml:space="preserve"> 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 30 (тридцати) минут после его подписания руководител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.»;</w:t>
      </w:r>
    </w:p>
    <w:p w:rsidR="00D55EE7" w:rsidRPr="00F91454" w:rsidRDefault="0062602F" w:rsidP="006E0979">
      <w:pPr>
        <w:spacing w:after="0" w:line="326" w:lineRule="exact"/>
        <w:ind w:firstLine="709"/>
        <w:jc w:val="both"/>
        <w:rPr>
          <w:rStyle w:val="s0"/>
          <w:color w:val="auto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1 к указанному регламенту государственной услуги изложить в редакции согласно приложению 3</w:t>
      </w:r>
      <w:r w:rsidR="00EA0852" w:rsidRPr="00F91454">
        <w:rPr>
          <w:rFonts w:ascii="Times New Roman" w:hAnsi="Times New Roman" w:cs="Times New Roman"/>
          <w:sz w:val="28"/>
          <w:szCs w:val="28"/>
        </w:rPr>
        <w:t>0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</w:t>
      </w:r>
    </w:p>
    <w:p w:rsidR="00D55EE7" w:rsidRPr="00F91454" w:rsidRDefault="00D55EE7" w:rsidP="00D55EE7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в регламенте государственной услуги «Включение в реестр владельцев свободных складов», утвержденном </w:t>
      </w:r>
      <w:r w:rsidR="00071176" w:rsidRPr="00F91454">
        <w:rPr>
          <w:rFonts w:ascii="Times New Roman" w:hAnsi="Times New Roman" w:cs="Times New Roman"/>
          <w:sz w:val="28"/>
          <w:szCs w:val="28"/>
        </w:rPr>
        <w:t>указанным</w:t>
      </w:r>
      <w:r w:rsidRPr="00F91454">
        <w:rPr>
          <w:rFonts w:ascii="Times New Roman" w:hAnsi="Times New Roman" w:cs="Times New Roman"/>
          <w:sz w:val="28"/>
          <w:szCs w:val="28"/>
        </w:rPr>
        <w:t xml:space="preserve"> приказом: </w:t>
      </w:r>
    </w:p>
    <w:p w:rsidR="00D55EE7" w:rsidRPr="00F91454" w:rsidRDefault="00865CF8" w:rsidP="00D55EE7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часть первую </w:t>
      </w:r>
      <w:r w:rsidR="00D55EE7" w:rsidRPr="00F91454">
        <w:rPr>
          <w:rFonts w:ascii="Times New Roman" w:hAnsi="Times New Roman" w:cs="Times New Roman"/>
          <w:sz w:val="28"/>
          <w:szCs w:val="28"/>
        </w:rPr>
        <w:t>пункт</w:t>
      </w:r>
      <w:r w:rsidR="00FF514A" w:rsidRPr="00F91454">
        <w:rPr>
          <w:rFonts w:ascii="Times New Roman" w:hAnsi="Times New Roman" w:cs="Times New Roman"/>
          <w:sz w:val="28"/>
          <w:szCs w:val="28"/>
        </w:rPr>
        <w:t>а</w:t>
      </w:r>
      <w:r w:rsidR="00D55EE7" w:rsidRPr="00F91454">
        <w:rPr>
          <w:rFonts w:ascii="Times New Roman" w:hAnsi="Times New Roman" w:cs="Times New Roman"/>
          <w:sz w:val="28"/>
          <w:szCs w:val="28"/>
        </w:rPr>
        <w:t xml:space="preserve"> 1 изложить в следующей редакции:</w:t>
      </w:r>
    </w:p>
    <w:p w:rsidR="00D55EE7" w:rsidRPr="00F91454" w:rsidRDefault="00D55EE7" w:rsidP="00D55EE7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1.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Государственная услуга «Включение в реестр владельцев свободных складов» (далее – государственная услуга) оказывается на основании стандарта государственной услуги «Включение в реестр владельцев свободных складов» утвержденного приказом Министра финансов Республики Казахстан от                    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 № 11273) (далее – Стандарт), территориальными органами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Комитета государственных доходов Министерства финансов по областям, городам </w:t>
      </w:r>
      <w:r w:rsidR="005B5DEF" w:rsidRPr="00F91454">
        <w:rPr>
          <w:rFonts w:ascii="Times New Roman" w:hAnsi="Times New Roman" w:cs="Times New Roman"/>
          <w:sz w:val="28"/>
          <w:szCs w:val="28"/>
        </w:rPr>
        <w:t>Астана, Алматы и Шымкент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далее –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.»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D55EE7" w:rsidRPr="00F91454" w:rsidRDefault="00865CF8" w:rsidP="00D55EE7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часть первую </w:t>
      </w:r>
      <w:r w:rsidR="00D55EE7" w:rsidRPr="00F91454">
        <w:rPr>
          <w:rFonts w:ascii="Times New Roman" w:hAnsi="Times New Roman" w:cs="Times New Roman"/>
          <w:sz w:val="28"/>
          <w:szCs w:val="28"/>
        </w:rPr>
        <w:t>пункта 3 изложить в следующей редакции:</w:t>
      </w:r>
    </w:p>
    <w:p w:rsidR="00D55EE7" w:rsidRPr="00F91454" w:rsidRDefault="00D55EE7" w:rsidP="00D55EE7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3. Результат оказания государственной услуги – решение о включении в реестр владельцев свободных складов, оформленное приказом руководителя (лица, его замещающего, либо заместител</w:t>
      </w:r>
      <w:r w:rsidR="00FC7A27" w:rsidRPr="00F91454">
        <w:rPr>
          <w:rFonts w:ascii="Times New Roman" w:hAnsi="Times New Roman" w:cs="Times New Roman"/>
          <w:sz w:val="28"/>
          <w:szCs w:val="28"/>
        </w:rPr>
        <w:t>я</w:t>
      </w:r>
      <w:r w:rsidRPr="00F91454">
        <w:rPr>
          <w:rFonts w:ascii="Times New Roman" w:hAnsi="Times New Roman" w:cs="Times New Roman"/>
          <w:sz w:val="28"/>
          <w:szCs w:val="28"/>
        </w:rPr>
        <w:t xml:space="preserve">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либо мотивированный ответ об отказе в оказании государственной услуги в случаях и по основаниям, указанным в пункте 10 Стандарта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.</w:t>
      </w:r>
      <w:r w:rsidR="00071176" w:rsidRPr="00F91454">
        <w:rPr>
          <w:rFonts w:ascii="Times New Roman" w:hAnsi="Times New Roman" w:cs="Times New Roman"/>
          <w:sz w:val="28"/>
          <w:szCs w:val="28"/>
        </w:rPr>
        <w:t>»;</w:t>
      </w:r>
      <w:proofErr w:type="gramEnd"/>
    </w:p>
    <w:p w:rsidR="00D55EE7" w:rsidRPr="00F91454" w:rsidRDefault="00D55EE7" w:rsidP="00D55EE7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ункт 5 изложить в следующей редакции:</w:t>
      </w:r>
    </w:p>
    <w:p w:rsidR="00D55EE7" w:rsidRPr="00F91454" w:rsidRDefault="00D55EE7" w:rsidP="00D55EE7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5. Процедуры (действия), входящие в состав процесса оказания государственной услуги, длительность их выполнения:</w:t>
      </w:r>
    </w:p>
    <w:p w:rsidR="00D55EE7" w:rsidRPr="00F91454" w:rsidRDefault="00D55EE7" w:rsidP="00D55EE7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1) прием документов – 10 (десять) минут:</w:t>
      </w:r>
    </w:p>
    <w:p w:rsidR="00D55EE7" w:rsidRPr="00F91454" w:rsidRDefault="00D55EE7" w:rsidP="00D55EE7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работник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присутств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ринимает заявление и прилагаемые к нему документы и проставляет отметку на копии заявления о регистрации в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 указанием даты и времени приема пакета документов.</w:t>
      </w:r>
    </w:p>
    <w:p w:rsidR="00D55EE7" w:rsidRPr="00F91454" w:rsidRDefault="00D55EE7" w:rsidP="00D55EE7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2) регистрация заявления сотрудником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30 (тридцати) минут с момента поступления о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заявления;</w:t>
      </w:r>
    </w:p>
    <w:p w:rsidR="00D55EE7" w:rsidRPr="00F91454" w:rsidRDefault="00D55EE7" w:rsidP="00D55EE7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) рассмотрение заявления руководител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CE6878" w:rsidRPr="00F91454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F91454">
        <w:rPr>
          <w:rFonts w:ascii="Times New Roman" w:hAnsi="Times New Roman" w:cs="Times New Roman"/>
          <w:sz w:val="28"/>
          <w:szCs w:val="28"/>
        </w:rPr>
        <w:t>1 (одного) рабочего дня со дня регистрации заявления;</w:t>
      </w:r>
    </w:p>
    <w:p w:rsidR="00D55EE7" w:rsidRPr="00F91454" w:rsidRDefault="00D55EE7" w:rsidP="00D55EE7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4) рассмотрение заявления руководителем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ответственного за оказание государственной услуги (далее – структурн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</w:t>
      </w:r>
      <w:r w:rsidR="00CE6878" w:rsidRPr="00F91454">
        <w:rPr>
          <w:rFonts w:ascii="Times New Roman" w:hAnsi="Times New Roman" w:cs="Times New Roman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в течение 1 (одного) рабочего дня со дня получения заявления;</w:t>
      </w:r>
    </w:p>
    <w:p w:rsidR="00D55EE7" w:rsidRPr="00F91454" w:rsidRDefault="00D55EE7" w:rsidP="00D55EE7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5) рассмотрение заявления работником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оформление результата оказания государственной услуги в течение 6 (шести) рабочих дней со дня получения заявления.</w:t>
      </w:r>
    </w:p>
    <w:p w:rsidR="00D55EE7" w:rsidRPr="00F91454" w:rsidRDefault="00D55EE7" w:rsidP="00D55EE7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Работник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не позднее </w:t>
      </w:r>
      <w:r w:rsidR="00865CF8" w:rsidRPr="00F91454"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3 (трех) рабочих дней со дня регистрации заявления производит таможенный осмотр помещений и территорий заявляемого склада заявителя согласно </w:t>
      </w:r>
      <w:r w:rsidR="00865CF8" w:rsidRPr="00F91454">
        <w:rPr>
          <w:rFonts w:ascii="Times New Roman" w:hAnsi="Times New Roman" w:cs="Times New Roman"/>
          <w:sz w:val="28"/>
          <w:szCs w:val="28"/>
        </w:rPr>
        <w:t xml:space="preserve">      </w:t>
      </w:r>
      <w:hyperlink r:id="rId82" w:anchor="z6305" w:history="1">
        <w:r w:rsidRPr="00F91454">
          <w:rPr>
            <w:rFonts w:ascii="Times New Roman" w:hAnsi="Times New Roman" w:cs="Times New Roman"/>
            <w:sz w:val="28"/>
            <w:szCs w:val="28"/>
          </w:rPr>
          <w:t>пункту 3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статьи 415 Кодекса Республики Казахстан </w:t>
      </w:r>
      <w:r w:rsidR="00865CF8" w:rsidRPr="00F91454">
        <w:rPr>
          <w:rFonts w:ascii="Times New Roman" w:hAnsi="Times New Roman" w:cs="Times New Roman"/>
          <w:sz w:val="28"/>
          <w:szCs w:val="28"/>
        </w:rPr>
        <w:t xml:space="preserve">от 26 декабря 2017 года        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«О таможенном регулировании в Республике Казахстан» (далее </w:t>
      </w:r>
      <w:r w:rsidR="00865CF8" w:rsidRPr="00F91454">
        <w:rPr>
          <w:rFonts w:ascii="Times New Roman" w:hAnsi="Times New Roman" w:cs="Times New Roman"/>
          <w:sz w:val="28"/>
          <w:szCs w:val="28"/>
        </w:rPr>
        <w:t xml:space="preserve">– </w:t>
      </w:r>
      <w:r w:rsidRPr="00F91454">
        <w:rPr>
          <w:rFonts w:ascii="Times New Roman" w:hAnsi="Times New Roman" w:cs="Times New Roman"/>
          <w:sz w:val="28"/>
          <w:szCs w:val="28"/>
        </w:rPr>
        <w:t>Кодекс) на соответствие требованиям, определенным статьей 517 Кодекса, и оформляет соответствующий акт таможенного осмотра помещений и территорий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. При проведении таможенного осмотра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редставля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копии документов с предъявлением оригиналов</w:t>
      </w:r>
      <w:r w:rsidR="00865CF8" w:rsidRPr="00F91454">
        <w:rPr>
          <w:rFonts w:ascii="Times New Roman" w:hAnsi="Times New Roman" w:cs="Times New Roman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предусмотренных пунктом 3 статьи 518 Кодекса, копии представленных документов прилагаются к акту таможенного осмотра помещений и территорий, который остается у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один экземпляр акта таможенного осмотра вручаетс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. По результатам осмотра работником структурного подразделения выносится решение об оказании государственной услуги либо о направлении мотивированного отказа в случае непредставления документов, указанных в пункте 3 статьи 518 Кодекса, или несоответствия заявителя условиям, установленным </w:t>
      </w:r>
      <w:hyperlink r:id="rId83" w:anchor="z503" w:history="1">
        <w:r w:rsidRPr="00F91454">
          <w:rPr>
            <w:rFonts w:ascii="Times New Roman" w:hAnsi="Times New Roman" w:cs="Times New Roman"/>
            <w:sz w:val="28"/>
            <w:szCs w:val="28"/>
          </w:rPr>
          <w:t>статьей 5</w:t>
        </w:r>
      </w:hyperlink>
      <w:r w:rsidR="00071176" w:rsidRPr="00F91454">
        <w:rPr>
          <w:rFonts w:ascii="Times New Roman" w:hAnsi="Times New Roman" w:cs="Times New Roman"/>
          <w:sz w:val="28"/>
          <w:szCs w:val="28"/>
        </w:rPr>
        <w:t>17 Кодекса;</w:t>
      </w:r>
    </w:p>
    <w:p w:rsidR="00D55EE7" w:rsidRPr="00F91454" w:rsidRDefault="00D55EE7" w:rsidP="00D55EE7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6) рассмотрение проекта приказа руководителем юридическ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1 (одного) рабочего дня со дня его получения;</w:t>
      </w:r>
    </w:p>
    <w:p w:rsidR="00D55EE7" w:rsidRPr="00F91454" w:rsidRDefault="00A23FCE" w:rsidP="00D55EE7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7</w:t>
      </w:r>
      <w:r w:rsidR="00D55EE7" w:rsidRPr="00F91454">
        <w:rPr>
          <w:rFonts w:ascii="Times New Roman" w:hAnsi="Times New Roman" w:cs="Times New Roman"/>
          <w:sz w:val="28"/>
          <w:szCs w:val="28"/>
        </w:rPr>
        <w:t xml:space="preserve">) подписание руководителем </w:t>
      </w:r>
      <w:proofErr w:type="spellStart"/>
      <w:r w:rsidR="00D55EE7"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D55EE7" w:rsidRPr="00F91454">
        <w:rPr>
          <w:rFonts w:ascii="Times New Roman" w:hAnsi="Times New Roman" w:cs="Times New Roman"/>
          <w:sz w:val="28"/>
          <w:szCs w:val="28"/>
        </w:rPr>
        <w:t xml:space="preserve"> результата оказания государственной услуги в течение 1 (одного) рабочего дня со дня его получения;</w:t>
      </w:r>
    </w:p>
    <w:p w:rsidR="00D55EE7" w:rsidRPr="00F91454" w:rsidRDefault="00A23FCE" w:rsidP="00D55EE7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8</w:t>
      </w:r>
      <w:r w:rsidR="00D55EE7" w:rsidRPr="00F91454">
        <w:rPr>
          <w:rFonts w:ascii="Times New Roman" w:hAnsi="Times New Roman" w:cs="Times New Roman"/>
          <w:sz w:val="28"/>
          <w:szCs w:val="28"/>
        </w:rPr>
        <w:t xml:space="preserve">) регистрация результата оказания государственной услуги и его выдача </w:t>
      </w:r>
      <w:proofErr w:type="spellStart"/>
      <w:r w:rsidR="00D55EE7"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="00D55EE7" w:rsidRPr="00F91454">
        <w:rPr>
          <w:rFonts w:ascii="Times New Roman" w:hAnsi="Times New Roman" w:cs="Times New Roman"/>
          <w:sz w:val="28"/>
          <w:szCs w:val="28"/>
        </w:rPr>
        <w:t xml:space="preserve"> работником канцелярии </w:t>
      </w:r>
      <w:proofErr w:type="spellStart"/>
      <w:r w:rsidR="00D55EE7"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D55EE7" w:rsidRPr="00F91454">
        <w:rPr>
          <w:rFonts w:ascii="Times New Roman" w:hAnsi="Times New Roman" w:cs="Times New Roman"/>
          <w:sz w:val="28"/>
          <w:szCs w:val="28"/>
        </w:rPr>
        <w:t xml:space="preserve"> в течение 4 (четырех) часов с момента его подписания руководителем </w:t>
      </w:r>
      <w:proofErr w:type="spellStart"/>
      <w:r w:rsidR="00D55EE7"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D55EE7" w:rsidRPr="00F91454">
        <w:rPr>
          <w:rFonts w:ascii="Times New Roman" w:hAnsi="Times New Roman" w:cs="Times New Roman"/>
          <w:sz w:val="28"/>
          <w:szCs w:val="28"/>
        </w:rPr>
        <w:t>.»;</w:t>
      </w:r>
    </w:p>
    <w:p w:rsidR="00D55EE7" w:rsidRPr="00F91454" w:rsidRDefault="00D55EE7" w:rsidP="00A23FCE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одпункт 6) пункта 7 исключить;</w:t>
      </w:r>
    </w:p>
    <w:p w:rsidR="00D55EE7" w:rsidRPr="00F91454" w:rsidRDefault="00D55EE7" w:rsidP="00D55EE7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ункт 8 изложить в следующей редакции:</w:t>
      </w:r>
    </w:p>
    <w:p w:rsidR="00D55EE7" w:rsidRPr="00F91454" w:rsidRDefault="00D55EE7" w:rsidP="00D55EE7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8. Описание последовательности процедур (действий) между структурными подразделениями (работниками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D55EE7" w:rsidRPr="00F91454" w:rsidRDefault="00D55EE7" w:rsidP="00D55EE7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) работник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30 (тридцати) минут с момента поступления о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заявления, проводит его регистрацию и передает на рассмотрение руководителю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при этом в правом нижнем углу заявления проставляется регистрационный штамп с указанием даты поступления и входящего номера;</w:t>
      </w:r>
    </w:p>
    <w:p w:rsidR="00D55EE7" w:rsidRPr="00F91454" w:rsidRDefault="00D55EE7" w:rsidP="00D55EE7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2) руководитель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1 (одного) рабочего дня со дня регистрации заявления, рассматривает его и отписывает руководителю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D55EE7" w:rsidRPr="00F91454" w:rsidRDefault="00D55EE7" w:rsidP="00D55EE7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) руководитель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E87F24" w:rsidRPr="00F91454">
        <w:rPr>
          <w:rFonts w:ascii="Times New Roman" w:hAnsi="Times New Roman" w:cs="Times New Roman"/>
          <w:sz w:val="28"/>
          <w:szCs w:val="28"/>
        </w:rPr>
        <w:t xml:space="preserve">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1 (одного) рабочего дня со дня получения заявления, рассматривает его и отписывает работнику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D55EE7" w:rsidRPr="00F91454" w:rsidRDefault="00D55EE7" w:rsidP="00D55EE7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4) работник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E87F24" w:rsidRPr="00F91454">
        <w:rPr>
          <w:rFonts w:ascii="Times New Roman" w:hAnsi="Times New Roman" w:cs="Times New Roman"/>
          <w:sz w:val="28"/>
          <w:szCs w:val="28"/>
        </w:rPr>
        <w:t xml:space="preserve">              </w:t>
      </w:r>
      <w:r w:rsidRPr="00F91454">
        <w:rPr>
          <w:rFonts w:ascii="Times New Roman" w:hAnsi="Times New Roman" w:cs="Times New Roman"/>
          <w:sz w:val="28"/>
          <w:szCs w:val="28"/>
        </w:rPr>
        <w:t>6 (шести) рабочих дней со дня получения заявления осуществляет его рассмотрение и выполняет следующие действия:</w:t>
      </w:r>
    </w:p>
    <w:p w:rsidR="00D55EE7" w:rsidRPr="00F91454" w:rsidRDefault="00D55EE7" w:rsidP="00D55EE7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запрашивает у уполномоченного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нформацию о наличии либо отсутствии на день обращения к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lastRenderedPageBreak/>
        <w:t>услугод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не исполненной в установленный срок обязанности по уплате таможенных платежей, налогов, специальных, антидемпинговых, компенсационных пошлин, пеней, процентов; </w:t>
      </w:r>
    </w:p>
    <w:p w:rsidR="00D55EE7" w:rsidRPr="00F91454" w:rsidRDefault="00D55EE7" w:rsidP="00D55EE7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запрашивает в органах правовой статистики информацию о наличии либо отсутствии фактов привлечения в течение одного года до дня поступления заяв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к административной ответственности в соответствии со статьями </w:t>
      </w:r>
      <w:hyperlink r:id="rId84" w:anchor="z1778" w:history="1">
        <w:r w:rsidRPr="00F91454">
          <w:rPr>
            <w:rFonts w:ascii="Times New Roman" w:hAnsi="Times New Roman" w:cs="Times New Roman"/>
            <w:sz w:val="28"/>
            <w:szCs w:val="28"/>
          </w:rPr>
          <w:t>521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85" w:anchor="z1786" w:history="1">
        <w:r w:rsidRPr="00F91454">
          <w:rPr>
            <w:rFonts w:ascii="Times New Roman" w:hAnsi="Times New Roman" w:cs="Times New Roman"/>
            <w:sz w:val="28"/>
            <w:szCs w:val="28"/>
          </w:rPr>
          <w:t>528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86" w:anchor="z1793" w:history="1">
        <w:r w:rsidRPr="00F91454">
          <w:rPr>
            <w:rFonts w:ascii="Times New Roman" w:hAnsi="Times New Roman" w:cs="Times New Roman"/>
            <w:sz w:val="28"/>
            <w:szCs w:val="28"/>
          </w:rPr>
          <w:t>532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87" w:anchor="z1796" w:history="1">
        <w:r w:rsidRPr="00F91454">
          <w:rPr>
            <w:rFonts w:ascii="Times New Roman" w:hAnsi="Times New Roman" w:cs="Times New Roman"/>
            <w:sz w:val="28"/>
            <w:szCs w:val="28"/>
          </w:rPr>
          <w:t>533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88" w:anchor="z1797" w:history="1">
        <w:r w:rsidRPr="00F91454">
          <w:rPr>
            <w:rFonts w:ascii="Times New Roman" w:hAnsi="Times New Roman" w:cs="Times New Roman"/>
            <w:sz w:val="28"/>
            <w:szCs w:val="28"/>
          </w:rPr>
          <w:t>534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538, </w:t>
      </w:r>
      <w:hyperlink r:id="rId89" w:anchor="z1806" w:history="1">
        <w:r w:rsidRPr="00F91454">
          <w:rPr>
            <w:rFonts w:ascii="Times New Roman" w:hAnsi="Times New Roman" w:cs="Times New Roman"/>
            <w:sz w:val="28"/>
            <w:szCs w:val="28"/>
          </w:rPr>
          <w:t>539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90" w:anchor="z1807" w:history="1">
        <w:r w:rsidRPr="00F91454">
          <w:rPr>
            <w:rFonts w:ascii="Times New Roman" w:hAnsi="Times New Roman" w:cs="Times New Roman"/>
            <w:sz w:val="28"/>
            <w:szCs w:val="28"/>
          </w:rPr>
          <w:t>540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544, 551, 552, </w:t>
      </w:r>
      <w:hyperlink r:id="rId91" w:anchor="z1834" w:history="1">
        <w:r w:rsidRPr="00F91454">
          <w:rPr>
            <w:rFonts w:ascii="Times New Roman" w:hAnsi="Times New Roman" w:cs="Times New Roman"/>
            <w:sz w:val="28"/>
            <w:szCs w:val="28"/>
          </w:rPr>
          <w:t>555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и </w:t>
      </w:r>
      <w:hyperlink r:id="rId92" w:anchor="z1837" w:history="1">
        <w:r w:rsidRPr="00F91454">
          <w:rPr>
            <w:rFonts w:ascii="Times New Roman" w:hAnsi="Times New Roman" w:cs="Times New Roman"/>
            <w:sz w:val="28"/>
            <w:szCs w:val="28"/>
          </w:rPr>
          <w:t>558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Кодекса Республики Казахстан об административных правонарушениях</w:t>
      </w:r>
      <w:r w:rsidR="001E77F7" w:rsidRPr="00F91454">
        <w:rPr>
          <w:rFonts w:ascii="Times New Roman" w:hAnsi="Times New Roman" w:cs="Times New Roman"/>
          <w:sz w:val="28"/>
          <w:szCs w:val="28"/>
        </w:rPr>
        <w:t xml:space="preserve"> от 5 июля 2014 года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D55EE7" w:rsidRPr="00F91454" w:rsidRDefault="00D55EE7" w:rsidP="00D55EE7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запрашивает у уполномоченного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нформацию о наличии либо отсутствии договора (соглашения) о пользовании информационной системой электронных счетов-фактур;</w:t>
      </w:r>
    </w:p>
    <w:p w:rsidR="00D55EE7" w:rsidRPr="00F91454" w:rsidRDefault="00D55EE7" w:rsidP="00D55EE7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роизводит таможенный осмотр помещений и территорий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огласно </w:t>
      </w:r>
      <w:hyperlink r:id="rId93" w:anchor="z6305" w:history="1">
        <w:r w:rsidRPr="00F91454">
          <w:rPr>
            <w:rFonts w:ascii="Times New Roman" w:hAnsi="Times New Roman" w:cs="Times New Roman"/>
            <w:sz w:val="28"/>
            <w:szCs w:val="28"/>
          </w:rPr>
          <w:t>пункту 3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статьи 415 Кодекса Республики Казахстан </w:t>
      </w:r>
      <w:r w:rsidR="00865CF8" w:rsidRPr="00F91454">
        <w:rPr>
          <w:rFonts w:ascii="Times New Roman" w:hAnsi="Times New Roman" w:cs="Times New Roman"/>
          <w:sz w:val="28"/>
          <w:szCs w:val="28"/>
        </w:rPr>
        <w:t xml:space="preserve">от 26 декабря 2017 года </w:t>
      </w:r>
      <w:r w:rsidRPr="00F91454">
        <w:rPr>
          <w:rFonts w:ascii="Times New Roman" w:hAnsi="Times New Roman" w:cs="Times New Roman"/>
          <w:sz w:val="28"/>
          <w:szCs w:val="28"/>
        </w:rPr>
        <w:t xml:space="preserve">«О таможенном регулировании в Республике Казахстан» (далее </w:t>
      </w:r>
      <w:r w:rsidR="00865CF8" w:rsidRPr="00F91454">
        <w:rPr>
          <w:rFonts w:ascii="Times New Roman" w:hAnsi="Times New Roman" w:cs="Times New Roman"/>
          <w:sz w:val="28"/>
          <w:szCs w:val="28"/>
        </w:rPr>
        <w:t xml:space="preserve">– </w:t>
      </w:r>
      <w:r w:rsidRPr="00F91454">
        <w:rPr>
          <w:rFonts w:ascii="Times New Roman" w:hAnsi="Times New Roman" w:cs="Times New Roman"/>
          <w:sz w:val="28"/>
          <w:szCs w:val="28"/>
        </w:rPr>
        <w:t>Кодекс) на соответствие требованиям, определенным статьей 517 Кодекса;</w:t>
      </w:r>
    </w:p>
    <w:p w:rsidR="00D55EE7" w:rsidRPr="00F91454" w:rsidRDefault="00D55EE7" w:rsidP="00D55EE7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 наступлении случаев, указанных в пункте 10 Стандарта, оформляет мотивированный ответ об отказе в оказании государственной услуги и направляет его на подпись руководителю либо лиц</w:t>
      </w:r>
      <w:r w:rsidR="00E34AD8" w:rsidRPr="00F91454">
        <w:rPr>
          <w:rFonts w:ascii="Times New Roman" w:hAnsi="Times New Roman" w:cs="Times New Roman"/>
          <w:sz w:val="28"/>
          <w:szCs w:val="28"/>
        </w:rPr>
        <w:t>у</w:t>
      </w:r>
      <w:r w:rsidRPr="00F91454">
        <w:rPr>
          <w:rFonts w:ascii="Times New Roman" w:hAnsi="Times New Roman" w:cs="Times New Roman"/>
          <w:sz w:val="28"/>
          <w:szCs w:val="28"/>
        </w:rPr>
        <w:t xml:space="preserve">, его замещающего, либо заместителю руководител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D55EE7" w:rsidRPr="00F91454" w:rsidRDefault="00D55EE7" w:rsidP="00D55EE7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случае представления </w:t>
      </w:r>
      <w:proofErr w:type="spellStart"/>
      <w:r w:rsidR="007E18A5" w:rsidRPr="00F91454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="007E18A5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Pr="00F91454">
        <w:rPr>
          <w:rFonts w:ascii="Times New Roman" w:hAnsi="Times New Roman" w:cs="Times New Roman"/>
          <w:sz w:val="28"/>
          <w:szCs w:val="28"/>
        </w:rPr>
        <w:t>документов</w:t>
      </w:r>
      <w:r w:rsidR="007E18A5" w:rsidRPr="00F91454">
        <w:rPr>
          <w:rFonts w:ascii="Times New Roman" w:hAnsi="Times New Roman" w:cs="Times New Roman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указанных в пункте 3 статьи 518 Кодекса</w:t>
      </w:r>
      <w:r w:rsidR="007E18A5" w:rsidRPr="00F91454">
        <w:rPr>
          <w:rFonts w:ascii="Times New Roman" w:hAnsi="Times New Roman" w:cs="Times New Roman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и соответствия заявителя требованиям, установленным статьей 517 Кодекса, подготавливает проект приказа о включении в реестр владельцев свободных складов и направляет его на согласование в юридическ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D55EE7" w:rsidRPr="00F91454" w:rsidRDefault="00D55EE7" w:rsidP="00D55EE7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5) руководитель юридическ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</w:t>
      </w:r>
      <w:r w:rsidR="00E34AD8" w:rsidRPr="00F91454">
        <w:rPr>
          <w:rFonts w:ascii="Times New Roman" w:hAnsi="Times New Roman" w:cs="Times New Roman"/>
          <w:sz w:val="28"/>
          <w:szCs w:val="28"/>
        </w:rPr>
        <w:t xml:space="preserve">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 1 (одного) рабочего дня со дня получения проекта приказа, рассматривает его и согласовывает;</w:t>
      </w:r>
    </w:p>
    <w:p w:rsidR="00D55EE7" w:rsidRPr="00F91454" w:rsidRDefault="00A23FCE" w:rsidP="00D55EE7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6</w:t>
      </w:r>
      <w:r w:rsidR="00D55EE7" w:rsidRPr="00F91454">
        <w:rPr>
          <w:rFonts w:ascii="Times New Roman" w:hAnsi="Times New Roman" w:cs="Times New Roman"/>
          <w:sz w:val="28"/>
          <w:szCs w:val="28"/>
        </w:rPr>
        <w:t>) руководитель либо лицо, его замещающ</w:t>
      </w:r>
      <w:r w:rsidR="00FC7A27" w:rsidRPr="00F91454">
        <w:rPr>
          <w:rFonts w:ascii="Times New Roman" w:hAnsi="Times New Roman" w:cs="Times New Roman"/>
          <w:sz w:val="28"/>
          <w:szCs w:val="28"/>
        </w:rPr>
        <w:t>ее</w:t>
      </w:r>
      <w:r w:rsidR="00D55EE7" w:rsidRPr="00F91454">
        <w:rPr>
          <w:rFonts w:ascii="Times New Roman" w:hAnsi="Times New Roman" w:cs="Times New Roman"/>
          <w:sz w:val="28"/>
          <w:szCs w:val="28"/>
        </w:rPr>
        <w:t xml:space="preserve">, либо заместитель руководителя </w:t>
      </w:r>
      <w:proofErr w:type="spellStart"/>
      <w:r w:rsidR="00D55EE7"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D55EE7" w:rsidRPr="00F91454">
        <w:rPr>
          <w:rFonts w:ascii="Times New Roman" w:hAnsi="Times New Roman" w:cs="Times New Roman"/>
          <w:sz w:val="28"/>
          <w:szCs w:val="28"/>
        </w:rPr>
        <w:t xml:space="preserve"> подписывает результат оказания государственной услуги в течение 1 (одного) рабочего дня со дня его получения;</w:t>
      </w:r>
    </w:p>
    <w:p w:rsidR="00D55EE7" w:rsidRPr="00F91454" w:rsidRDefault="00A23FCE" w:rsidP="00D55EE7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7</w:t>
      </w:r>
      <w:r w:rsidR="00D55EE7" w:rsidRPr="00F91454">
        <w:rPr>
          <w:rFonts w:ascii="Times New Roman" w:hAnsi="Times New Roman" w:cs="Times New Roman"/>
          <w:sz w:val="28"/>
          <w:szCs w:val="28"/>
        </w:rPr>
        <w:t xml:space="preserve">) работник канцелярии </w:t>
      </w:r>
      <w:proofErr w:type="spellStart"/>
      <w:r w:rsidR="00D55EE7"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D55EE7" w:rsidRPr="00F91454">
        <w:rPr>
          <w:rFonts w:ascii="Times New Roman" w:hAnsi="Times New Roman" w:cs="Times New Roman"/>
          <w:sz w:val="28"/>
          <w:szCs w:val="28"/>
        </w:rPr>
        <w:t xml:space="preserve"> регистрирует и направляет </w:t>
      </w:r>
      <w:proofErr w:type="spellStart"/>
      <w:r w:rsidR="00D55EE7"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="00D55EE7" w:rsidRPr="00F91454">
        <w:rPr>
          <w:rFonts w:ascii="Times New Roman" w:hAnsi="Times New Roman" w:cs="Times New Roman"/>
          <w:sz w:val="28"/>
          <w:szCs w:val="28"/>
        </w:rPr>
        <w:t xml:space="preserve"> результат оказания государственной услуги в течение </w:t>
      </w:r>
      <w:r w:rsidR="00E34AD8" w:rsidRPr="00F91454">
        <w:rPr>
          <w:rFonts w:ascii="Times New Roman" w:hAnsi="Times New Roman" w:cs="Times New Roman"/>
          <w:sz w:val="28"/>
          <w:szCs w:val="28"/>
        </w:rPr>
        <w:t xml:space="preserve">        </w:t>
      </w:r>
      <w:r w:rsidR="00D55EE7" w:rsidRPr="00F91454">
        <w:rPr>
          <w:rFonts w:ascii="Times New Roman" w:hAnsi="Times New Roman" w:cs="Times New Roman"/>
          <w:sz w:val="28"/>
          <w:szCs w:val="28"/>
        </w:rPr>
        <w:t xml:space="preserve">30 (тридцати) минут после его подписания руководителем </w:t>
      </w:r>
      <w:proofErr w:type="spellStart"/>
      <w:r w:rsidR="00D55EE7"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D55EE7" w:rsidRPr="00F91454">
        <w:rPr>
          <w:rFonts w:ascii="Times New Roman" w:hAnsi="Times New Roman" w:cs="Times New Roman"/>
          <w:sz w:val="28"/>
          <w:szCs w:val="28"/>
        </w:rPr>
        <w:t>.»;</w:t>
      </w:r>
    </w:p>
    <w:p w:rsidR="00D55EE7" w:rsidRPr="00F91454" w:rsidRDefault="00D55EE7" w:rsidP="00AE4EB8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Style w:val="s0"/>
          <w:color w:val="auto"/>
          <w:sz w:val="28"/>
          <w:szCs w:val="28"/>
        </w:rPr>
      </w:pPr>
      <w:bookmarkStart w:id="9" w:name="z3003"/>
      <w:r w:rsidRPr="00F91454">
        <w:rPr>
          <w:rFonts w:ascii="Times New Roman" w:hAnsi="Times New Roman" w:cs="Times New Roman"/>
          <w:sz w:val="28"/>
          <w:szCs w:val="28"/>
        </w:rPr>
        <w:t xml:space="preserve">приложение </w:t>
      </w:r>
      <w:r w:rsidR="00AE4EB8" w:rsidRPr="00F91454">
        <w:rPr>
          <w:rFonts w:ascii="Times New Roman" w:hAnsi="Times New Roman" w:cs="Times New Roman"/>
          <w:sz w:val="28"/>
          <w:szCs w:val="28"/>
        </w:rPr>
        <w:t>1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указанному регламенту государственной услуги изложить в редакции согласно приложению </w:t>
      </w:r>
      <w:r w:rsidR="00AE4EB8" w:rsidRPr="00F91454">
        <w:rPr>
          <w:rFonts w:ascii="Times New Roman" w:hAnsi="Times New Roman" w:cs="Times New Roman"/>
          <w:sz w:val="28"/>
          <w:szCs w:val="28"/>
        </w:rPr>
        <w:t>3</w:t>
      </w:r>
      <w:r w:rsidR="00EA0852" w:rsidRPr="00F91454">
        <w:rPr>
          <w:rFonts w:ascii="Times New Roman" w:hAnsi="Times New Roman" w:cs="Times New Roman"/>
          <w:sz w:val="28"/>
          <w:szCs w:val="28"/>
        </w:rPr>
        <w:t>1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</w:t>
      </w:r>
      <w:bookmarkEnd w:id="9"/>
    </w:p>
    <w:p w:rsidR="008662BD" w:rsidRPr="00F91454" w:rsidRDefault="008662BD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регламенте государственной услуги «Включение в реестр владельцев магазинов беспошлинной торговли», утвержденном </w:t>
      </w:r>
      <w:r w:rsidR="00AF0B71" w:rsidRPr="00F91454">
        <w:rPr>
          <w:rFonts w:ascii="Times New Roman" w:hAnsi="Times New Roman" w:cs="Times New Roman"/>
          <w:sz w:val="28"/>
          <w:szCs w:val="28"/>
        </w:rPr>
        <w:t>указанным</w:t>
      </w:r>
      <w:r w:rsidRPr="00F91454">
        <w:rPr>
          <w:rFonts w:ascii="Times New Roman" w:hAnsi="Times New Roman" w:cs="Times New Roman"/>
          <w:sz w:val="28"/>
          <w:szCs w:val="28"/>
        </w:rPr>
        <w:t xml:space="preserve"> приказом: </w:t>
      </w:r>
    </w:p>
    <w:p w:rsidR="008662BD" w:rsidRPr="00F91454" w:rsidRDefault="00865CF8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часть первую </w:t>
      </w:r>
      <w:r w:rsidR="008662BD" w:rsidRPr="00F91454">
        <w:rPr>
          <w:rFonts w:ascii="Times New Roman" w:hAnsi="Times New Roman" w:cs="Times New Roman"/>
          <w:sz w:val="28"/>
          <w:szCs w:val="28"/>
        </w:rPr>
        <w:t xml:space="preserve">пункта 1 изложить в следующей редакции: </w:t>
      </w:r>
    </w:p>
    <w:p w:rsidR="008662BD" w:rsidRPr="00F91454" w:rsidRDefault="008662BD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10" w:name="z3011"/>
      <w:r w:rsidRPr="00F91454">
        <w:rPr>
          <w:rFonts w:ascii="Times New Roman" w:hAnsi="Times New Roman" w:cs="Times New Roman"/>
          <w:sz w:val="28"/>
          <w:szCs w:val="28"/>
        </w:rPr>
        <w:t xml:space="preserve">«1.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Государственная услуга «Включение в реестр владельцев магазинов беспошлинной торговли» (далее – государственная услуга) оказывается на основании стандарта государственной услуги «Включение в реестр владельцев </w:t>
      </w: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магазинов беспошлинной торговли», утвержденного приказом Министра финансов Республики Казахстан от 27 апреля 2015 года № 284                                          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 </w:t>
      </w:r>
      <w:r w:rsidR="00E34AD8" w:rsidRPr="00F91454">
        <w:rPr>
          <w:rFonts w:ascii="Times New Roman" w:hAnsi="Times New Roman" w:cs="Times New Roman"/>
          <w:sz w:val="28"/>
          <w:szCs w:val="28"/>
        </w:rPr>
        <w:t xml:space="preserve">         </w:t>
      </w:r>
      <w:r w:rsidRPr="00F91454">
        <w:rPr>
          <w:rFonts w:ascii="Times New Roman" w:hAnsi="Times New Roman" w:cs="Times New Roman"/>
          <w:sz w:val="28"/>
          <w:szCs w:val="28"/>
        </w:rPr>
        <w:t>№ 11273) (далее – Стандарт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), территориальными органами Комитета государственных доходов Министерства по областям, городам </w:t>
      </w:r>
      <w:r w:rsidR="005B5DEF" w:rsidRPr="00F91454">
        <w:rPr>
          <w:rFonts w:ascii="Times New Roman" w:hAnsi="Times New Roman" w:cs="Times New Roman"/>
          <w:sz w:val="28"/>
          <w:szCs w:val="28"/>
        </w:rPr>
        <w:t>Астана, Алматы и Шымкент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далее –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.»</w:t>
      </w:r>
      <w:proofErr w:type="gramEnd"/>
      <w:r w:rsidR="00492DB6" w:rsidRPr="00F91454">
        <w:rPr>
          <w:rFonts w:ascii="Times New Roman" w:hAnsi="Times New Roman" w:cs="Times New Roman"/>
          <w:sz w:val="28"/>
          <w:szCs w:val="28"/>
        </w:rPr>
        <w:t>;</w:t>
      </w:r>
    </w:p>
    <w:p w:rsidR="008662BD" w:rsidRPr="00F91454" w:rsidRDefault="00865CF8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часть первую </w:t>
      </w:r>
      <w:r w:rsidR="008662BD" w:rsidRPr="00F91454">
        <w:rPr>
          <w:rFonts w:ascii="Times New Roman" w:hAnsi="Times New Roman" w:cs="Times New Roman"/>
          <w:sz w:val="28"/>
          <w:szCs w:val="28"/>
        </w:rPr>
        <w:t>пункта 3 изложить в следующей редакции:</w:t>
      </w:r>
    </w:p>
    <w:p w:rsidR="008662BD" w:rsidRPr="00F91454" w:rsidRDefault="008662BD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3. Результат оказания государственной услуги – решение о включении в реестр владельцев магазинов беспошлинной торговли, оформленное приказом руководителя (лица, его замещающего, либо заместител</w:t>
      </w:r>
      <w:r w:rsidR="00FC7A27" w:rsidRPr="00F91454">
        <w:rPr>
          <w:rFonts w:ascii="Times New Roman" w:hAnsi="Times New Roman" w:cs="Times New Roman"/>
          <w:sz w:val="28"/>
          <w:szCs w:val="28"/>
        </w:rPr>
        <w:t>я)</w:t>
      </w:r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либо мотивированный ответ об отказе в оказании государственной услуги в случаях и по основаниям, указанным в пункте 10 Стандарта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.</w:t>
      </w:r>
      <w:r w:rsidR="00C31A8C" w:rsidRPr="00F91454">
        <w:rPr>
          <w:rFonts w:ascii="Times New Roman" w:hAnsi="Times New Roman" w:cs="Times New Roman"/>
          <w:sz w:val="28"/>
          <w:szCs w:val="28"/>
        </w:rPr>
        <w:t>»;</w:t>
      </w:r>
      <w:proofErr w:type="gramEnd"/>
    </w:p>
    <w:p w:rsidR="008662BD" w:rsidRPr="00F91454" w:rsidRDefault="008662BD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ункт 5 изложить в следующей редакции:</w:t>
      </w:r>
    </w:p>
    <w:p w:rsidR="008662BD" w:rsidRPr="00F91454" w:rsidRDefault="008662BD" w:rsidP="008662BD">
      <w:pPr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5. Процедуры (действия), входящие в состав процесса оказания государственной услуги, длительность их выполнения:</w:t>
      </w:r>
    </w:p>
    <w:bookmarkEnd w:id="10"/>
    <w:p w:rsidR="008662BD" w:rsidRPr="00F91454" w:rsidRDefault="008662BD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1) прием документов – 10 (десять) минут:</w:t>
      </w:r>
    </w:p>
    <w:p w:rsidR="008662BD" w:rsidRPr="00F91454" w:rsidRDefault="008662BD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работник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присутств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ринимает заявление и прилагаемые к нему документы и проставляет отметку на копии заявления о регистрации в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 указанием даты и времени приема пакета документов.</w:t>
      </w:r>
    </w:p>
    <w:p w:rsidR="008662BD" w:rsidRPr="00F91454" w:rsidRDefault="008662BD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2) регистрация заявления работником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30 (тридцати) минут с момента поступления о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заявления;</w:t>
      </w:r>
    </w:p>
    <w:p w:rsidR="008662BD" w:rsidRPr="00F91454" w:rsidRDefault="008662BD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) рассмотрение заявления руководител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965110" w:rsidRPr="00F91454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F91454">
        <w:rPr>
          <w:rFonts w:ascii="Times New Roman" w:hAnsi="Times New Roman" w:cs="Times New Roman"/>
          <w:sz w:val="28"/>
          <w:szCs w:val="28"/>
        </w:rPr>
        <w:t>1 (одного) рабочего дня со дня регистрации заявления;</w:t>
      </w:r>
    </w:p>
    <w:p w:rsidR="008662BD" w:rsidRPr="00F91454" w:rsidRDefault="008662BD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4) рассмотрение заявления руководителем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CD0E69" w:rsidRPr="00F91454">
        <w:rPr>
          <w:rFonts w:ascii="Times New Roman" w:hAnsi="Times New Roman" w:cs="Times New Roman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ответственного за оказание государственной услуги (далее – структурн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, в течение 1 (одного) рабочего дня со дня получения заявления;</w:t>
      </w:r>
    </w:p>
    <w:p w:rsidR="008662BD" w:rsidRPr="00F91454" w:rsidRDefault="008662BD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5) рассмотрение заявления работником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оформление результата оказания государственной услуги в течение 6 (шести) рабочих дней со дня получения заявления.</w:t>
      </w:r>
    </w:p>
    <w:p w:rsidR="008662BD" w:rsidRPr="00F91454" w:rsidRDefault="008662BD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Работник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производит таможенный осмотр помещений и территорий заявителя согласно </w:t>
      </w:r>
      <w:hyperlink r:id="rId94" w:anchor="z6305" w:history="1">
        <w:r w:rsidRPr="00F91454">
          <w:rPr>
            <w:rFonts w:ascii="Times New Roman" w:hAnsi="Times New Roman" w:cs="Times New Roman"/>
            <w:sz w:val="28"/>
            <w:szCs w:val="28"/>
          </w:rPr>
          <w:t>пункту 3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статьи 415 Кодекса Республики Казахстан </w:t>
      </w:r>
      <w:r w:rsidR="00E73E84" w:rsidRPr="00F91454">
        <w:rPr>
          <w:rFonts w:ascii="Times New Roman" w:hAnsi="Times New Roman" w:cs="Times New Roman"/>
          <w:sz w:val="28"/>
          <w:szCs w:val="28"/>
        </w:rPr>
        <w:t xml:space="preserve">от 26 декабря 2017 года                     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«О таможенном регулировании в Республике Казахстан» (далее </w:t>
      </w:r>
      <w:r w:rsidR="00E73E84" w:rsidRPr="00F91454">
        <w:rPr>
          <w:rFonts w:ascii="Times New Roman" w:hAnsi="Times New Roman" w:cs="Times New Roman"/>
          <w:sz w:val="28"/>
          <w:szCs w:val="28"/>
        </w:rPr>
        <w:t xml:space="preserve">– </w:t>
      </w:r>
      <w:r w:rsidRPr="00F91454">
        <w:rPr>
          <w:rFonts w:ascii="Times New Roman" w:hAnsi="Times New Roman" w:cs="Times New Roman"/>
          <w:sz w:val="28"/>
          <w:szCs w:val="28"/>
        </w:rPr>
        <w:t xml:space="preserve">Кодекс) на соответствие требованиям, определенным статей 524 Кодекса, и оформляет соответствующий акт таможенного осмотра помещений и территорий. При проведении таможенного осмотра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редставля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копии документов с предъявлением оригиналов</w:t>
      </w:r>
      <w:r w:rsidR="00E73E84" w:rsidRPr="00F91454">
        <w:rPr>
          <w:rFonts w:ascii="Times New Roman" w:hAnsi="Times New Roman" w:cs="Times New Roman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предусмотренных пунктом 3 статьи 525 Кодекса, копии представленных документов прилагаются к акту таможенного осмотра помещений и </w:t>
      </w: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территорий, который остается у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один экземпляр акта таможенного осмотра вручаетс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. По результатам осмотра работником структурного подразделения выносится решение об оказании государственной услуги либо о направлении мотивированного отказа в случае непредставления документов, указанных в пункте 3 статьи 525 Кодекса, или несоответствия заявителя условиям, установленным </w:t>
      </w:r>
      <w:hyperlink r:id="rId95" w:anchor="z503" w:history="1">
        <w:r w:rsidRPr="00F91454">
          <w:rPr>
            <w:rFonts w:ascii="Times New Roman" w:hAnsi="Times New Roman" w:cs="Times New Roman"/>
            <w:sz w:val="28"/>
            <w:szCs w:val="28"/>
          </w:rPr>
          <w:t>статьей 5</w:t>
        </w:r>
      </w:hyperlink>
      <w:r w:rsidRPr="00F91454">
        <w:rPr>
          <w:rFonts w:ascii="Times New Roman" w:hAnsi="Times New Roman" w:cs="Times New Roman"/>
          <w:sz w:val="28"/>
          <w:szCs w:val="28"/>
        </w:rPr>
        <w:t>24 Кодекса;</w:t>
      </w:r>
    </w:p>
    <w:p w:rsidR="008662BD" w:rsidRPr="00F91454" w:rsidRDefault="008662BD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6) рассмотрение проекта приказа руководителем юридическ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1 (одного) рабочего дня со дня его получения;</w:t>
      </w:r>
    </w:p>
    <w:p w:rsidR="008662BD" w:rsidRPr="00F91454" w:rsidRDefault="008662BD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7) подписание руководител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результата оказания государственной услуги, в течение 1 (одного) рабочего дня со дня его получения;</w:t>
      </w:r>
    </w:p>
    <w:p w:rsidR="008662BD" w:rsidRPr="00F91454" w:rsidRDefault="008662BD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8) регистрация результата оказания государственной услуги и его выдача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работником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</w:t>
      </w:r>
      <w:r w:rsidR="00965110" w:rsidRPr="00F91454"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 30 (тридцати) минут с момента его подписания руководител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.»;</w:t>
      </w:r>
    </w:p>
    <w:p w:rsidR="008662BD" w:rsidRPr="00F91454" w:rsidRDefault="008662BD" w:rsidP="008662BD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одпункт 6) пункта 7 исключить;</w:t>
      </w:r>
    </w:p>
    <w:p w:rsidR="008662BD" w:rsidRPr="00F91454" w:rsidRDefault="008662BD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ункт 8 изложить в следующей редакции:</w:t>
      </w:r>
    </w:p>
    <w:p w:rsidR="008662BD" w:rsidRPr="00F91454" w:rsidRDefault="008662BD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8. Описание последовательности процедур (действий) между структурными подразделениями (работниками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8662BD" w:rsidRPr="00F91454" w:rsidRDefault="008662BD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) работник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30 (тридцати) минут с момента поступления о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заявления, проводит его регистрацию и передает на рассмотрение руководителю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при этом в правом нижнем углу заявления проставляется регистрационный штамп с указанием даты поступления и входящего номера;</w:t>
      </w:r>
    </w:p>
    <w:p w:rsidR="008662BD" w:rsidRPr="00F91454" w:rsidRDefault="008662BD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2) </w:t>
      </w:r>
      <w:r w:rsidR="00E73E84" w:rsidRPr="00F91454">
        <w:rPr>
          <w:rFonts w:ascii="Times New Roman" w:hAnsi="Times New Roman" w:cs="Times New Roman"/>
          <w:sz w:val="28"/>
          <w:szCs w:val="28"/>
        </w:rPr>
        <w:t>руководитель либо лицо</w:t>
      </w:r>
      <w:r w:rsidRPr="00F91454">
        <w:rPr>
          <w:rFonts w:ascii="Times New Roman" w:hAnsi="Times New Roman" w:cs="Times New Roman"/>
          <w:sz w:val="28"/>
          <w:szCs w:val="28"/>
        </w:rPr>
        <w:t>, его замещающе</w:t>
      </w:r>
      <w:r w:rsidR="00E73E84" w:rsidRPr="00F91454">
        <w:rPr>
          <w:rFonts w:ascii="Times New Roman" w:hAnsi="Times New Roman" w:cs="Times New Roman"/>
          <w:sz w:val="28"/>
          <w:szCs w:val="28"/>
        </w:rPr>
        <w:t>е</w:t>
      </w:r>
      <w:r w:rsidRPr="00F91454">
        <w:rPr>
          <w:rFonts w:ascii="Times New Roman" w:hAnsi="Times New Roman" w:cs="Times New Roman"/>
          <w:sz w:val="28"/>
          <w:szCs w:val="28"/>
        </w:rPr>
        <w:t xml:space="preserve">, либо заместителя </w:t>
      </w:r>
      <w:r w:rsidR="00E73E84" w:rsidRPr="00F91454">
        <w:rPr>
          <w:rFonts w:ascii="Times New Roman" w:hAnsi="Times New Roman" w:cs="Times New Roman"/>
          <w:sz w:val="28"/>
          <w:szCs w:val="28"/>
        </w:rPr>
        <w:t xml:space="preserve">руководител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1 (одного) рабочего д</w:t>
      </w:r>
      <w:r w:rsidR="00965110" w:rsidRPr="00F91454">
        <w:rPr>
          <w:rFonts w:ascii="Times New Roman" w:hAnsi="Times New Roman" w:cs="Times New Roman"/>
          <w:sz w:val="28"/>
          <w:szCs w:val="28"/>
        </w:rPr>
        <w:t>ня со дня регистрации заявления</w:t>
      </w:r>
      <w:r w:rsidRPr="00F91454">
        <w:rPr>
          <w:rFonts w:ascii="Times New Roman" w:hAnsi="Times New Roman" w:cs="Times New Roman"/>
          <w:sz w:val="28"/>
          <w:szCs w:val="28"/>
        </w:rPr>
        <w:t xml:space="preserve"> рассматривает его и отписывает руководителю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8662BD" w:rsidRPr="00F91454" w:rsidRDefault="008662BD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) руководитель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965110" w:rsidRPr="00F91454">
        <w:rPr>
          <w:rFonts w:ascii="Times New Roman" w:hAnsi="Times New Roman" w:cs="Times New Roman"/>
          <w:sz w:val="28"/>
          <w:szCs w:val="28"/>
        </w:rPr>
        <w:t xml:space="preserve">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1 (одного) рабочего дня со дня получения заявления, рассматривает его и отписывает работнику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8662BD" w:rsidRPr="00F91454" w:rsidRDefault="008662BD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4) работник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965110" w:rsidRPr="00F91454">
        <w:rPr>
          <w:rFonts w:ascii="Times New Roman" w:hAnsi="Times New Roman" w:cs="Times New Roman"/>
          <w:sz w:val="28"/>
          <w:szCs w:val="28"/>
        </w:rPr>
        <w:t xml:space="preserve">               </w:t>
      </w:r>
      <w:r w:rsidRPr="00F91454">
        <w:rPr>
          <w:rFonts w:ascii="Times New Roman" w:hAnsi="Times New Roman" w:cs="Times New Roman"/>
          <w:sz w:val="28"/>
          <w:szCs w:val="28"/>
        </w:rPr>
        <w:t>6 (шести) рабочих дней со дня получения заявления осуществляет его рассмотрение и выполняет следующие действия:</w:t>
      </w:r>
    </w:p>
    <w:p w:rsidR="008662BD" w:rsidRPr="00F91454" w:rsidRDefault="008662BD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запрашивает у уполномоченного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нформацию о наличии либо отсутствии на день обращения к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не исполненной в установленный срок обязанности по уплате таможенных платежей, налогов, специальных, антидемпинговых, компенсационных пошлин, пеней, процентов; </w:t>
      </w:r>
    </w:p>
    <w:p w:rsidR="008662BD" w:rsidRPr="00F91454" w:rsidRDefault="008662BD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запрашивает в органах правовой статистики информацию о наличии либо отсутствии фактов привлечения в течение одного года до дня поступления заяв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к административной ответственности в соответствии со статьями </w:t>
      </w:r>
      <w:hyperlink r:id="rId96" w:anchor="z1778" w:history="1"/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  <w:hyperlink r:id="rId97" w:anchor="z1786" w:history="1">
        <w:r w:rsidRPr="00F91454">
          <w:rPr>
            <w:rFonts w:ascii="Times New Roman" w:hAnsi="Times New Roman" w:cs="Times New Roman"/>
            <w:sz w:val="28"/>
            <w:szCs w:val="28"/>
          </w:rPr>
          <w:t>528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98" w:anchor="z1793" w:history="1">
        <w:r w:rsidRPr="00F91454">
          <w:rPr>
            <w:rFonts w:ascii="Times New Roman" w:hAnsi="Times New Roman" w:cs="Times New Roman"/>
            <w:sz w:val="28"/>
            <w:szCs w:val="28"/>
          </w:rPr>
          <w:t>532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hyperlink r:id="rId99" w:anchor="z1797" w:history="1">
        <w:r w:rsidRPr="00F91454">
          <w:rPr>
            <w:rFonts w:ascii="Times New Roman" w:hAnsi="Times New Roman" w:cs="Times New Roman"/>
            <w:sz w:val="28"/>
            <w:szCs w:val="28"/>
          </w:rPr>
          <w:t>53</w:t>
        </w:r>
      </w:hyperlink>
      <w:r w:rsidRPr="00F91454">
        <w:rPr>
          <w:rFonts w:ascii="Times New Roman" w:hAnsi="Times New Roman" w:cs="Times New Roman"/>
          <w:sz w:val="28"/>
          <w:szCs w:val="28"/>
        </w:rPr>
        <w:t>5,</w:t>
      </w:r>
      <w:r w:rsidR="00C31A8C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Pr="00F91454">
        <w:rPr>
          <w:rFonts w:ascii="Times New Roman" w:hAnsi="Times New Roman" w:cs="Times New Roman"/>
          <w:sz w:val="28"/>
          <w:szCs w:val="28"/>
        </w:rPr>
        <w:t xml:space="preserve">538, 544, 551 и </w:t>
      </w:r>
      <w:hyperlink r:id="rId100" w:anchor="z1837" w:history="1">
        <w:r w:rsidRPr="00F91454">
          <w:rPr>
            <w:rFonts w:ascii="Times New Roman" w:hAnsi="Times New Roman" w:cs="Times New Roman"/>
            <w:sz w:val="28"/>
            <w:szCs w:val="28"/>
          </w:rPr>
          <w:t>55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5 Кодекса </w:t>
      </w:r>
      <w:r w:rsidRPr="00F91454">
        <w:rPr>
          <w:rFonts w:ascii="Times New Roman" w:hAnsi="Times New Roman" w:cs="Times New Roman"/>
          <w:sz w:val="28"/>
          <w:szCs w:val="28"/>
        </w:rPr>
        <w:lastRenderedPageBreak/>
        <w:t>Республики Казахстан об административных правонарушениях</w:t>
      </w:r>
      <w:r w:rsidR="001E77F7" w:rsidRPr="00F91454">
        <w:rPr>
          <w:rFonts w:ascii="Times New Roman" w:hAnsi="Times New Roman" w:cs="Times New Roman"/>
          <w:sz w:val="28"/>
          <w:szCs w:val="28"/>
        </w:rPr>
        <w:t xml:space="preserve"> от 5 июля      2014 года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8662BD" w:rsidRPr="00F91454" w:rsidRDefault="008662BD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запрашивает у уполномоченного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нформацию о наличии либо отсутствии договора (соглашения) о пользовании информационной системой электронных счетов-фактур;</w:t>
      </w:r>
    </w:p>
    <w:p w:rsidR="008662BD" w:rsidRPr="00F91454" w:rsidRDefault="008662BD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роизводит таможенный осмотр помещений и территорий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огласно </w:t>
      </w:r>
      <w:hyperlink r:id="rId101" w:anchor="z6305" w:history="1">
        <w:r w:rsidRPr="00F91454">
          <w:rPr>
            <w:rFonts w:ascii="Times New Roman" w:hAnsi="Times New Roman" w:cs="Times New Roman"/>
            <w:sz w:val="28"/>
            <w:szCs w:val="28"/>
          </w:rPr>
          <w:t>пункту 3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статьи 415 Кодекса на соответствие требованиям, определенным статьей 524 Кодекса;</w:t>
      </w:r>
    </w:p>
    <w:p w:rsidR="008662BD" w:rsidRPr="00F91454" w:rsidRDefault="008662BD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 наступлении случаев, указанных в пункте 10 Стандарта, оформляет мотивированный ответ об отказе в оказании государственной услуги и направляет его на подпись руководителю либо лиц</w:t>
      </w:r>
      <w:r w:rsidR="00E73E84" w:rsidRPr="00F91454">
        <w:rPr>
          <w:rFonts w:ascii="Times New Roman" w:hAnsi="Times New Roman" w:cs="Times New Roman"/>
          <w:sz w:val="28"/>
          <w:szCs w:val="28"/>
        </w:rPr>
        <w:t>у</w:t>
      </w:r>
      <w:r w:rsidRPr="00F91454">
        <w:rPr>
          <w:rFonts w:ascii="Times New Roman" w:hAnsi="Times New Roman" w:cs="Times New Roman"/>
          <w:sz w:val="28"/>
          <w:szCs w:val="28"/>
        </w:rPr>
        <w:t>, его замещающе</w:t>
      </w:r>
      <w:r w:rsidR="006F1C5D" w:rsidRPr="00F91454">
        <w:rPr>
          <w:rFonts w:ascii="Times New Roman" w:hAnsi="Times New Roman" w:cs="Times New Roman"/>
          <w:sz w:val="28"/>
          <w:szCs w:val="28"/>
        </w:rPr>
        <w:t>го</w:t>
      </w:r>
      <w:r w:rsidRPr="00F91454">
        <w:rPr>
          <w:rFonts w:ascii="Times New Roman" w:hAnsi="Times New Roman" w:cs="Times New Roman"/>
          <w:sz w:val="28"/>
          <w:szCs w:val="28"/>
        </w:rPr>
        <w:t xml:space="preserve">, либо заместителю руководител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8662BD" w:rsidRPr="00F91454" w:rsidRDefault="008662BD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случае представления </w:t>
      </w:r>
      <w:proofErr w:type="spellStart"/>
      <w:r w:rsidR="007E18A5" w:rsidRPr="00F91454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="007E18A5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Pr="00F91454">
        <w:rPr>
          <w:rFonts w:ascii="Times New Roman" w:hAnsi="Times New Roman" w:cs="Times New Roman"/>
          <w:sz w:val="28"/>
          <w:szCs w:val="28"/>
        </w:rPr>
        <w:t>документов</w:t>
      </w:r>
      <w:r w:rsidR="007E18A5" w:rsidRPr="00F91454">
        <w:rPr>
          <w:rFonts w:ascii="Times New Roman" w:hAnsi="Times New Roman" w:cs="Times New Roman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указанных в пункте 3 статьи 525 Кодекса</w:t>
      </w:r>
      <w:r w:rsidR="007E18A5" w:rsidRPr="00F91454">
        <w:rPr>
          <w:rFonts w:ascii="Times New Roman" w:hAnsi="Times New Roman" w:cs="Times New Roman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и соответствия заявителя требованиям, установленным статьей 524 Кодекса, подготавливает проект приказа о включении в реестр владельцев магазинов беспошлинной торговли и направляет его на согласование в юридическ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8662BD" w:rsidRPr="00F91454" w:rsidRDefault="008662BD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5) руководитель юридическ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965110" w:rsidRPr="00F91454">
        <w:rPr>
          <w:rFonts w:ascii="Times New Roman" w:hAnsi="Times New Roman" w:cs="Times New Roman"/>
          <w:sz w:val="28"/>
          <w:szCs w:val="28"/>
        </w:rPr>
        <w:t xml:space="preserve">       </w:t>
      </w:r>
      <w:r w:rsidRPr="00F91454">
        <w:rPr>
          <w:rFonts w:ascii="Times New Roman" w:hAnsi="Times New Roman" w:cs="Times New Roman"/>
          <w:sz w:val="28"/>
          <w:szCs w:val="28"/>
        </w:rPr>
        <w:t>1 (одного) рабочего дня со дня получения проекта приказа, рассматривает его и согласовывает;</w:t>
      </w:r>
    </w:p>
    <w:p w:rsidR="008662BD" w:rsidRPr="00F91454" w:rsidRDefault="00237D55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6</w:t>
      </w:r>
      <w:r w:rsidR="008662BD" w:rsidRPr="00F91454">
        <w:rPr>
          <w:rFonts w:ascii="Times New Roman" w:hAnsi="Times New Roman" w:cs="Times New Roman"/>
          <w:sz w:val="28"/>
          <w:szCs w:val="28"/>
        </w:rPr>
        <w:t>) руководитель либо лицо, его замещающ</w:t>
      </w:r>
      <w:r w:rsidR="00E73E84" w:rsidRPr="00F91454">
        <w:rPr>
          <w:rFonts w:ascii="Times New Roman" w:hAnsi="Times New Roman" w:cs="Times New Roman"/>
          <w:sz w:val="28"/>
          <w:szCs w:val="28"/>
        </w:rPr>
        <w:t>ее</w:t>
      </w:r>
      <w:r w:rsidR="008662BD" w:rsidRPr="00F91454">
        <w:rPr>
          <w:rFonts w:ascii="Times New Roman" w:hAnsi="Times New Roman" w:cs="Times New Roman"/>
          <w:sz w:val="28"/>
          <w:szCs w:val="28"/>
        </w:rPr>
        <w:t xml:space="preserve">, либо заместитель руководителя </w:t>
      </w:r>
      <w:proofErr w:type="spellStart"/>
      <w:r w:rsidR="008662BD"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8662BD" w:rsidRPr="00F91454">
        <w:rPr>
          <w:rFonts w:ascii="Times New Roman" w:hAnsi="Times New Roman" w:cs="Times New Roman"/>
          <w:sz w:val="28"/>
          <w:szCs w:val="28"/>
        </w:rPr>
        <w:t xml:space="preserve"> подписывает результат оказания государственной услуги в течение 1 (одного) рабочего дня со дня его получения;</w:t>
      </w:r>
    </w:p>
    <w:p w:rsidR="008662BD" w:rsidRPr="00F91454" w:rsidRDefault="00237D55" w:rsidP="008662BD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7</w:t>
      </w:r>
      <w:r w:rsidR="008662BD" w:rsidRPr="00F91454">
        <w:rPr>
          <w:rFonts w:ascii="Times New Roman" w:hAnsi="Times New Roman" w:cs="Times New Roman"/>
          <w:sz w:val="28"/>
          <w:szCs w:val="28"/>
        </w:rPr>
        <w:t xml:space="preserve">) работник канцелярии </w:t>
      </w:r>
      <w:proofErr w:type="spellStart"/>
      <w:r w:rsidR="008662BD"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8662BD" w:rsidRPr="00F91454">
        <w:rPr>
          <w:rFonts w:ascii="Times New Roman" w:hAnsi="Times New Roman" w:cs="Times New Roman"/>
          <w:sz w:val="28"/>
          <w:szCs w:val="28"/>
        </w:rPr>
        <w:t xml:space="preserve"> регистрирует и направляет </w:t>
      </w:r>
      <w:proofErr w:type="spellStart"/>
      <w:r w:rsidR="008662BD"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="008662BD" w:rsidRPr="00F91454">
        <w:rPr>
          <w:rFonts w:ascii="Times New Roman" w:hAnsi="Times New Roman" w:cs="Times New Roman"/>
          <w:sz w:val="28"/>
          <w:szCs w:val="28"/>
        </w:rPr>
        <w:t xml:space="preserve"> результат оказания государственной услуги в течени</w:t>
      </w:r>
      <w:r w:rsidR="00E94DD7" w:rsidRPr="00F91454">
        <w:rPr>
          <w:rFonts w:ascii="Times New Roman" w:hAnsi="Times New Roman" w:cs="Times New Roman"/>
          <w:sz w:val="28"/>
          <w:szCs w:val="28"/>
        </w:rPr>
        <w:t>е</w:t>
      </w:r>
      <w:r w:rsidR="008662BD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965110" w:rsidRPr="00F91454">
        <w:rPr>
          <w:rFonts w:ascii="Times New Roman" w:hAnsi="Times New Roman" w:cs="Times New Roman"/>
          <w:sz w:val="28"/>
          <w:szCs w:val="28"/>
        </w:rPr>
        <w:t xml:space="preserve">         </w:t>
      </w:r>
      <w:r w:rsidR="008662BD" w:rsidRPr="00F91454">
        <w:rPr>
          <w:rFonts w:ascii="Times New Roman" w:hAnsi="Times New Roman" w:cs="Times New Roman"/>
          <w:sz w:val="28"/>
          <w:szCs w:val="28"/>
        </w:rPr>
        <w:t xml:space="preserve">30 (тридцати) минут после его подписания руководителем </w:t>
      </w:r>
      <w:proofErr w:type="spellStart"/>
      <w:r w:rsidR="008662BD"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8662BD" w:rsidRPr="00F91454">
        <w:rPr>
          <w:rFonts w:ascii="Times New Roman" w:hAnsi="Times New Roman" w:cs="Times New Roman"/>
          <w:sz w:val="28"/>
          <w:szCs w:val="28"/>
        </w:rPr>
        <w:t>.»;</w:t>
      </w:r>
    </w:p>
    <w:p w:rsidR="004D4845" w:rsidRPr="00F91454" w:rsidRDefault="004D4845" w:rsidP="004D4845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Style w:val="s0"/>
          <w:color w:val="auto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1 к указанному регламенту государственной услуги изложить в редакции согласно приложению 3</w:t>
      </w:r>
      <w:r w:rsidR="00EA0852" w:rsidRPr="00F91454">
        <w:rPr>
          <w:rFonts w:ascii="Times New Roman" w:hAnsi="Times New Roman" w:cs="Times New Roman"/>
          <w:sz w:val="28"/>
          <w:szCs w:val="28"/>
        </w:rPr>
        <w:t>2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</w:t>
      </w:r>
    </w:p>
    <w:p w:rsidR="0089503C" w:rsidRPr="00F91454" w:rsidRDefault="0089503C" w:rsidP="0089503C">
      <w:pPr>
        <w:spacing w:after="0" w:line="240" w:lineRule="atLeast"/>
        <w:ind w:firstLine="708"/>
        <w:jc w:val="both"/>
      </w:pPr>
      <w:r w:rsidRPr="00F91454">
        <w:rPr>
          <w:rFonts w:ascii="Times New Roman" w:hAnsi="Times New Roman" w:cs="Times New Roman"/>
          <w:sz w:val="28"/>
          <w:szCs w:val="28"/>
        </w:rPr>
        <w:t xml:space="preserve">в регламенте государственной услуги «Включение в реестр владельцев складов хранения собственных товаров», утвержденном </w:t>
      </w:r>
      <w:r w:rsidR="00C31A8C" w:rsidRPr="00F91454">
        <w:rPr>
          <w:rFonts w:ascii="Times New Roman" w:hAnsi="Times New Roman" w:cs="Times New Roman"/>
          <w:sz w:val="28"/>
          <w:szCs w:val="28"/>
        </w:rPr>
        <w:t>указанным</w:t>
      </w:r>
      <w:r w:rsidRPr="00F91454">
        <w:rPr>
          <w:rFonts w:ascii="Times New Roman" w:hAnsi="Times New Roman" w:cs="Times New Roman"/>
          <w:sz w:val="28"/>
          <w:szCs w:val="28"/>
        </w:rPr>
        <w:t xml:space="preserve"> приказом:</w:t>
      </w:r>
    </w:p>
    <w:p w:rsidR="0089503C" w:rsidRPr="00F91454" w:rsidRDefault="00E73E84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часть </w:t>
      </w:r>
      <w:r w:rsidR="00B522DD" w:rsidRPr="00F91454">
        <w:rPr>
          <w:rFonts w:ascii="Times New Roman" w:hAnsi="Times New Roman" w:cs="Times New Roman"/>
          <w:sz w:val="28"/>
          <w:szCs w:val="28"/>
        </w:rPr>
        <w:t>перв</w:t>
      </w:r>
      <w:r w:rsidRPr="00F91454">
        <w:rPr>
          <w:rFonts w:ascii="Times New Roman" w:hAnsi="Times New Roman" w:cs="Times New Roman"/>
          <w:sz w:val="28"/>
          <w:szCs w:val="28"/>
        </w:rPr>
        <w:t>ую</w:t>
      </w:r>
      <w:r w:rsidR="00B522DD" w:rsidRPr="00F91454">
        <w:rPr>
          <w:rFonts w:ascii="Times New Roman" w:hAnsi="Times New Roman" w:cs="Times New Roman"/>
          <w:sz w:val="28"/>
          <w:szCs w:val="28"/>
        </w:rPr>
        <w:t xml:space="preserve"> пункта </w:t>
      </w:r>
      <w:r w:rsidR="0089503C" w:rsidRPr="00F91454">
        <w:rPr>
          <w:rFonts w:ascii="Times New Roman" w:hAnsi="Times New Roman" w:cs="Times New Roman"/>
          <w:sz w:val="28"/>
          <w:szCs w:val="28"/>
        </w:rPr>
        <w:t xml:space="preserve">1 изложить в следующей редакции: </w:t>
      </w:r>
    </w:p>
    <w:p w:rsidR="0089503C" w:rsidRPr="00F91454" w:rsidRDefault="0089503C" w:rsidP="00C31A8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11" w:name="z268"/>
      <w:r w:rsidRPr="00F91454">
        <w:rPr>
          <w:rFonts w:ascii="Times New Roman" w:hAnsi="Times New Roman" w:cs="Times New Roman"/>
          <w:sz w:val="28"/>
          <w:szCs w:val="28"/>
        </w:rPr>
        <w:t xml:space="preserve">«1.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Государственная услуга «Включение в реестр владельцев складов хранения собственных товаров» (далее – государственная услуга) оказывается на основании стандарта государственной услуги «Включение в реестр владельцев складов хранения собственных товаров», утвержденного приказом Министра финансов Республики Казахстан от 27 апреля 2015 года № 284                     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</w:t>
      </w:r>
      <w:r w:rsidR="00C31A8C" w:rsidRPr="00F91454">
        <w:rPr>
          <w:rFonts w:ascii="Times New Roman" w:hAnsi="Times New Roman" w:cs="Times New Roman"/>
          <w:sz w:val="28"/>
          <w:szCs w:val="28"/>
        </w:rPr>
        <w:t xml:space="preserve"> нормативных правовых актов под          </w:t>
      </w:r>
      <w:r w:rsidRPr="00F91454">
        <w:rPr>
          <w:rFonts w:ascii="Times New Roman" w:hAnsi="Times New Roman" w:cs="Times New Roman"/>
          <w:sz w:val="28"/>
          <w:szCs w:val="28"/>
        </w:rPr>
        <w:t>№ 11273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) (далее – Стандарт), территориальными органами Комитета государственных доходов Министерства по областям, городам </w:t>
      </w:r>
      <w:r w:rsidR="00BE087B" w:rsidRPr="00F91454">
        <w:rPr>
          <w:rFonts w:ascii="Times New Roman" w:hAnsi="Times New Roman" w:cs="Times New Roman"/>
          <w:sz w:val="28"/>
          <w:szCs w:val="28"/>
        </w:rPr>
        <w:t>Астана, Алматы и Шымкент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далее –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.»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bookmarkEnd w:id="11"/>
    <w:p w:rsidR="0089503C" w:rsidRPr="00F91454" w:rsidRDefault="00E73E84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часть первую </w:t>
      </w:r>
      <w:r w:rsidR="0089503C" w:rsidRPr="00F91454">
        <w:rPr>
          <w:rFonts w:ascii="Times New Roman" w:hAnsi="Times New Roman" w:cs="Times New Roman"/>
          <w:sz w:val="28"/>
          <w:szCs w:val="28"/>
        </w:rPr>
        <w:t>пункт</w:t>
      </w:r>
      <w:r w:rsidR="00B20F05" w:rsidRPr="00F91454">
        <w:rPr>
          <w:rFonts w:ascii="Times New Roman" w:hAnsi="Times New Roman" w:cs="Times New Roman"/>
          <w:sz w:val="28"/>
          <w:szCs w:val="28"/>
        </w:rPr>
        <w:t>а</w:t>
      </w:r>
      <w:r w:rsidR="0089503C" w:rsidRPr="00F91454">
        <w:rPr>
          <w:rFonts w:ascii="Times New Roman" w:hAnsi="Times New Roman" w:cs="Times New Roman"/>
          <w:sz w:val="28"/>
          <w:szCs w:val="28"/>
        </w:rPr>
        <w:t xml:space="preserve"> 3 изложить в следующей редакции:</w:t>
      </w:r>
    </w:p>
    <w:p w:rsidR="0089503C" w:rsidRPr="00F91454" w:rsidRDefault="0089503C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«3. Результат оказания государственной услуги – решение о включении в реестр владельцев складов хранения собственных товаров, оформленное приказом руководителя (лица, его замещающего, либо заместителем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либо мотивированный ответ об отказе в оказании государственной услуги в случаях и по основаниям, указанным в пункте</w:t>
      </w:r>
      <w:r w:rsidR="00965110" w:rsidRPr="00F91454">
        <w:rPr>
          <w:rFonts w:ascii="Times New Roman" w:hAnsi="Times New Roman" w:cs="Times New Roman"/>
          <w:sz w:val="28"/>
          <w:szCs w:val="28"/>
        </w:rPr>
        <w:t xml:space="preserve">  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 10 Стандарта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.</w:t>
      </w:r>
      <w:r w:rsidR="00152802" w:rsidRPr="00F91454">
        <w:rPr>
          <w:rFonts w:ascii="Times New Roman" w:hAnsi="Times New Roman" w:cs="Times New Roman"/>
          <w:sz w:val="28"/>
          <w:szCs w:val="28"/>
        </w:rPr>
        <w:t>»;</w:t>
      </w:r>
      <w:proofErr w:type="gramEnd"/>
    </w:p>
    <w:p w:rsidR="0089503C" w:rsidRPr="00F91454" w:rsidRDefault="0089503C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ункт 5 изложить в следующей редакции:</w:t>
      </w:r>
    </w:p>
    <w:p w:rsidR="0089503C" w:rsidRPr="00F91454" w:rsidRDefault="0089503C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5. Процедуры (действия), входящие в состав процесса оказания государственной услуги, длительность их выполнения:</w:t>
      </w:r>
    </w:p>
    <w:p w:rsidR="0089503C" w:rsidRPr="00F91454" w:rsidRDefault="0089503C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1) прием документов – 10 (десять) минут:</w:t>
      </w:r>
    </w:p>
    <w:p w:rsidR="0089503C" w:rsidRPr="00F91454" w:rsidRDefault="0089503C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работник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присутств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ринимает заявление и прилагаемые к нему документы и проставляет отметку на копии заявления о регистрации в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 указанием даты и времени приема пакета документов;</w:t>
      </w:r>
    </w:p>
    <w:p w:rsidR="0089503C" w:rsidRPr="00F91454" w:rsidRDefault="0089503C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2) регистрация заявления сотрудником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</w:t>
      </w:r>
      <w:r w:rsidR="00CD0E69" w:rsidRPr="00F91454">
        <w:rPr>
          <w:rFonts w:ascii="Times New Roman" w:hAnsi="Times New Roman" w:cs="Times New Roman"/>
          <w:sz w:val="28"/>
          <w:szCs w:val="28"/>
        </w:rPr>
        <w:t>е</w:t>
      </w:r>
      <w:r w:rsidRPr="00F91454">
        <w:rPr>
          <w:rFonts w:ascii="Times New Roman" w:hAnsi="Times New Roman" w:cs="Times New Roman"/>
          <w:sz w:val="28"/>
          <w:szCs w:val="28"/>
        </w:rPr>
        <w:t xml:space="preserve"> 30 (тридцати) минут с момента поступления о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заявления;</w:t>
      </w:r>
    </w:p>
    <w:p w:rsidR="0089503C" w:rsidRPr="00F91454" w:rsidRDefault="0089503C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) рассмотрение заявления руководител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</w:t>
      </w:r>
      <w:r w:rsidR="00E73E84" w:rsidRPr="00F91454">
        <w:rPr>
          <w:rFonts w:ascii="Times New Roman" w:hAnsi="Times New Roman" w:cs="Times New Roman"/>
          <w:sz w:val="28"/>
          <w:szCs w:val="28"/>
        </w:rPr>
        <w:t>е</w:t>
      </w:r>
      <w:r w:rsidR="00965110" w:rsidRPr="00F91454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 1 (одного) рабочего дня со дня регистрации заявления;</w:t>
      </w:r>
    </w:p>
    <w:p w:rsidR="0089503C" w:rsidRPr="00F91454" w:rsidRDefault="0089503C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4) рассмотрение заявления руководителем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CD0E69" w:rsidRPr="00F91454">
        <w:rPr>
          <w:rFonts w:ascii="Times New Roman" w:hAnsi="Times New Roman" w:cs="Times New Roman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ответственного за оказание государственной услуги (далее – структурн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, в течение 1 (одного) рабочего дня со дня получения заявления;</w:t>
      </w:r>
    </w:p>
    <w:p w:rsidR="0089503C" w:rsidRPr="00F91454" w:rsidRDefault="0089503C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5) рассмотрение заявления работником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оформление результата оказания государственной услуги в течение 6 (шести) рабочих дней со дня получения заявления.</w:t>
      </w:r>
    </w:p>
    <w:p w:rsidR="0089503C" w:rsidRPr="00F91454" w:rsidRDefault="0089503C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Работник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роизводит таможенный осмотр помещений и территорий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огласно </w:t>
      </w:r>
      <w:hyperlink r:id="rId102" w:anchor="z415" w:history="1">
        <w:r w:rsidRPr="00F91454">
          <w:rPr>
            <w:rFonts w:ascii="Times New Roman" w:hAnsi="Times New Roman" w:cs="Times New Roman"/>
            <w:sz w:val="28"/>
            <w:szCs w:val="28"/>
          </w:rPr>
          <w:t>статье 415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Кодекса Республики Казахстан </w:t>
      </w:r>
      <w:r w:rsidR="00A46379" w:rsidRPr="00F91454">
        <w:rPr>
          <w:rFonts w:ascii="Times New Roman" w:hAnsi="Times New Roman" w:cs="Times New Roman"/>
          <w:sz w:val="28"/>
          <w:szCs w:val="28"/>
        </w:rPr>
        <w:t xml:space="preserve">от 26 декабря 2017 года                        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«О таможенном регулировании в Республике Казахстан» (далее </w:t>
      </w:r>
      <w:r w:rsidR="00A46379" w:rsidRPr="00F91454">
        <w:rPr>
          <w:rFonts w:ascii="Times New Roman" w:hAnsi="Times New Roman" w:cs="Times New Roman"/>
          <w:sz w:val="28"/>
          <w:szCs w:val="28"/>
        </w:rPr>
        <w:t xml:space="preserve">– </w:t>
      </w:r>
      <w:r w:rsidRPr="00F91454">
        <w:rPr>
          <w:rFonts w:ascii="Times New Roman" w:hAnsi="Times New Roman" w:cs="Times New Roman"/>
          <w:sz w:val="28"/>
          <w:szCs w:val="28"/>
        </w:rPr>
        <w:t xml:space="preserve">Кодекс) на соответствие требованиям, определенным </w:t>
      </w:r>
      <w:hyperlink r:id="rId103" w:anchor="z2726" w:history="1">
        <w:r w:rsidRPr="00F91454">
          <w:rPr>
            <w:rFonts w:ascii="Times New Roman" w:hAnsi="Times New Roman" w:cs="Times New Roman"/>
            <w:sz w:val="28"/>
            <w:szCs w:val="28"/>
          </w:rPr>
          <w:t>пунктом 3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статьи 165 Кодекса. При проведении таможенного осмотра помещений и территорий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редставля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копии документов, подтверждающих выполнение требований, определенных </w:t>
      </w:r>
      <w:hyperlink r:id="rId104" w:anchor="z2726" w:history="1">
        <w:r w:rsidRPr="00F91454">
          <w:rPr>
            <w:rFonts w:ascii="Times New Roman" w:hAnsi="Times New Roman" w:cs="Times New Roman"/>
            <w:sz w:val="28"/>
            <w:szCs w:val="28"/>
          </w:rPr>
          <w:t>пунктом 3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статьи 165 Кодекса. При этом копии представленных документов прилагаются к акту таможенного осмотра помещений и территорий, который остается у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89503C" w:rsidRPr="00F91454" w:rsidRDefault="0089503C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о результатам осмотра работником структурного подразделения выносится решение об оказании государственной услуги либо о направлении мотивированного отказа в случае несоответств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условиям, установленным </w:t>
      </w:r>
      <w:hyperlink r:id="rId105" w:anchor="z503" w:history="1">
        <w:r w:rsidRPr="00F91454">
          <w:rPr>
            <w:rFonts w:ascii="Times New Roman" w:hAnsi="Times New Roman" w:cs="Times New Roman"/>
            <w:sz w:val="28"/>
            <w:szCs w:val="28"/>
          </w:rPr>
          <w:t>статьей 3 статьи 165 Кодекса</w:t>
        </w:r>
      </w:hyperlink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89503C" w:rsidRPr="00F91454" w:rsidRDefault="0089503C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6) рассмотрение проекта приказа руководителем юридическ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1 (одного) рабочего дня со дня его получения;</w:t>
      </w:r>
    </w:p>
    <w:p w:rsidR="0089503C" w:rsidRPr="00F91454" w:rsidRDefault="0089503C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7) подписание руководителем либо лицом, его замещающего, либо заместител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результата оказания государственной услуги в течение 1 (одного) рабочего дня со дня его получения;</w:t>
      </w:r>
    </w:p>
    <w:p w:rsidR="0089503C" w:rsidRPr="00F91454" w:rsidRDefault="0089503C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8) регистрация результата оказания государственной услуги и его выдача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работником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965110" w:rsidRPr="00F91454"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Pr="00F91454">
        <w:rPr>
          <w:rFonts w:ascii="Times New Roman" w:hAnsi="Times New Roman" w:cs="Times New Roman"/>
          <w:sz w:val="28"/>
          <w:szCs w:val="28"/>
        </w:rPr>
        <w:t>30 (тридца</w:t>
      </w:r>
      <w:r w:rsidR="00965110" w:rsidRPr="00F91454">
        <w:rPr>
          <w:rFonts w:ascii="Times New Roman" w:hAnsi="Times New Roman" w:cs="Times New Roman"/>
          <w:sz w:val="28"/>
          <w:szCs w:val="28"/>
        </w:rPr>
        <w:t>ти</w:t>
      </w:r>
      <w:r w:rsidRPr="00F91454">
        <w:rPr>
          <w:rFonts w:ascii="Times New Roman" w:hAnsi="Times New Roman" w:cs="Times New Roman"/>
          <w:sz w:val="28"/>
          <w:szCs w:val="28"/>
        </w:rPr>
        <w:t xml:space="preserve">) минут с момента его подписания руководител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.»;</w:t>
      </w:r>
    </w:p>
    <w:p w:rsidR="0089503C" w:rsidRPr="00F91454" w:rsidRDefault="0089503C" w:rsidP="0089503C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одпункт 6) пункта 7 исключить;</w:t>
      </w:r>
    </w:p>
    <w:p w:rsidR="0089503C" w:rsidRPr="00F91454" w:rsidRDefault="0089503C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ункт 8 изложить в следующей редакции:</w:t>
      </w:r>
    </w:p>
    <w:p w:rsidR="0089503C" w:rsidRPr="00F91454" w:rsidRDefault="0089503C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8. Описание последовательности процедур (действий) между структурными подразделениями (работниками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89503C" w:rsidRPr="00F91454" w:rsidRDefault="0089503C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) работник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30 (тридцати) минут с момента поступления о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заявления, проводит его регистрацию и передает на рассмотрение руководителю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при этом в правом нижнем углу заявления проставляется регистрационный штамп с указанием даты поступления и входящего номера;</w:t>
      </w:r>
    </w:p>
    <w:p w:rsidR="0089503C" w:rsidRPr="00F91454" w:rsidRDefault="0089503C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2) руководитель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1 (одного) рабочего дня со дня регистрации заявления, рассматривает его и отписывает руководителю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89503C" w:rsidRPr="00F91454" w:rsidRDefault="0089503C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) руководитель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</w:t>
      </w:r>
      <w:r w:rsidR="00965110" w:rsidRPr="00F91454">
        <w:rPr>
          <w:rFonts w:ascii="Times New Roman" w:hAnsi="Times New Roman" w:cs="Times New Roman"/>
          <w:sz w:val="28"/>
          <w:szCs w:val="28"/>
        </w:rPr>
        <w:t xml:space="preserve">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 1 (одного) рабочего дня со дня получения заявления, рассматривает его и отписывает работнику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89503C" w:rsidRPr="00F91454" w:rsidRDefault="0089503C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4) работник структурн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965110" w:rsidRPr="00F91454">
        <w:rPr>
          <w:rFonts w:ascii="Times New Roman" w:hAnsi="Times New Roman" w:cs="Times New Roman"/>
          <w:sz w:val="28"/>
          <w:szCs w:val="28"/>
        </w:rPr>
        <w:t xml:space="preserve">              </w:t>
      </w:r>
      <w:r w:rsidRPr="00F91454">
        <w:rPr>
          <w:rFonts w:ascii="Times New Roman" w:hAnsi="Times New Roman" w:cs="Times New Roman"/>
          <w:sz w:val="28"/>
          <w:szCs w:val="28"/>
        </w:rPr>
        <w:t>6 (шести) рабочих дней со дня получения заявления осуществляет его рассмотрение и выполняет следующие действия:</w:t>
      </w:r>
    </w:p>
    <w:p w:rsidR="0089503C" w:rsidRPr="00F91454" w:rsidRDefault="0089503C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роизводит таможенный осмотр помещений и территорий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огласно </w:t>
      </w:r>
      <w:hyperlink r:id="rId106" w:anchor="z415" w:history="1">
        <w:r w:rsidRPr="00F91454">
          <w:rPr>
            <w:rFonts w:ascii="Times New Roman" w:hAnsi="Times New Roman" w:cs="Times New Roman"/>
            <w:sz w:val="28"/>
            <w:szCs w:val="28"/>
          </w:rPr>
          <w:t>статье 415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Кодекса на соответствие требованиям, определенным </w:t>
      </w:r>
      <w:hyperlink r:id="rId107" w:anchor="z2726" w:history="1">
        <w:r w:rsidRPr="00F91454">
          <w:rPr>
            <w:rFonts w:ascii="Times New Roman" w:hAnsi="Times New Roman" w:cs="Times New Roman"/>
            <w:sz w:val="28"/>
            <w:szCs w:val="28"/>
          </w:rPr>
          <w:t>пунктом 3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статьи 165 Кодекса;</w:t>
      </w:r>
    </w:p>
    <w:p w:rsidR="0089503C" w:rsidRPr="00F91454" w:rsidRDefault="0089503C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 наступлении случаев, указанных в пункте 10 Стандарта, оформляет мотивированный ответ об отказе в оказании государственной услуги и направляет его на подпись руководителю либо лиц</w:t>
      </w:r>
      <w:r w:rsidR="00A46379" w:rsidRPr="00F91454">
        <w:rPr>
          <w:rFonts w:ascii="Times New Roman" w:hAnsi="Times New Roman" w:cs="Times New Roman"/>
          <w:sz w:val="28"/>
          <w:szCs w:val="28"/>
        </w:rPr>
        <w:t>у</w:t>
      </w:r>
      <w:r w:rsidRPr="00F91454">
        <w:rPr>
          <w:rFonts w:ascii="Times New Roman" w:hAnsi="Times New Roman" w:cs="Times New Roman"/>
          <w:sz w:val="28"/>
          <w:szCs w:val="28"/>
        </w:rPr>
        <w:t>, его замещающе</w:t>
      </w:r>
      <w:r w:rsidR="006F1C5D" w:rsidRPr="00F91454">
        <w:rPr>
          <w:rFonts w:ascii="Times New Roman" w:hAnsi="Times New Roman" w:cs="Times New Roman"/>
          <w:sz w:val="28"/>
          <w:szCs w:val="28"/>
        </w:rPr>
        <w:t>го</w:t>
      </w:r>
      <w:r w:rsidRPr="00F91454">
        <w:rPr>
          <w:rFonts w:ascii="Times New Roman" w:hAnsi="Times New Roman" w:cs="Times New Roman"/>
          <w:sz w:val="28"/>
          <w:szCs w:val="28"/>
        </w:rPr>
        <w:t xml:space="preserve">, либо заместителю руководител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89503C" w:rsidRPr="00F91454" w:rsidRDefault="0089503C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в случае соответств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требованиям, определенным </w:t>
      </w:r>
      <w:hyperlink r:id="rId108" w:anchor="z2726" w:history="1">
        <w:r w:rsidRPr="00F91454">
          <w:rPr>
            <w:rFonts w:ascii="Times New Roman" w:hAnsi="Times New Roman" w:cs="Times New Roman"/>
            <w:sz w:val="28"/>
            <w:szCs w:val="28"/>
          </w:rPr>
          <w:t>пунктом 3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статьи 165 Кодекса, подготавливает проект приказа о включении в реестр владельцев складов хранения собственных товаров и направляет его на согласование в юридическ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89503C" w:rsidRPr="00F91454" w:rsidRDefault="0089503C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5) руководитель юридического подразде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="00816E33" w:rsidRPr="00F91454">
        <w:rPr>
          <w:rFonts w:ascii="Times New Roman" w:hAnsi="Times New Roman" w:cs="Times New Roman"/>
          <w:sz w:val="28"/>
          <w:szCs w:val="28"/>
        </w:rPr>
        <w:t xml:space="preserve">      </w:t>
      </w:r>
      <w:r w:rsidRPr="00F91454">
        <w:rPr>
          <w:rFonts w:ascii="Times New Roman" w:hAnsi="Times New Roman" w:cs="Times New Roman"/>
          <w:sz w:val="28"/>
          <w:szCs w:val="28"/>
        </w:rPr>
        <w:t>1 (одного) рабочего дня со дня получения проекта приказа, рассматривает его и согласовывает;</w:t>
      </w:r>
    </w:p>
    <w:p w:rsidR="0089503C" w:rsidRPr="00F91454" w:rsidRDefault="0089503C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6) руководитель либо лицо, его замещающ</w:t>
      </w:r>
      <w:r w:rsidR="00816E33" w:rsidRPr="00F91454">
        <w:rPr>
          <w:rFonts w:ascii="Times New Roman" w:hAnsi="Times New Roman" w:cs="Times New Roman"/>
          <w:sz w:val="28"/>
          <w:szCs w:val="28"/>
        </w:rPr>
        <w:t>ее</w:t>
      </w:r>
      <w:r w:rsidRPr="00F91454">
        <w:rPr>
          <w:rFonts w:ascii="Times New Roman" w:hAnsi="Times New Roman" w:cs="Times New Roman"/>
          <w:sz w:val="28"/>
          <w:szCs w:val="28"/>
        </w:rPr>
        <w:t xml:space="preserve">, либо заместитель руководител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одписывает результат оказания государственной услуги в течение 1 (одного) рабочего дня со дня его получения;</w:t>
      </w:r>
    </w:p>
    <w:p w:rsidR="0089503C" w:rsidRPr="00F91454" w:rsidRDefault="0089503C" w:rsidP="0089503C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7) работник канцеляри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регистрирует и направля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результат оказания государственной услуги в течение </w:t>
      </w:r>
      <w:r w:rsidR="00816E33" w:rsidRPr="00F91454">
        <w:rPr>
          <w:rFonts w:ascii="Times New Roman" w:hAnsi="Times New Roman" w:cs="Times New Roman"/>
          <w:sz w:val="28"/>
          <w:szCs w:val="28"/>
        </w:rPr>
        <w:t xml:space="preserve"> 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30 (тридцати) минут после его подписания руководителе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.»;</w:t>
      </w:r>
    </w:p>
    <w:p w:rsidR="004D4845" w:rsidRPr="00F91454" w:rsidRDefault="004D4845" w:rsidP="004D4845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Style w:val="s0"/>
          <w:color w:val="auto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1 к указанному регламенту государственной услуги изложить в редакции согласно приложению 3</w:t>
      </w:r>
      <w:r w:rsidR="00A8667B" w:rsidRPr="00F91454">
        <w:rPr>
          <w:rFonts w:ascii="Times New Roman" w:hAnsi="Times New Roman" w:cs="Times New Roman"/>
          <w:sz w:val="28"/>
          <w:szCs w:val="28"/>
        </w:rPr>
        <w:t>3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</w:t>
      </w:r>
    </w:p>
    <w:p w:rsidR="0044688A" w:rsidRPr="00F91454" w:rsidRDefault="00FD1DF5" w:rsidP="005D03C7">
      <w:pPr>
        <w:spacing w:after="0"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>регламент</w:t>
      </w:r>
      <w:r w:rsidR="0044688A" w:rsidRPr="00F91454">
        <w:rPr>
          <w:rStyle w:val="s0"/>
          <w:color w:val="auto"/>
          <w:sz w:val="28"/>
          <w:szCs w:val="28"/>
        </w:rPr>
        <w:t xml:space="preserve"> государственной услуги «Регистрация исполнения обязанности по уплате таможенных пошлин, налогов, специальных, антидемпинговых, компенсационных пошлин, а также обеспечения исполнения обязанностей юридического лица, осуществляющего деятельность в сфере таможенного дела, и (или) уполномоченного экономического оператора», </w:t>
      </w:r>
      <w:r w:rsidR="007C6668" w:rsidRPr="00F91454">
        <w:rPr>
          <w:rStyle w:val="s0"/>
          <w:color w:val="auto"/>
          <w:sz w:val="28"/>
          <w:szCs w:val="28"/>
        </w:rPr>
        <w:t>утвержденный указанным приказом изложить в редакции согласно</w:t>
      </w:r>
      <w:r w:rsidR="0044688A" w:rsidRPr="00F91454">
        <w:rPr>
          <w:rStyle w:val="s0"/>
          <w:color w:val="auto"/>
          <w:sz w:val="28"/>
          <w:szCs w:val="28"/>
        </w:rPr>
        <w:t xml:space="preserve"> приложению </w:t>
      </w:r>
      <w:r w:rsidR="00F06B06" w:rsidRPr="00F91454">
        <w:rPr>
          <w:rStyle w:val="s0"/>
          <w:color w:val="auto"/>
          <w:sz w:val="28"/>
          <w:szCs w:val="28"/>
        </w:rPr>
        <w:t>3</w:t>
      </w:r>
      <w:r w:rsidR="00A8667B" w:rsidRPr="00F91454">
        <w:rPr>
          <w:rStyle w:val="s0"/>
          <w:color w:val="auto"/>
          <w:sz w:val="28"/>
          <w:szCs w:val="28"/>
        </w:rPr>
        <w:t>4</w:t>
      </w:r>
      <w:r w:rsidR="0044688A" w:rsidRPr="00F91454">
        <w:rPr>
          <w:rStyle w:val="s0"/>
          <w:color w:val="auto"/>
          <w:sz w:val="28"/>
          <w:szCs w:val="28"/>
        </w:rPr>
        <w:t xml:space="preserve"> к настоящему приказу;</w:t>
      </w:r>
    </w:p>
    <w:p w:rsidR="0044688A" w:rsidRPr="00F91454" w:rsidRDefault="0044688A" w:rsidP="005D03C7">
      <w:pPr>
        <w:spacing w:after="0"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 xml:space="preserve">в </w:t>
      </w:r>
      <w:r w:rsidR="0074417A" w:rsidRPr="00F91454">
        <w:rPr>
          <w:rStyle w:val="s0"/>
          <w:color w:val="auto"/>
          <w:sz w:val="28"/>
          <w:szCs w:val="28"/>
        </w:rPr>
        <w:t>регламенте</w:t>
      </w:r>
      <w:r w:rsidRPr="00F91454">
        <w:rPr>
          <w:rStyle w:val="s0"/>
          <w:color w:val="auto"/>
          <w:sz w:val="28"/>
          <w:szCs w:val="28"/>
        </w:rPr>
        <w:t xml:space="preserve"> государственной услуги «Изменение сроков уплаты таможенных пошлин», утвержденном указанн</w:t>
      </w:r>
      <w:r w:rsidR="007B4EF7" w:rsidRPr="00F91454">
        <w:rPr>
          <w:rStyle w:val="s0"/>
          <w:color w:val="auto"/>
          <w:sz w:val="28"/>
          <w:szCs w:val="28"/>
        </w:rPr>
        <w:t>ы</w:t>
      </w:r>
      <w:r w:rsidRPr="00F91454">
        <w:rPr>
          <w:rStyle w:val="s0"/>
          <w:color w:val="auto"/>
          <w:sz w:val="28"/>
          <w:szCs w:val="28"/>
        </w:rPr>
        <w:t>м приказ</w:t>
      </w:r>
      <w:r w:rsidR="007B4EF7" w:rsidRPr="00F91454">
        <w:rPr>
          <w:rStyle w:val="s0"/>
          <w:color w:val="auto"/>
          <w:sz w:val="28"/>
          <w:szCs w:val="28"/>
        </w:rPr>
        <w:t>ом</w:t>
      </w:r>
      <w:r w:rsidRPr="00F91454">
        <w:rPr>
          <w:rStyle w:val="s0"/>
          <w:color w:val="auto"/>
          <w:sz w:val="28"/>
          <w:szCs w:val="28"/>
        </w:rPr>
        <w:t>:</w:t>
      </w:r>
    </w:p>
    <w:p w:rsidR="00DF19F7" w:rsidRPr="00F91454" w:rsidRDefault="00DF19F7" w:rsidP="00643050">
      <w:pPr>
        <w:spacing w:after="0"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bookmarkStart w:id="12" w:name="z2269"/>
      <w:r w:rsidRPr="00F91454">
        <w:rPr>
          <w:rStyle w:val="s0"/>
          <w:color w:val="auto"/>
          <w:sz w:val="28"/>
          <w:szCs w:val="28"/>
        </w:rPr>
        <w:t>пункт 1 изложить в следующей редакции:</w:t>
      </w:r>
    </w:p>
    <w:p w:rsidR="00DF19F7" w:rsidRPr="00F91454" w:rsidRDefault="00893B16" w:rsidP="00643050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bookmarkStart w:id="13" w:name="z3195"/>
      <w:r w:rsidR="00916A3A" w:rsidRPr="00F91454">
        <w:rPr>
          <w:rFonts w:ascii="Times New Roman" w:hAnsi="Times New Roman" w:cs="Times New Roman"/>
          <w:sz w:val="28"/>
          <w:szCs w:val="28"/>
        </w:rPr>
        <w:t xml:space="preserve">1. </w:t>
      </w:r>
      <w:proofErr w:type="gramStart"/>
      <w:r w:rsidR="00916A3A" w:rsidRPr="00F91454">
        <w:rPr>
          <w:rFonts w:ascii="Times New Roman" w:hAnsi="Times New Roman" w:cs="Times New Roman"/>
          <w:sz w:val="28"/>
          <w:szCs w:val="28"/>
        </w:rPr>
        <w:t xml:space="preserve">Государственная услуга </w:t>
      </w: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E04DE2" w:rsidRPr="00F91454">
        <w:rPr>
          <w:rStyle w:val="s0"/>
          <w:color w:val="auto"/>
          <w:sz w:val="28"/>
          <w:szCs w:val="28"/>
        </w:rPr>
        <w:t>Изменение сроков уплаты ввозных таможенных пошлин</w:t>
      </w:r>
      <w:r w:rsidRPr="00F91454">
        <w:rPr>
          <w:rStyle w:val="s0"/>
          <w:color w:val="auto"/>
          <w:sz w:val="28"/>
          <w:szCs w:val="28"/>
        </w:rPr>
        <w:t>»</w:t>
      </w:r>
      <w:r w:rsidR="00916A3A" w:rsidRPr="00F91454">
        <w:rPr>
          <w:rFonts w:ascii="Times New Roman" w:hAnsi="Times New Roman" w:cs="Times New Roman"/>
          <w:sz w:val="28"/>
          <w:szCs w:val="28"/>
        </w:rPr>
        <w:t xml:space="preserve"> (далее – государственная услуга) оказывается на основании стандарта государственной услуги </w:t>
      </w: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E04DE2" w:rsidRPr="00F91454">
        <w:rPr>
          <w:rStyle w:val="s0"/>
          <w:color w:val="auto"/>
          <w:sz w:val="28"/>
          <w:szCs w:val="28"/>
        </w:rPr>
        <w:t>Изменение сроков уплаты ввозных таможенных пошлин</w:t>
      </w:r>
      <w:r w:rsidRPr="00F91454">
        <w:rPr>
          <w:rStyle w:val="s0"/>
          <w:color w:val="auto"/>
          <w:sz w:val="28"/>
          <w:szCs w:val="28"/>
        </w:rPr>
        <w:t>»</w:t>
      </w:r>
      <w:r w:rsidR="00916A3A" w:rsidRPr="00F91454">
        <w:rPr>
          <w:rFonts w:ascii="Times New Roman" w:hAnsi="Times New Roman" w:cs="Times New Roman"/>
          <w:sz w:val="28"/>
          <w:szCs w:val="28"/>
        </w:rPr>
        <w:t xml:space="preserve">, утвержденного приказом Министра финансов Республики Казахстан от 27 апреля 2015 года № 284 </w:t>
      </w: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916A3A" w:rsidRPr="00F91454">
        <w:rPr>
          <w:rFonts w:ascii="Times New Roman" w:hAnsi="Times New Roman" w:cs="Times New Roman"/>
          <w:sz w:val="28"/>
          <w:szCs w:val="28"/>
        </w:rPr>
        <w:t>Об утверждении стандартов государственных услуг, оказываемых органами государственных доходов Республики Казахстан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r w:rsidR="00916A3A" w:rsidRPr="00F91454">
        <w:rPr>
          <w:rFonts w:ascii="Times New Roman" w:hAnsi="Times New Roman" w:cs="Times New Roman"/>
          <w:sz w:val="28"/>
          <w:szCs w:val="28"/>
        </w:rPr>
        <w:t xml:space="preserve"> (зарегистрирован</w:t>
      </w:r>
      <w:r w:rsidR="00D93F31" w:rsidRPr="00F91454">
        <w:rPr>
          <w:rFonts w:ascii="Times New Roman" w:hAnsi="Times New Roman" w:cs="Times New Roman"/>
          <w:sz w:val="28"/>
          <w:szCs w:val="28"/>
        </w:rPr>
        <w:t>ный</w:t>
      </w:r>
      <w:r w:rsidR="00916A3A" w:rsidRPr="00F91454">
        <w:rPr>
          <w:rFonts w:ascii="Times New Roman" w:hAnsi="Times New Roman" w:cs="Times New Roman"/>
          <w:sz w:val="28"/>
          <w:szCs w:val="28"/>
        </w:rPr>
        <w:t xml:space="preserve"> в Реестре государственной регистрации нормативных правовых актов под № 11273), (далее – Стандарт), территориальными органами</w:t>
      </w:r>
      <w:proofErr w:type="gramEnd"/>
      <w:r w:rsidR="00916A3A" w:rsidRPr="00F91454">
        <w:rPr>
          <w:rFonts w:ascii="Times New Roman" w:hAnsi="Times New Roman" w:cs="Times New Roman"/>
          <w:sz w:val="28"/>
          <w:szCs w:val="28"/>
        </w:rPr>
        <w:t xml:space="preserve"> Комитета государственных доходов Министерства финансов по областям, городам </w:t>
      </w:r>
      <w:r w:rsidR="00BE087B" w:rsidRPr="00F91454">
        <w:rPr>
          <w:rFonts w:ascii="Times New Roman" w:hAnsi="Times New Roman" w:cs="Times New Roman"/>
          <w:sz w:val="28"/>
          <w:szCs w:val="28"/>
        </w:rPr>
        <w:t>Астана, Алматы и Шымкент</w:t>
      </w:r>
      <w:r w:rsidR="003C32FA" w:rsidRPr="00F91454">
        <w:rPr>
          <w:rFonts w:ascii="Times New Roman" w:hAnsi="Times New Roman" w:cs="Times New Roman"/>
          <w:sz w:val="28"/>
          <w:szCs w:val="28"/>
        </w:rPr>
        <w:t>, таможнями</w:t>
      </w:r>
      <w:r w:rsidR="00916A3A" w:rsidRPr="00F91454">
        <w:rPr>
          <w:rFonts w:ascii="Times New Roman" w:hAnsi="Times New Roman" w:cs="Times New Roman"/>
          <w:sz w:val="28"/>
          <w:szCs w:val="28"/>
        </w:rPr>
        <w:t xml:space="preserve"> (далее – </w:t>
      </w:r>
      <w:proofErr w:type="spellStart"/>
      <w:r w:rsidR="00916A3A" w:rsidRPr="00F91454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="00916A3A" w:rsidRPr="00F91454">
        <w:rPr>
          <w:rFonts w:ascii="Times New Roman" w:hAnsi="Times New Roman" w:cs="Times New Roman"/>
          <w:sz w:val="28"/>
          <w:szCs w:val="28"/>
        </w:rPr>
        <w:t>)</w:t>
      </w:r>
      <w:proofErr w:type="gramStart"/>
      <w:r w:rsidR="00916A3A" w:rsidRPr="00F91454">
        <w:rPr>
          <w:rFonts w:ascii="Times New Roman" w:hAnsi="Times New Roman" w:cs="Times New Roman"/>
          <w:sz w:val="28"/>
          <w:szCs w:val="28"/>
        </w:rPr>
        <w:t>.</w:t>
      </w:r>
      <w:bookmarkEnd w:id="13"/>
      <w:r w:rsidRPr="00F91454">
        <w:rPr>
          <w:rFonts w:ascii="Times New Roman" w:hAnsi="Times New Roman" w:cs="Times New Roman"/>
          <w:sz w:val="28"/>
          <w:szCs w:val="28"/>
        </w:rPr>
        <w:t>»</w:t>
      </w:r>
      <w:proofErr w:type="gramEnd"/>
      <w:r w:rsidR="00DF19F7" w:rsidRPr="00F91454">
        <w:rPr>
          <w:rFonts w:ascii="Times New Roman" w:hAnsi="Times New Roman" w:cs="Times New Roman"/>
          <w:sz w:val="28"/>
          <w:szCs w:val="28"/>
        </w:rPr>
        <w:t>;</w:t>
      </w:r>
    </w:p>
    <w:p w:rsidR="00BD3613" w:rsidRPr="00F91454" w:rsidRDefault="00BD3613" w:rsidP="00F63ACB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>пункт</w:t>
      </w:r>
      <w:r w:rsidR="00152802" w:rsidRPr="00F91454">
        <w:rPr>
          <w:rStyle w:val="s0"/>
          <w:color w:val="auto"/>
          <w:sz w:val="28"/>
          <w:szCs w:val="28"/>
        </w:rPr>
        <w:t>ы</w:t>
      </w:r>
      <w:r w:rsidRPr="00F91454">
        <w:rPr>
          <w:rStyle w:val="s0"/>
          <w:color w:val="auto"/>
          <w:sz w:val="28"/>
          <w:szCs w:val="28"/>
        </w:rPr>
        <w:t xml:space="preserve"> 3</w:t>
      </w:r>
      <w:r w:rsidR="00152802" w:rsidRPr="00F91454">
        <w:rPr>
          <w:rStyle w:val="s0"/>
          <w:color w:val="auto"/>
          <w:sz w:val="28"/>
          <w:szCs w:val="28"/>
        </w:rPr>
        <w:t xml:space="preserve"> и 4</w:t>
      </w:r>
      <w:r w:rsidRPr="00F91454">
        <w:rPr>
          <w:rStyle w:val="s0"/>
          <w:color w:val="auto"/>
          <w:sz w:val="28"/>
          <w:szCs w:val="28"/>
        </w:rPr>
        <w:t xml:space="preserve"> изложить в следующей редакции: </w:t>
      </w:r>
    </w:p>
    <w:p w:rsidR="00B221F1" w:rsidRPr="00F91454" w:rsidRDefault="00893B16" w:rsidP="00F63ACB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BD3613" w:rsidRPr="00F91454">
        <w:rPr>
          <w:rFonts w:ascii="Times New Roman" w:hAnsi="Times New Roman" w:cs="Times New Roman"/>
          <w:sz w:val="28"/>
          <w:szCs w:val="28"/>
        </w:rPr>
        <w:t>3</w:t>
      </w:r>
      <w:r w:rsidR="00C82A50" w:rsidRPr="00F91454">
        <w:rPr>
          <w:rFonts w:ascii="Times New Roman" w:hAnsi="Times New Roman" w:cs="Times New Roman"/>
          <w:sz w:val="28"/>
          <w:szCs w:val="28"/>
        </w:rPr>
        <w:t xml:space="preserve"> Результатом оказания государственной услуги является – решение о предоставлении отсрочки или рассрочки уплаты ввозных таможенных пошлин, либо решение об отказе в</w:t>
      </w:r>
      <w:r w:rsidR="009B74EC" w:rsidRPr="00F91454">
        <w:rPr>
          <w:rFonts w:ascii="Times New Roman" w:hAnsi="Times New Roman" w:cs="Times New Roman"/>
          <w:sz w:val="28"/>
          <w:szCs w:val="28"/>
        </w:rPr>
        <w:t xml:space="preserve"> предоставлении отсрочки или рассрочки уплаты ввозных пошлин в случаях и по основаниям,</w:t>
      </w:r>
      <w:r w:rsidR="00C82A50" w:rsidRPr="00F91454">
        <w:rPr>
          <w:rFonts w:ascii="Times New Roman" w:hAnsi="Times New Roman" w:cs="Times New Roman"/>
          <w:sz w:val="28"/>
          <w:szCs w:val="28"/>
        </w:rPr>
        <w:t xml:space="preserve"> указанным в пункте 10 Стандарта.</w:t>
      </w:r>
    </w:p>
    <w:p w:rsidR="00B221F1" w:rsidRPr="00F91454" w:rsidRDefault="00B221F1" w:rsidP="00B221F1">
      <w:pPr>
        <w:pStyle w:val="a9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F91454">
        <w:rPr>
          <w:rFonts w:ascii="Times New Roman" w:hAnsi="Times New Roman"/>
          <w:sz w:val="28"/>
          <w:szCs w:val="28"/>
          <w:lang w:eastAsia="ru-RU"/>
        </w:rPr>
        <w:t xml:space="preserve">Форма предоставления результата оказания государственной услуги: бумажная. </w:t>
      </w:r>
    </w:p>
    <w:p w:rsidR="00C82A50" w:rsidRPr="00F91454" w:rsidRDefault="00B221F1" w:rsidP="00B221F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  <w:lang w:eastAsia="ru-RU"/>
        </w:rPr>
        <w:t>При обращени</w:t>
      </w:r>
      <w:r w:rsidR="008850BF" w:rsidRPr="00F91454">
        <w:rPr>
          <w:rFonts w:ascii="Times New Roman" w:hAnsi="Times New Roman"/>
          <w:sz w:val="28"/>
          <w:szCs w:val="28"/>
          <w:lang w:eastAsia="ru-RU"/>
        </w:rPr>
        <w:t>и</w:t>
      </w:r>
      <w:r w:rsidRPr="00F91454">
        <w:rPr>
          <w:rFonts w:ascii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91454">
        <w:rPr>
          <w:rFonts w:ascii="Times New Roman" w:hAnsi="Times New Roman"/>
          <w:sz w:val="28"/>
          <w:szCs w:val="28"/>
          <w:lang w:eastAsia="ru-RU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  <w:lang w:eastAsia="ru-RU"/>
        </w:rPr>
        <w:t xml:space="preserve"> к </w:t>
      </w:r>
      <w:proofErr w:type="spellStart"/>
      <w:r w:rsidRPr="00F91454">
        <w:rPr>
          <w:rFonts w:ascii="Times New Roman" w:hAnsi="Times New Roman"/>
          <w:sz w:val="28"/>
          <w:szCs w:val="28"/>
          <w:lang w:eastAsia="ru-RU"/>
        </w:rPr>
        <w:t>услугодателю</w:t>
      </w:r>
      <w:proofErr w:type="spellEnd"/>
      <w:r w:rsidRPr="00F91454">
        <w:rPr>
          <w:rFonts w:ascii="Times New Roman" w:hAnsi="Times New Roman"/>
          <w:sz w:val="28"/>
          <w:szCs w:val="28"/>
          <w:lang w:eastAsia="ru-RU"/>
        </w:rPr>
        <w:t xml:space="preserve"> на бумажном носителе результат оказания государственной услуги оформляется в электронной форме, распечатывается, заверяется подписью, печатью </w:t>
      </w:r>
      <w:proofErr w:type="spellStart"/>
      <w:r w:rsidRPr="00F91454">
        <w:rPr>
          <w:rFonts w:ascii="Times New Roman" w:hAnsi="Times New Roman"/>
          <w:sz w:val="28"/>
          <w:szCs w:val="28"/>
          <w:lang w:eastAsia="ru-RU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  <w:lang w:eastAsia="ru-RU"/>
        </w:rPr>
        <w:t xml:space="preserve"> и направляется </w:t>
      </w:r>
      <w:proofErr w:type="spellStart"/>
      <w:r w:rsidRPr="00F91454">
        <w:rPr>
          <w:rFonts w:ascii="Times New Roman" w:hAnsi="Times New Roman"/>
          <w:sz w:val="28"/>
          <w:szCs w:val="28"/>
          <w:lang w:eastAsia="ru-RU"/>
        </w:rPr>
        <w:t>услугополучателю</w:t>
      </w:r>
      <w:proofErr w:type="spellEnd"/>
      <w:r w:rsidRPr="00F91454">
        <w:rPr>
          <w:rFonts w:ascii="Times New Roman" w:hAnsi="Times New Roman"/>
          <w:sz w:val="28"/>
          <w:szCs w:val="28"/>
          <w:lang w:eastAsia="ru-RU"/>
        </w:rPr>
        <w:t xml:space="preserve"> по почте.</w:t>
      </w:r>
    </w:p>
    <w:p w:rsidR="00F63ACB" w:rsidRPr="00F91454" w:rsidRDefault="00F63ACB" w:rsidP="00B221F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4. Основанием для начала процедуры (действия) по оказанию государственной услуги является получение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от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заявлени</w:t>
      </w:r>
      <w:r w:rsidR="00477F35" w:rsidRPr="00F91454">
        <w:rPr>
          <w:rFonts w:ascii="Times New Roman" w:hAnsi="Times New Roman"/>
          <w:sz w:val="28"/>
          <w:szCs w:val="28"/>
        </w:rPr>
        <w:t>я</w:t>
      </w:r>
      <w:r w:rsidRPr="00F91454">
        <w:rPr>
          <w:rFonts w:ascii="Times New Roman" w:hAnsi="Times New Roman"/>
          <w:sz w:val="28"/>
          <w:szCs w:val="28"/>
        </w:rPr>
        <w:t xml:space="preserve"> о предоставлении отсрочки или рассрочки уплаты ввозных таможенных пошлин и документов согласно пункту 9 Стандарта</w:t>
      </w:r>
      <w:proofErr w:type="gramStart"/>
      <w:r w:rsidRPr="00F91454">
        <w:rPr>
          <w:rFonts w:ascii="Times New Roman" w:hAnsi="Times New Roman"/>
          <w:sz w:val="28"/>
          <w:szCs w:val="28"/>
        </w:rPr>
        <w:t>.»;</w:t>
      </w:r>
      <w:proofErr w:type="gramEnd"/>
    </w:p>
    <w:p w:rsidR="00DA4930" w:rsidRPr="00F91454" w:rsidRDefault="00DA4930" w:rsidP="00B221F1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абзац седьмой пункта 8 изложить в следующей редакции:</w:t>
      </w:r>
    </w:p>
    <w:p w:rsidR="00DA4930" w:rsidRPr="00F91454" w:rsidRDefault="00DA4930" w:rsidP="00B221F1">
      <w:pPr>
        <w:pStyle w:val="a9"/>
        <w:ind w:firstLine="709"/>
        <w:jc w:val="both"/>
        <w:rPr>
          <w:rFonts w:ascii="Times New Roman" w:hAnsi="Times New Roman"/>
          <w:sz w:val="28"/>
        </w:rPr>
      </w:pPr>
      <w:r w:rsidRPr="00F91454">
        <w:rPr>
          <w:rFonts w:ascii="Times New Roman" w:hAnsi="Times New Roman"/>
          <w:sz w:val="28"/>
        </w:rPr>
        <w:lastRenderedPageBreak/>
        <w:t xml:space="preserve">«в случае соответствия представленных документов </w:t>
      </w:r>
      <w:hyperlink r:id="rId109" w:anchor="z1309" w:history="1">
        <w:r w:rsidRPr="00F91454">
          <w:rPr>
            <w:rStyle w:val="a6"/>
            <w:rFonts w:ascii="Times New Roman" w:hAnsi="Times New Roman"/>
            <w:color w:val="auto"/>
            <w:sz w:val="28"/>
            <w:u w:val="none"/>
          </w:rPr>
          <w:t>пункту 9</w:t>
        </w:r>
      </w:hyperlink>
      <w:r w:rsidRPr="00F91454">
        <w:rPr>
          <w:rFonts w:ascii="Times New Roman" w:hAnsi="Times New Roman"/>
          <w:sz w:val="28"/>
        </w:rPr>
        <w:t xml:space="preserve"> Стандарта, оформляет решение о предоставлении отсрочки или рассрочки уплаты </w:t>
      </w:r>
      <w:r w:rsidR="007E29FC" w:rsidRPr="00F91454">
        <w:rPr>
          <w:rFonts w:ascii="Times New Roman" w:hAnsi="Times New Roman"/>
          <w:sz w:val="28"/>
        </w:rPr>
        <w:t xml:space="preserve">ввозных </w:t>
      </w:r>
      <w:r w:rsidRPr="00F91454">
        <w:rPr>
          <w:rFonts w:ascii="Times New Roman" w:hAnsi="Times New Roman"/>
          <w:sz w:val="28"/>
        </w:rPr>
        <w:t>таможенных пошлин</w:t>
      </w:r>
      <w:proofErr w:type="gramStart"/>
      <w:r w:rsidRPr="00F91454">
        <w:rPr>
          <w:rFonts w:ascii="Times New Roman" w:hAnsi="Times New Roman"/>
          <w:sz w:val="28"/>
        </w:rPr>
        <w:t>.»;</w:t>
      </w:r>
      <w:proofErr w:type="gramEnd"/>
    </w:p>
    <w:p w:rsidR="007E29FC" w:rsidRPr="00F91454" w:rsidRDefault="007E29FC" w:rsidP="00B221F1">
      <w:pPr>
        <w:pStyle w:val="a9"/>
        <w:ind w:firstLine="709"/>
        <w:jc w:val="both"/>
        <w:rPr>
          <w:rFonts w:ascii="Times New Roman" w:hAnsi="Times New Roman"/>
          <w:sz w:val="28"/>
        </w:rPr>
      </w:pPr>
      <w:r w:rsidRPr="00F91454">
        <w:rPr>
          <w:rFonts w:ascii="Times New Roman" w:hAnsi="Times New Roman"/>
          <w:sz w:val="28"/>
        </w:rPr>
        <w:t>пункт 10 изложить в следующей редакции:</w:t>
      </w:r>
    </w:p>
    <w:p w:rsidR="007E29FC" w:rsidRPr="00F91454" w:rsidRDefault="007E29FC" w:rsidP="00B221F1">
      <w:pPr>
        <w:pStyle w:val="a9"/>
        <w:ind w:firstLine="709"/>
        <w:jc w:val="both"/>
        <w:rPr>
          <w:rFonts w:ascii="Times New Roman" w:hAnsi="Times New Roman"/>
          <w:sz w:val="28"/>
        </w:rPr>
      </w:pPr>
      <w:r w:rsidRPr="00F91454">
        <w:rPr>
          <w:rFonts w:ascii="Times New Roman" w:hAnsi="Times New Roman"/>
          <w:sz w:val="28"/>
        </w:rPr>
        <w:t>«10. Справочники бизнес-процессов о</w:t>
      </w:r>
      <w:r w:rsidR="00152802" w:rsidRPr="00F91454">
        <w:rPr>
          <w:rFonts w:ascii="Times New Roman" w:hAnsi="Times New Roman"/>
          <w:sz w:val="28"/>
        </w:rPr>
        <w:t>казания государственной услуги «</w:t>
      </w:r>
      <w:r w:rsidRPr="00F91454">
        <w:rPr>
          <w:rFonts w:ascii="Times New Roman" w:hAnsi="Times New Roman"/>
          <w:sz w:val="28"/>
        </w:rPr>
        <w:t>Изменение сроков уплаты ввозных таможенных пошлин</w:t>
      </w:r>
      <w:r w:rsidR="00152802" w:rsidRPr="00F91454">
        <w:rPr>
          <w:rFonts w:ascii="Times New Roman" w:hAnsi="Times New Roman"/>
          <w:sz w:val="28"/>
        </w:rPr>
        <w:t>»</w:t>
      </w:r>
      <w:r w:rsidRPr="00F91454">
        <w:rPr>
          <w:rFonts w:ascii="Times New Roman" w:hAnsi="Times New Roman"/>
          <w:sz w:val="28"/>
        </w:rPr>
        <w:t xml:space="preserve"> приведены в приложениях 1 и 2 к указанному регламенту</w:t>
      </w:r>
      <w:proofErr w:type="gramStart"/>
      <w:r w:rsidRPr="00F91454">
        <w:rPr>
          <w:rFonts w:ascii="Times New Roman" w:hAnsi="Times New Roman"/>
          <w:sz w:val="28"/>
        </w:rPr>
        <w:t>.»;</w:t>
      </w:r>
      <w:proofErr w:type="gramEnd"/>
    </w:p>
    <w:p w:rsidR="00C0126E" w:rsidRPr="00F91454" w:rsidRDefault="00C0126E" w:rsidP="00C0126E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Style w:val="s0"/>
          <w:color w:val="auto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1 к указанному регламенту государственной услуги изложить в редакции согласно приложению 3</w:t>
      </w:r>
      <w:r w:rsidR="00A8667B" w:rsidRPr="00F91454">
        <w:rPr>
          <w:rFonts w:ascii="Times New Roman" w:hAnsi="Times New Roman" w:cs="Times New Roman"/>
          <w:sz w:val="28"/>
          <w:szCs w:val="28"/>
        </w:rPr>
        <w:t>5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</w:t>
      </w:r>
    </w:p>
    <w:p w:rsidR="00C0126E" w:rsidRPr="00F91454" w:rsidRDefault="00C0126E" w:rsidP="00C0126E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2 к указанному регламенту государственной услуги изложить в редакции согласно приложению 3</w:t>
      </w:r>
      <w:r w:rsidR="00A8667B" w:rsidRPr="00F91454">
        <w:rPr>
          <w:rFonts w:ascii="Times New Roman" w:hAnsi="Times New Roman" w:cs="Times New Roman"/>
          <w:sz w:val="28"/>
          <w:szCs w:val="28"/>
        </w:rPr>
        <w:t>6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;</w:t>
      </w:r>
    </w:p>
    <w:p w:rsidR="00234DA3" w:rsidRPr="00F91454" w:rsidRDefault="00234DA3" w:rsidP="00234DA3">
      <w:pPr>
        <w:spacing w:after="0"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>в регламенте государственной услуги «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Апостилирование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официальных документов, исходящих из структурных подразделений Министерства финансов Республики Казахстан и (или) их территориальных подразделений</w:t>
      </w:r>
      <w:r w:rsidRPr="00F91454">
        <w:rPr>
          <w:rStyle w:val="s0"/>
          <w:color w:val="auto"/>
          <w:sz w:val="28"/>
          <w:szCs w:val="28"/>
        </w:rPr>
        <w:t>», утвержденном указанным приказом:</w:t>
      </w:r>
    </w:p>
    <w:p w:rsidR="00234DA3" w:rsidRPr="00F91454" w:rsidRDefault="00A46379" w:rsidP="00234DA3">
      <w:pPr>
        <w:spacing w:after="0"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часть первую </w:t>
      </w:r>
      <w:r w:rsidR="00234DA3" w:rsidRPr="00F91454">
        <w:rPr>
          <w:rStyle w:val="s0"/>
          <w:color w:val="auto"/>
          <w:sz w:val="28"/>
          <w:szCs w:val="28"/>
        </w:rPr>
        <w:t>пункта 1 изложить в следующей редакции:</w:t>
      </w:r>
    </w:p>
    <w:p w:rsidR="00234DA3" w:rsidRPr="00F91454" w:rsidRDefault="00234DA3" w:rsidP="00C0126E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Style w:val="s0"/>
          <w:color w:val="auto"/>
          <w:sz w:val="28"/>
          <w:szCs w:val="28"/>
        </w:rPr>
      </w:pPr>
      <w:r w:rsidRPr="00F91454">
        <w:rPr>
          <w:rStyle w:val="s0"/>
          <w:color w:val="auto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 xml:space="preserve">1.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Государственная услуга </w:t>
      </w:r>
      <w:r w:rsidR="00941C7C" w:rsidRPr="00F91454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Апостилирование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официальных документов, исходящих из структурных подразделений Министерства финансов Республики Казахстан и (или) их территориальных подразделений</w:t>
      </w:r>
      <w:r w:rsidR="00941C7C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далее – государственная услуга) оказывается на основании </w:t>
      </w:r>
      <w:hyperlink r:id="rId110" w:anchor="z1319" w:history="1">
        <w:r w:rsidRPr="00F91454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Стандарта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государственной услуги </w:t>
      </w:r>
      <w:r w:rsidR="00941C7C" w:rsidRPr="00F91454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Апостилирование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официальных документов, исходящих из структурных подразделений Министерства финансов Республики Казахстан и (или) их территориальных подразделений</w:t>
      </w:r>
      <w:r w:rsidR="00941C7C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, утвержденного приказом Министра финансов Республики Казахстан от 27 апреля 2015 года № 284 </w:t>
      </w:r>
      <w:r w:rsidR="002822CD" w:rsidRPr="00F91454">
        <w:rPr>
          <w:rFonts w:ascii="Times New Roman" w:hAnsi="Times New Roman" w:cs="Times New Roman"/>
          <w:sz w:val="28"/>
          <w:szCs w:val="28"/>
        </w:rPr>
        <w:t xml:space="preserve">                       </w:t>
      </w:r>
      <w:r w:rsidR="00941C7C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Об утверждении стандартов государственных услуг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>, оказываемых органами государственных доходов Республики Казахстан</w:t>
      </w:r>
      <w:r w:rsidR="00941C7C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зарегистрированный в Реестре государственной регистрации нормативных правовых актов под </w:t>
      </w:r>
      <w:r w:rsidR="00E270AD" w:rsidRPr="00F91454">
        <w:rPr>
          <w:rFonts w:ascii="Times New Roman" w:hAnsi="Times New Roman" w:cs="Times New Roman"/>
          <w:sz w:val="28"/>
          <w:szCs w:val="28"/>
        </w:rPr>
        <w:t xml:space="preserve">  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№ 11273) (далее – Стандарт), территориальными органами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Комитета государственных доходов Министерства финансов Республики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Казахстан по областям, городам Астана, Алматы и Шымкент (далее –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.</w:t>
      </w:r>
      <w:r w:rsidRPr="00F91454">
        <w:rPr>
          <w:rStyle w:val="s0"/>
          <w:color w:val="auto"/>
          <w:sz w:val="28"/>
          <w:szCs w:val="28"/>
        </w:rPr>
        <w:t>»</w:t>
      </w:r>
      <w:r w:rsidR="00E270AD" w:rsidRPr="00F91454">
        <w:rPr>
          <w:rStyle w:val="s0"/>
          <w:color w:val="auto"/>
          <w:sz w:val="28"/>
          <w:szCs w:val="28"/>
        </w:rPr>
        <w:t>;</w:t>
      </w:r>
    </w:p>
    <w:p w:rsidR="00E270AD" w:rsidRPr="00F91454" w:rsidRDefault="00E270AD" w:rsidP="00C0126E">
      <w:pPr>
        <w:autoSpaceDE w:val="0"/>
        <w:autoSpaceDN w:val="0"/>
        <w:adjustRightInd w:val="0"/>
        <w:spacing w:after="0" w:line="240" w:lineRule="atLeast"/>
        <w:ind w:firstLine="708"/>
        <w:jc w:val="both"/>
        <w:rPr>
          <w:rStyle w:val="s0"/>
          <w:color w:val="auto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гламент государственной услуги «Выписка из лицевого счета о состоянии расчетов с бюджетом, а также по социальным платежам» изложить в редакции согласно приложению 3</w:t>
      </w:r>
      <w:r w:rsidR="00A8667B" w:rsidRPr="00F91454">
        <w:rPr>
          <w:rFonts w:ascii="Times New Roman" w:hAnsi="Times New Roman" w:cs="Times New Roman"/>
          <w:sz w:val="28"/>
          <w:szCs w:val="28"/>
        </w:rPr>
        <w:t>7</w:t>
      </w:r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приказу.</w:t>
      </w:r>
    </w:p>
    <w:bookmarkEnd w:id="12"/>
    <w:p w:rsidR="00C80669" w:rsidRPr="00F91454" w:rsidRDefault="00C80669" w:rsidP="00040BD4">
      <w:pPr>
        <w:tabs>
          <w:tab w:val="left" w:pos="1134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2. Комитету государственных доходов Министерства финансов Республики Казахстан (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Тенгебаев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А.М.) в установленном законодательством порядке обеспечить:</w:t>
      </w:r>
    </w:p>
    <w:p w:rsidR="00C80669" w:rsidRPr="00F91454" w:rsidRDefault="00C80669" w:rsidP="00040BD4">
      <w:pPr>
        <w:tabs>
          <w:tab w:val="left" w:pos="1134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1) государственную регистрацию настоящего приказа в Министерстве юстиции Республики Казахстан;</w:t>
      </w:r>
    </w:p>
    <w:p w:rsidR="00C80669" w:rsidRPr="00F91454" w:rsidRDefault="00C80669" w:rsidP="00040BD4">
      <w:pPr>
        <w:tabs>
          <w:tab w:val="left" w:pos="1134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2) в течение десяти календарных дней со дня государственной регистрации настоящего приказа направление его копии в бумажном и электронном виде на казахском и русском языках в Республиканское государственное предприятие на праве хозяйственного ведения </w:t>
      </w:r>
      <w:r w:rsidRPr="00F91454">
        <w:rPr>
          <w:rFonts w:ascii="Times New Roman" w:hAnsi="Times New Roman" w:cs="Times New Roman"/>
          <w:sz w:val="28"/>
          <w:szCs w:val="28"/>
        </w:rPr>
        <w:lastRenderedPageBreak/>
        <w:t>«Республиканский центр правовой информации» для включения в Эталонный контрольный банк нормативных правовых актов Республики Казахстан;</w:t>
      </w:r>
    </w:p>
    <w:p w:rsidR="00C80669" w:rsidRPr="00F91454" w:rsidRDefault="00C80669" w:rsidP="00040BD4">
      <w:pPr>
        <w:tabs>
          <w:tab w:val="left" w:pos="1134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) размещение настоящего приказа </w:t>
      </w:r>
      <w:r w:rsidR="00F01421" w:rsidRPr="00F91454">
        <w:rPr>
          <w:rFonts w:ascii="Times New Roman" w:hAnsi="Times New Roman" w:cs="Times New Roman"/>
          <w:sz w:val="28"/>
          <w:szCs w:val="28"/>
        </w:rPr>
        <w:t xml:space="preserve">на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интернет-ресурсе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Министерства финансов Республики Казахстан;</w:t>
      </w:r>
    </w:p>
    <w:p w:rsidR="00C80669" w:rsidRPr="00F91454" w:rsidRDefault="00C80669" w:rsidP="00040BD4">
      <w:pPr>
        <w:tabs>
          <w:tab w:val="left" w:pos="1134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4) в течение десяти рабочих дней после государственной регистрации настоящего приказа в Министерстве юстиции Республики Казахстан представление в Департамент юридической службы Министерства финансов Республики Казахстан сведений об исполнении мероприятий, предусмотренных подпунктами 1), 2) и 3) настоящего пункта.</w:t>
      </w:r>
    </w:p>
    <w:p w:rsidR="00C80669" w:rsidRPr="00F91454" w:rsidRDefault="00C80669" w:rsidP="00040BD4">
      <w:pPr>
        <w:tabs>
          <w:tab w:val="left" w:pos="1134"/>
        </w:tabs>
        <w:spacing w:after="0" w:line="24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3. Настоящий приказ вводится в действие по истечении десяти календарных дней после дня его первого официального опубликования.</w:t>
      </w:r>
    </w:p>
    <w:p w:rsidR="00412823" w:rsidRPr="00F91454" w:rsidRDefault="00412823" w:rsidP="00643050">
      <w:pPr>
        <w:tabs>
          <w:tab w:val="left" w:pos="993"/>
        </w:tabs>
        <w:spacing w:after="0" w:line="240" w:lineRule="atLeast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12823" w:rsidRPr="00F91454" w:rsidRDefault="00412823" w:rsidP="00643050">
      <w:pPr>
        <w:tabs>
          <w:tab w:val="left" w:pos="993"/>
        </w:tabs>
        <w:spacing w:after="0" w:line="240" w:lineRule="atLeast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12823" w:rsidRPr="00F91454" w:rsidRDefault="00412823" w:rsidP="00643050">
      <w:pPr>
        <w:tabs>
          <w:tab w:val="left" w:pos="993"/>
        </w:tabs>
        <w:spacing w:after="0" w:line="240" w:lineRule="atLeast"/>
        <w:ind w:firstLine="709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инистр финансов</w:t>
      </w:r>
    </w:p>
    <w:p w:rsidR="00412823" w:rsidRPr="00F91454" w:rsidRDefault="00412823" w:rsidP="00643050">
      <w:pPr>
        <w:tabs>
          <w:tab w:val="left" w:pos="993"/>
        </w:tabs>
        <w:spacing w:after="0" w:line="240" w:lineRule="atLeast"/>
        <w:ind w:firstLine="709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Республики Казахстан                                      </w:t>
      </w:r>
      <w:r w:rsidR="001B41FE" w:rsidRPr="00F9145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</w:t>
      </w:r>
      <w:r w:rsidRPr="00F9145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</w:t>
      </w:r>
      <w:r w:rsidR="00E907BE" w:rsidRPr="00F9145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А</w:t>
      </w:r>
      <w:r w:rsidRPr="00F9145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. </w:t>
      </w:r>
      <w:proofErr w:type="spellStart"/>
      <w:r w:rsidR="00E907BE" w:rsidRPr="00F9145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маилов</w:t>
      </w:r>
      <w:proofErr w:type="spellEnd"/>
    </w:p>
    <w:p w:rsidR="007871F7" w:rsidRPr="00F91454" w:rsidRDefault="007871F7" w:rsidP="00643050">
      <w:pPr>
        <w:tabs>
          <w:tab w:val="left" w:pos="993"/>
        </w:tabs>
        <w:spacing w:after="0" w:line="240" w:lineRule="atLeast"/>
        <w:ind w:firstLine="709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03471" w:rsidRPr="00F91454" w:rsidRDefault="00903471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903471" w:rsidRPr="00F91454" w:rsidRDefault="00903471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903471" w:rsidRPr="00F91454" w:rsidRDefault="00903471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903471" w:rsidRPr="00F91454" w:rsidRDefault="00903471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152802" w:rsidRPr="00F91454" w:rsidRDefault="00152802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152802" w:rsidRPr="00F91454" w:rsidRDefault="00152802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A1253D" w:rsidRPr="00F91454" w:rsidRDefault="00A1253D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A1253D" w:rsidRPr="00F91454" w:rsidRDefault="00A1253D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A1253D" w:rsidRPr="00F91454" w:rsidRDefault="00A1253D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A1253D" w:rsidRPr="00F91454" w:rsidRDefault="00A1253D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A1253D" w:rsidRPr="00F91454" w:rsidRDefault="00A1253D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A1253D" w:rsidRPr="00F91454" w:rsidRDefault="00A1253D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9B29DF" w:rsidRPr="00F91454" w:rsidRDefault="009B29DF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9B29DF" w:rsidRPr="00F91454" w:rsidRDefault="009B29DF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9B29DF" w:rsidRPr="00F91454" w:rsidRDefault="009B29DF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9B29DF" w:rsidRPr="00F91454" w:rsidRDefault="009B29DF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9B29DF" w:rsidRPr="00F91454" w:rsidRDefault="009B29DF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9B29DF" w:rsidRPr="00F91454" w:rsidRDefault="009B29DF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9B29DF" w:rsidRPr="00F91454" w:rsidRDefault="009B29DF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730DC2" w:rsidRPr="00F91454" w:rsidRDefault="00730DC2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bookmarkEnd w:id="0"/>
    <w:p w:rsidR="00730DC2" w:rsidRPr="00F91454" w:rsidRDefault="00730DC2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730DC2" w:rsidRPr="00F91454" w:rsidRDefault="00730DC2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730DC2" w:rsidRPr="00F91454" w:rsidRDefault="00730DC2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730DC2" w:rsidRPr="00F91454" w:rsidRDefault="00730DC2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9B29DF" w:rsidRPr="00F91454" w:rsidRDefault="009B29DF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9B29DF" w:rsidRPr="00F91454" w:rsidRDefault="009B29DF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382A22" w:rsidRPr="00F91454" w:rsidRDefault="00382A22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7871F7" w:rsidRPr="00F91454" w:rsidRDefault="00152802" w:rsidP="009B36B2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lastRenderedPageBreak/>
        <w:t>П</w:t>
      </w:r>
      <w:r w:rsidR="007871F7" w:rsidRPr="00F91454">
        <w:rPr>
          <w:rFonts w:ascii="Times New Roman" w:hAnsi="Times New Roman"/>
          <w:sz w:val="28"/>
          <w:szCs w:val="28"/>
        </w:rPr>
        <w:t>риложение 1</w:t>
      </w:r>
    </w:p>
    <w:p w:rsidR="007871F7" w:rsidRPr="00F91454" w:rsidRDefault="007871F7" w:rsidP="009B36B2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к приказу Министра финансов Республики Казахстан</w:t>
      </w:r>
    </w:p>
    <w:p w:rsidR="007871F7" w:rsidRPr="00F91454" w:rsidRDefault="007871F7" w:rsidP="009B36B2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от «</w:t>
      </w:r>
      <w:r w:rsidR="00C0512D" w:rsidRPr="00F91454">
        <w:rPr>
          <w:rFonts w:ascii="Times New Roman" w:hAnsi="Times New Roman"/>
          <w:sz w:val="28"/>
          <w:szCs w:val="28"/>
        </w:rPr>
        <w:t xml:space="preserve"> </w:t>
      </w:r>
      <w:r w:rsidRPr="00F91454">
        <w:rPr>
          <w:rFonts w:ascii="Times New Roman" w:hAnsi="Times New Roman"/>
          <w:sz w:val="28"/>
          <w:szCs w:val="28"/>
        </w:rPr>
        <w:t>»</w:t>
      </w:r>
      <w:r w:rsidRPr="00F91454">
        <w:rPr>
          <w:rFonts w:ascii="Times New Roman" w:hAnsi="Times New Roman"/>
          <w:sz w:val="28"/>
          <w:szCs w:val="28"/>
          <w:u w:val="single"/>
        </w:rPr>
        <w:t xml:space="preserve"> </w:t>
      </w:r>
      <w:r w:rsidR="00C0512D" w:rsidRPr="00F91454">
        <w:rPr>
          <w:rFonts w:ascii="Times New Roman" w:hAnsi="Times New Roman"/>
          <w:sz w:val="28"/>
          <w:szCs w:val="28"/>
          <w:u w:val="single"/>
        </w:rPr>
        <w:t xml:space="preserve">            </w:t>
      </w:r>
      <w:r w:rsidRPr="00F91454">
        <w:rPr>
          <w:rFonts w:ascii="Times New Roman" w:hAnsi="Times New Roman"/>
          <w:sz w:val="28"/>
          <w:szCs w:val="28"/>
        </w:rPr>
        <w:t>201</w:t>
      </w:r>
      <w:r w:rsidR="00C0512D" w:rsidRPr="00F91454">
        <w:rPr>
          <w:rFonts w:ascii="Times New Roman" w:hAnsi="Times New Roman"/>
          <w:sz w:val="28"/>
          <w:szCs w:val="28"/>
        </w:rPr>
        <w:t>8</w:t>
      </w:r>
      <w:r w:rsidRPr="00F91454">
        <w:rPr>
          <w:rFonts w:ascii="Times New Roman" w:hAnsi="Times New Roman"/>
          <w:sz w:val="28"/>
          <w:szCs w:val="28"/>
        </w:rPr>
        <w:t xml:space="preserve"> года №</w:t>
      </w:r>
      <w:r w:rsidR="00DF4F0A" w:rsidRPr="00F91454">
        <w:rPr>
          <w:rFonts w:ascii="Times New Roman" w:hAnsi="Times New Roman"/>
          <w:sz w:val="28"/>
          <w:szCs w:val="28"/>
        </w:rPr>
        <w:t>_____</w:t>
      </w:r>
      <w:r w:rsidRPr="00F91454">
        <w:rPr>
          <w:rFonts w:ascii="Times New Roman" w:hAnsi="Times New Roman"/>
          <w:sz w:val="28"/>
          <w:szCs w:val="28"/>
        </w:rPr>
        <w:t xml:space="preserve"> </w:t>
      </w:r>
    </w:p>
    <w:p w:rsidR="009B36B2" w:rsidRPr="00F91454" w:rsidRDefault="009B36B2" w:rsidP="009B36B2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9B36B2" w:rsidRPr="00F91454" w:rsidRDefault="009B36B2" w:rsidP="009B36B2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2</w:t>
      </w:r>
    </w:p>
    <w:p w:rsidR="009B36B2" w:rsidRPr="00F91454" w:rsidRDefault="009B36B2" w:rsidP="009B36B2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9B36B2" w:rsidRPr="00F91454" w:rsidRDefault="009B36B2" w:rsidP="009B36B2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9B36B2" w:rsidRPr="00F91454" w:rsidRDefault="009B36B2" w:rsidP="009B36B2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от 4 июня 2015 года № 348</w:t>
      </w:r>
    </w:p>
    <w:p w:rsidR="007871F7" w:rsidRPr="00F91454" w:rsidRDefault="007871F7" w:rsidP="007871F7">
      <w:pPr>
        <w:pStyle w:val="a9"/>
        <w:ind w:left="5103"/>
        <w:jc w:val="center"/>
        <w:rPr>
          <w:rFonts w:ascii="Times New Roman" w:hAnsi="Times New Roman"/>
          <w:sz w:val="28"/>
          <w:szCs w:val="28"/>
        </w:rPr>
      </w:pPr>
    </w:p>
    <w:p w:rsidR="00F60E01" w:rsidRPr="00F91454" w:rsidRDefault="00F60E01" w:rsidP="007871F7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871F7" w:rsidRPr="00F91454" w:rsidRDefault="007871F7" w:rsidP="00D260B6">
      <w:pPr>
        <w:pStyle w:val="a9"/>
        <w:jc w:val="center"/>
        <w:rPr>
          <w:rFonts w:ascii="Times New Roman" w:hAnsi="Times New Roman"/>
          <w:b/>
          <w:sz w:val="28"/>
          <w:szCs w:val="28"/>
        </w:rPr>
      </w:pPr>
      <w:r w:rsidRPr="00F91454">
        <w:rPr>
          <w:rFonts w:ascii="Times New Roman" w:hAnsi="Times New Roman"/>
          <w:b/>
          <w:sz w:val="28"/>
          <w:szCs w:val="28"/>
        </w:rPr>
        <w:t>Регламент государственной услуги</w:t>
      </w:r>
    </w:p>
    <w:p w:rsidR="007871F7" w:rsidRPr="00F91454" w:rsidRDefault="00D74714" w:rsidP="00D260B6">
      <w:pPr>
        <w:pStyle w:val="a9"/>
        <w:jc w:val="center"/>
        <w:rPr>
          <w:rFonts w:ascii="Times New Roman" w:hAnsi="Times New Roman"/>
          <w:b/>
          <w:sz w:val="28"/>
          <w:szCs w:val="28"/>
        </w:rPr>
      </w:pPr>
      <w:r w:rsidRPr="00F91454">
        <w:rPr>
          <w:rFonts w:ascii="Times New Roman" w:hAnsi="Times New Roman"/>
          <w:b/>
          <w:sz w:val="28"/>
          <w:szCs w:val="28"/>
        </w:rPr>
        <w:t>«</w:t>
      </w:r>
      <w:r w:rsidR="007871F7" w:rsidRPr="00F91454">
        <w:rPr>
          <w:rFonts w:ascii="Times New Roman" w:hAnsi="Times New Roman"/>
          <w:b/>
          <w:sz w:val="28"/>
          <w:szCs w:val="28"/>
        </w:rPr>
        <w:t xml:space="preserve">Регистрационный учет </w:t>
      </w:r>
      <w:r w:rsidR="00200D99" w:rsidRPr="00F91454">
        <w:rPr>
          <w:rStyle w:val="s0"/>
          <w:b/>
          <w:color w:val="auto"/>
          <w:sz w:val="28"/>
          <w:szCs w:val="28"/>
        </w:rPr>
        <w:t>лица, занимающегося частной практикой</w:t>
      </w:r>
      <w:r w:rsidRPr="00F91454">
        <w:rPr>
          <w:rFonts w:ascii="Times New Roman" w:hAnsi="Times New Roman"/>
          <w:b/>
          <w:sz w:val="28"/>
          <w:szCs w:val="28"/>
        </w:rPr>
        <w:t>»</w:t>
      </w:r>
    </w:p>
    <w:p w:rsidR="00C0512D" w:rsidRPr="00F91454" w:rsidRDefault="00C0512D" w:rsidP="00C334E2">
      <w:pPr>
        <w:pStyle w:val="a9"/>
        <w:jc w:val="both"/>
        <w:rPr>
          <w:rFonts w:ascii="Times New Roman" w:hAnsi="Times New Roman"/>
          <w:sz w:val="28"/>
          <w:szCs w:val="28"/>
        </w:rPr>
      </w:pPr>
    </w:p>
    <w:p w:rsidR="007871F7" w:rsidRPr="00F91454" w:rsidRDefault="007871F7" w:rsidP="00C334E2">
      <w:pPr>
        <w:pStyle w:val="a9"/>
        <w:numPr>
          <w:ilvl w:val="0"/>
          <w:numId w:val="7"/>
        </w:numPr>
        <w:ind w:left="0" w:firstLine="0"/>
        <w:jc w:val="center"/>
        <w:rPr>
          <w:rFonts w:ascii="Times New Roman" w:hAnsi="Times New Roman"/>
          <w:b/>
          <w:sz w:val="28"/>
          <w:szCs w:val="28"/>
        </w:rPr>
      </w:pPr>
      <w:r w:rsidRPr="00F91454">
        <w:rPr>
          <w:rFonts w:ascii="Times New Roman" w:hAnsi="Times New Roman"/>
          <w:b/>
          <w:sz w:val="28"/>
          <w:szCs w:val="28"/>
        </w:rPr>
        <w:t>Общие положения</w:t>
      </w:r>
    </w:p>
    <w:p w:rsidR="00C0512D" w:rsidRPr="00F91454" w:rsidRDefault="00C0512D" w:rsidP="00C0512D">
      <w:pPr>
        <w:pStyle w:val="a9"/>
        <w:ind w:left="1069"/>
        <w:rPr>
          <w:rFonts w:ascii="Times New Roman" w:hAnsi="Times New Roman"/>
          <w:sz w:val="28"/>
          <w:szCs w:val="28"/>
        </w:rPr>
      </w:pPr>
    </w:p>
    <w:p w:rsidR="007871F7" w:rsidRPr="00F91454" w:rsidRDefault="007871F7" w:rsidP="007871F7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4" w:name="z137"/>
      <w:r w:rsidRPr="00F91454">
        <w:rPr>
          <w:rFonts w:ascii="Times New Roman" w:hAnsi="Times New Roman"/>
          <w:sz w:val="28"/>
          <w:szCs w:val="28"/>
        </w:rPr>
        <w:t xml:space="preserve">1. </w:t>
      </w:r>
      <w:proofErr w:type="gramStart"/>
      <w:r w:rsidRPr="00F91454">
        <w:rPr>
          <w:rFonts w:ascii="Times New Roman" w:hAnsi="Times New Roman"/>
          <w:sz w:val="28"/>
          <w:szCs w:val="28"/>
        </w:rPr>
        <w:t xml:space="preserve">Государственная услуга </w:t>
      </w:r>
      <w:r w:rsidR="00F60E01" w:rsidRPr="00F91454">
        <w:rPr>
          <w:rFonts w:ascii="Times New Roman" w:hAnsi="Times New Roman"/>
          <w:sz w:val="28"/>
          <w:szCs w:val="28"/>
        </w:rPr>
        <w:t>«</w:t>
      </w:r>
      <w:r w:rsidRPr="00F91454">
        <w:rPr>
          <w:rFonts w:ascii="Times New Roman" w:hAnsi="Times New Roman"/>
          <w:sz w:val="28"/>
          <w:szCs w:val="28"/>
        </w:rPr>
        <w:t xml:space="preserve">Регистрационный учет </w:t>
      </w:r>
      <w:r w:rsidR="00200D99" w:rsidRPr="00F91454">
        <w:rPr>
          <w:rStyle w:val="s0"/>
          <w:color w:val="auto"/>
          <w:sz w:val="28"/>
          <w:szCs w:val="28"/>
        </w:rPr>
        <w:t>лица, занимающегося частной практикой</w:t>
      </w:r>
      <w:r w:rsidR="00F60E01" w:rsidRPr="00F91454">
        <w:rPr>
          <w:rStyle w:val="s0"/>
          <w:color w:val="auto"/>
          <w:sz w:val="28"/>
          <w:szCs w:val="28"/>
        </w:rPr>
        <w:t>»</w:t>
      </w:r>
      <w:r w:rsidRPr="00F91454">
        <w:rPr>
          <w:rFonts w:ascii="Times New Roman" w:hAnsi="Times New Roman"/>
          <w:sz w:val="28"/>
          <w:szCs w:val="28"/>
        </w:rPr>
        <w:t xml:space="preserve"> (далее – государственная услуга) оказывается на основании Стандарта государственной услуги </w:t>
      </w:r>
      <w:r w:rsidR="00F60E01" w:rsidRPr="00F91454">
        <w:rPr>
          <w:rFonts w:ascii="Times New Roman" w:hAnsi="Times New Roman"/>
          <w:sz w:val="28"/>
          <w:szCs w:val="28"/>
        </w:rPr>
        <w:t>«</w:t>
      </w:r>
      <w:r w:rsidRPr="00F91454">
        <w:rPr>
          <w:rFonts w:ascii="Times New Roman" w:hAnsi="Times New Roman"/>
          <w:sz w:val="28"/>
          <w:szCs w:val="28"/>
        </w:rPr>
        <w:t xml:space="preserve">Регистрационный учет </w:t>
      </w:r>
      <w:r w:rsidR="00200D99" w:rsidRPr="00F91454">
        <w:rPr>
          <w:rStyle w:val="s0"/>
          <w:color w:val="auto"/>
          <w:sz w:val="28"/>
          <w:szCs w:val="28"/>
        </w:rPr>
        <w:t>лица, занимающегося частной практикой</w:t>
      </w:r>
      <w:r w:rsidR="00F60E01" w:rsidRPr="00F91454">
        <w:rPr>
          <w:rStyle w:val="s0"/>
          <w:color w:val="auto"/>
          <w:sz w:val="28"/>
          <w:szCs w:val="28"/>
        </w:rPr>
        <w:t>»</w:t>
      </w:r>
      <w:r w:rsidRPr="00F91454">
        <w:rPr>
          <w:rFonts w:ascii="Times New Roman" w:hAnsi="Times New Roman"/>
          <w:sz w:val="28"/>
          <w:szCs w:val="28"/>
        </w:rPr>
        <w:t xml:space="preserve">, утвержденного приказом Министра финансов Республики Казахстан от 27 апреля 2015 года № 284 </w:t>
      </w:r>
      <w:r w:rsidR="00C334E2" w:rsidRPr="00F91454">
        <w:rPr>
          <w:rFonts w:ascii="Times New Roman" w:hAnsi="Times New Roman"/>
          <w:sz w:val="28"/>
          <w:szCs w:val="28"/>
        </w:rPr>
        <w:t xml:space="preserve">                                     </w:t>
      </w:r>
      <w:r w:rsidR="00F60E01" w:rsidRPr="00F91454">
        <w:rPr>
          <w:rFonts w:ascii="Times New Roman" w:hAnsi="Times New Roman"/>
          <w:sz w:val="28"/>
          <w:szCs w:val="28"/>
        </w:rPr>
        <w:t>«</w:t>
      </w:r>
      <w:r w:rsidRPr="00F91454">
        <w:rPr>
          <w:rFonts w:ascii="Times New Roman" w:hAnsi="Times New Roman"/>
          <w:sz w:val="28"/>
          <w:szCs w:val="28"/>
        </w:rPr>
        <w:t>Об утверждении стандартов государственных услуг, оказываемых органами государственных доходов Республики Казахстан</w:t>
      </w:r>
      <w:r w:rsidR="00F60E01" w:rsidRPr="00F91454">
        <w:rPr>
          <w:rFonts w:ascii="Times New Roman" w:hAnsi="Times New Roman"/>
          <w:sz w:val="28"/>
          <w:szCs w:val="28"/>
        </w:rPr>
        <w:t>»</w:t>
      </w:r>
      <w:r w:rsidRPr="00F91454">
        <w:rPr>
          <w:rFonts w:ascii="Times New Roman" w:hAnsi="Times New Roman"/>
          <w:sz w:val="28"/>
          <w:szCs w:val="28"/>
        </w:rPr>
        <w:t xml:space="preserve"> (зарегистрированный в Реестре государственной регистрации нормативных правовых актов под </w:t>
      </w:r>
      <w:r w:rsidR="004659E9" w:rsidRPr="00F91454">
        <w:rPr>
          <w:rFonts w:ascii="Times New Roman" w:hAnsi="Times New Roman"/>
          <w:sz w:val="28"/>
          <w:szCs w:val="28"/>
        </w:rPr>
        <w:t xml:space="preserve">         </w:t>
      </w:r>
      <w:r w:rsidRPr="00F91454">
        <w:rPr>
          <w:rFonts w:ascii="Times New Roman" w:hAnsi="Times New Roman"/>
          <w:sz w:val="28"/>
          <w:szCs w:val="28"/>
        </w:rPr>
        <w:t>№ 11273) (далее – Стандарт), территориальными органами</w:t>
      </w:r>
      <w:proofErr w:type="gramEnd"/>
      <w:r w:rsidRPr="00F91454">
        <w:rPr>
          <w:rFonts w:ascii="Times New Roman" w:hAnsi="Times New Roman"/>
          <w:sz w:val="28"/>
          <w:szCs w:val="28"/>
        </w:rPr>
        <w:t xml:space="preserve"> Комитета государственных доходов Министерства финансов Республики Казахстан по районам, городам и районам в городах, на территории специальных экономических зон (далее –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/>
          <w:sz w:val="28"/>
          <w:szCs w:val="28"/>
        </w:rPr>
        <w:t>).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15" w:name="z138"/>
      <w:bookmarkEnd w:id="14"/>
      <w:r w:rsidRPr="00F91454">
        <w:rPr>
          <w:rFonts w:ascii="Times New Roman" w:hAnsi="Times New Roman"/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F91454">
        <w:rPr>
          <w:rFonts w:ascii="Times New Roman" w:hAnsi="Times New Roman"/>
          <w:sz w:val="28"/>
          <w:szCs w:val="28"/>
        </w:rPr>
        <w:t>через</w:t>
      </w:r>
      <w:proofErr w:type="gramEnd"/>
      <w:r w:rsidRPr="00F91454">
        <w:rPr>
          <w:rFonts w:ascii="Times New Roman" w:hAnsi="Times New Roman"/>
          <w:sz w:val="28"/>
          <w:szCs w:val="28"/>
        </w:rPr>
        <w:t>: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16" w:name="z139"/>
      <w:bookmarkEnd w:id="15"/>
      <w:r w:rsidRPr="00F91454">
        <w:rPr>
          <w:rFonts w:ascii="Times New Roman" w:hAnsi="Times New Roman"/>
          <w:sz w:val="28"/>
          <w:szCs w:val="28"/>
        </w:rPr>
        <w:t>1) центры оказания услуг (далее – ЦОУ);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17" w:name="z140"/>
      <w:bookmarkEnd w:id="16"/>
      <w:r w:rsidRPr="00F91454">
        <w:rPr>
          <w:rFonts w:ascii="Times New Roman" w:hAnsi="Times New Roman"/>
          <w:sz w:val="28"/>
          <w:szCs w:val="28"/>
        </w:rPr>
        <w:t xml:space="preserve">2) некоммерческое акционерное общество </w:t>
      </w:r>
      <w:r w:rsidR="00C334E2" w:rsidRPr="00F91454">
        <w:rPr>
          <w:rFonts w:ascii="Times New Roman" w:hAnsi="Times New Roman"/>
          <w:sz w:val="28"/>
          <w:szCs w:val="28"/>
        </w:rPr>
        <w:t>«</w:t>
      </w:r>
      <w:r w:rsidRPr="00F91454">
        <w:rPr>
          <w:rFonts w:ascii="Times New Roman" w:hAnsi="Times New Roman"/>
          <w:sz w:val="28"/>
          <w:szCs w:val="28"/>
        </w:rPr>
        <w:t xml:space="preserve">Государственная корпорация </w:t>
      </w:r>
      <w:r w:rsidR="00C334E2" w:rsidRPr="00F91454">
        <w:rPr>
          <w:rFonts w:ascii="Times New Roman" w:hAnsi="Times New Roman"/>
          <w:sz w:val="28"/>
          <w:szCs w:val="28"/>
        </w:rPr>
        <w:t>«</w:t>
      </w:r>
      <w:r w:rsidRPr="00F91454">
        <w:rPr>
          <w:rFonts w:ascii="Times New Roman" w:hAnsi="Times New Roman"/>
          <w:sz w:val="28"/>
          <w:szCs w:val="28"/>
        </w:rPr>
        <w:t>Правительство для граждан</w:t>
      </w:r>
      <w:r w:rsidR="00C334E2" w:rsidRPr="00F91454">
        <w:rPr>
          <w:rFonts w:ascii="Times New Roman" w:hAnsi="Times New Roman"/>
          <w:sz w:val="28"/>
          <w:szCs w:val="28"/>
        </w:rPr>
        <w:t>»</w:t>
      </w:r>
      <w:r w:rsidRPr="00F91454">
        <w:rPr>
          <w:rFonts w:ascii="Times New Roman" w:hAnsi="Times New Roman"/>
          <w:sz w:val="28"/>
          <w:szCs w:val="28"/>
        </w:rPr>
        <w:t xml:space="preserve"> (далее – Государственная корпорация);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18" w:name="z141"/>
      <w:bookmarkEnd w:id="17"/>
      <w:r w:rsidRPr="00F91454">
        <w:rPr>
          <w:rFonts w:ascii="Times New Roman" w:hAnsi="Times New Roman"/>
          <w:sz w:val="28"/>
          <w:szCs w:val="28"/>
        </w:rPr>
        <w:t xml:space="preserve">3) посредством веб – портала </w:t>
      </w:r>
      <w:r w:rsidR="00C334E2" w:rsidRPr="00F91454">
        <w:rPr>
          <w:rFonts w:ascii="Times New Roman" w:hAnsi="Times New Roman"/>
          <w:sz w:val="28"/>
          <w:szCs w:val="28"/>
        </w:rPr>
        <w:t>«</w:t>
      </w:r>
      <w:r w:rsidRPr="00F91454">
        <w:rPr>
          <w:rFonts w:ascii="Times New Roman" w:hAnsi="Times New Roman"/>
          <w:sz w:val="28"/>
          <w:szCs w:val="28"/>
        </w:rPr>
        <w:t>электронного правительства</w:t>
      </w:r>
      <w:r w:rsidR="00C334E2" w:rsidRPr="00F91454">
        <w:rPr>
          <w:rFonts w:ascii="Times New Roman" w:hAnsi="Times New Roman"/>
          <w:sz w:val="28"/>
          <w:szCs w:val="28"/>
        </w:rPr>
        <w:t>»</w:t>
      </w:r>
      <w:r w:rsidRPr="00F91454">
        <w:rPr>
          <w:rFonts w:ascii="Times New Roman" w:hAnsi="Times New Roman"/>
          <w:sz w:val="28"/>
          <w:szCs w:val="28"/>
        </w:rPr>
        <w:t>: www.egov.kz (далее – портал).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19" w:name="z142"/>
      <w:bookmarkEnd w:id="18"/>
      <w:r w:rsidRPr="00F91454">
        <w:rPr>
          <w:rFonts w:ascii="Times New Roman" w:hAnsi="Times New Roman"/>
          <w:sz w:val="28"/>
          <w:szCs w:val="28"/>
        </w:rPr>
        <w:t>2. Форма оказания государственной услуги: электронная (частично автоматизированная) и (или) бумажная.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20" w:name="z143"/>
      <w:bookmarkEnd w:id="19"/>
      <w:r w:rsidRPr="00F91454">
        <w:rPr>
          <w:rFonts w:ascii="Times New Roman" w:hAnsi="Times New Roman"/>
          <w:sz w:val="28"/>
          <w:szCs w:val="28"/>
        </w:rPr>
        <w:t>3. Результатом оказания государственной услуги являются: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21" w:name="z144"/>
      <w:bookmarkEnd w:id="20"/>
      <w:r w:rsidRPr="00F91454">
        <w:rPr>
          <w:rFonts w:ascii="Times New Roman" w:hAnsi="Times New Roman"/>
          <w:sz w:val="28"/>
          <w:szCs w:val="28"/>
        </w:rPr>
        <w:t xml:space="preserve">1) постановка на регистрационный учет в качестве </w:t>
      </w:r>
      <w:r w:rsidR="00200D99" w:rsidRPr="00F91454">
        <w:rPr>
          <w:rStyle w:val="s0"/>
          <w:color w:val="auto"/>
          <w:sz w:val="28"/>
          <w:szCs w:val="28"/>
        </w:rPr>
        <w:t>лица, занимающегося частной практикой</w:t>
      </w:r>
      <w:r w:rsidRPr="00F91454">
        <w:rPr>
          <w:rFonts w:ascii="Times New Roman" w:hAnsi="Times New Roman"/>
          <w:sz w:val="28"/>
          <w:szCs w:val="28"/>
        </w:rPr>
        <w:t xml:space="preserve"> и изменение их регистрационных данных;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22" w:name="z145"/>
      <w:bookmarkEnd w:id="21"/>
      <w:r w:rsidRPr="00F91454">
        <w:rPr>
          <w:rFonts w:ascii="Times New Roman" w:hAnsi="Times New Roman"/>
          <w:sz w:val="28"/>
          <w:szCs w:val="28"/>
        </w:rPr>
        <w:t xml:space="preserve">2) снятие с регистрационного учета в качестве </w:t>
      </w:r>
      <w:r w:rsidR="00200D99" w:rsidRPr="00F91454">
        <w:rPr>
          <w:rStyle w:val="s0"/>
          <w:color w:val="auto"/>
          <w:sz w:val="28"/>
          <w:szCs w:val="28"/>
        </w:rPr>
        <w:t>лица, занимающегося частной практикой</w:t>
      </w:r>
      <w:r w:rsidR="00C334E2" w:rsidRPr="00F91454">
        <w:rPr>
          <w:rStyle w:val="s0"/>
          <w:color w:val="auto"/>
          <w:sz w:val="28"/>
          <w:szCs w:val="28"/>
        </w:rPr>
        <w:t>,</w:t>
      </w:r>
      <w:r w:rsidR="00200D99" w:rsidRPr="00F91454">
        <w:rPr>
          <w:rFonts w:ascii="Times New Roman" w:hAnsi="Times New Roman"/>
          <w:sz w:val="28"/>
          <w:szCs w:val="28"/>
        </w:rPr>
        <w:t xml:space="preserve"> </w:t>
      </w:r>
      <w:r w:rsidRPr="00F91454">
        <w:rPr>
          <w:rFonts w:ascii="Times New Roman" w:hAnsi="Times New Roman"/>
          <w:sz w:val="28"/>
          <w:szCs w:val="28"/>
        </w:rPr>
        <w:t xml:space="preserve">и размещение на интернет – ресурсе уполномоченного органа www.kgd.gov.kz информации о снятии </w:t>
      </w:r>
      <w:r w:rsidR="00200D99" w:rsidRPr="00F91454">
        <w:rPr>
          <w:rStyle w:val="s0"/>
          <w:color w:val="auto"/>
          <w:sz w:val="28"/>
          <w:szCs w:val="28"/>
        </w:rPr>
        <w:t xml:space="preserve">лица, занимающегося частной </w:t>
      </w:r>
      <w:r w:rsidR="00200D99" w:rsidRPr="00F91454">
        <w:rPr>
          <w:rStyle w:val="s0"/>
          <w:color w:val="auto"/>
          <w:sz w:val="28"/>
          <w:szCs w:val="28"/>
        </w:rPr>
        <w:lastRenderedPageBreak/>
        <w:t>практикой</w:t>
      </w:r>
      <w:r w:rsidR="00C334E2" w:rsidRPr="00F91454">
        <w:rPr>
          <w:rStyle w:val="s0"/>
          <w:color w:val="auto"/>
          <w:sz w:val="28"/>
          <w:szCs w:val="28"/>
        </w:rPr>
        <w:t>,</w:t>
      </w:r>
      <w:r w:rsidR="00200D99" w:rsidRPr="00F91454">
        <w:rPr>
          <w:rFonts w:ascii="Times New Roman" w:hAnsi="Times New Roman"/>
          <w:sz w:val="28"/>
          <w:szCs w:val="28"/>
        </w:rPr>
        <w:t xml:space="preserve"> </w:t>
      </w:r>
      <w:r w:rsidRPr="00F91454">
        <w:rPr>
          <w:rFonts w:ascii="Times New Roman" w:hAnsi="Times New Roman"/>
          <w:sz w:val="28"/>
          <w:szCs w:val="28"/>
        </w:rPr>
        <w:t xml:space="preserve">с регистрационного учета – при снятии с регистрационного учета в качестве </w:t>
      </w:r>
      <w:r w:rsidR="00200D99" w:rsidRPr="00F91454">
        <w:rPr>
          <w:rStyle w:val="s0"/>
          <w:color w:val="auto"/>
          <w:sz w:val="28"/>
          <w:szCs w:val="28"/>
        </w:rPr>
        <w:t>лица, занимающегося частной практикой</w:t>
      </w:r>
      <w:r w:rsidRPr="00F91454">
        <w:rPr>
          <w:rFonts w:ascii="Times New Roman" w:hAnsi="Times New Roman"/>
          <w:sz w:val="28"/>
          <w:szCs w:val="28"/>
        </w:rPr>
        <w:t xml:space="preserve">; 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23" w:name="z146"/>
      <w:bookmarkEnd w:id="22"/>
      <w:r w:rsidRPr="00F91454">
        <w:rPr>
          <w:rFonts w:ascii="Times New Roman" w:hAnsi="Times New Roman"/>
          <w:sz w:val="28"/>
          <w:szCs w:val="28"/>
        </w:rPr>
        <w:t xml:space="preserve">3) мотивированный ответ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об отказе в оказании государственной услуги по основаниям, указанным в пункте 10 Стандарта.</w:t>
      </w:r>
    </w:p>
    <w:bookmarkEnd w:id="23"/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Форма предоставления результата оказания государственной услуги: электронная и (или) бумажная.</w:t>
      </w:r>
    </w:p>
    <w:p w:rsidR="00004788" w:rsidRPr="00F91454" w:rsidRDefault="00004788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04788" w:rsidRPr="00F91454" w:rsidRDefault="00004788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871F7" w:rsidRPr="00F91454" w:rsidRDefault="007871F7" w:rsidP="00C334E2">
      <w:pPr>
        <w:pStyle w:val="a9"/>
        <w:numPr>
          <w:ilvl w:val="0"/>
          <w:numId w:val="7"/>
        </w:numPr>
        <w:tabs>
          <w:tab w:val="left" w:pos="709"/>
        </w:tabs>
        <w:ind w:left="0" w:firstLine="0"/>
        <w:jc w:val="center"/>
        <w:rPr>
          <w:rFonts w:ascii="Times New Roman" w:hAnsi="Times New Roman"/>
          <w:b/>
          <w:sz w:val="28"/>
          <w:szCs w:val="28"/>
        </w:rPr>
      </w:pPr>
      <w:r w:rsidRPr="00F91454">
        <w:rPr>
          <w:rFonts w:ascii="Times New Roman" w:hAnsi="Times New Roman"/>
          <w:b/>
          <w:sz w:val="28"/>
          <w:szCs w:val="28"/>
        </w:rPr>
        <w:t>Порядок действий структурных подразделений (работников)</w:t>
      </w:r>
      <w:r w:rsidRPr="00F91454">
        <w:rPr>
          <w:rFonts w:ascii="Times New Roman" w:hAnsi="Times New Roman"/>
          <w:b/>
          <w:sz w:val="28"/>
          <w:szCs w:val="28"/>
        </w:rPr>
        <w:br/>
      </w:r>
      <w:proofErr w:type="spellStart"/>
      <w:r w:rsidRPr="00F91454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004788" w:rsidRPr="00F91454" w:rsidRDefault="00004788" w:rsidP="00004788">
      <w:pPr>
        <w:pStyle w:val="a9"/>
        <w:tabs>
          <w:tab w:val="left" w:pos="709"/>
        </w:tabs>
        <w:ind w:left="1069"/>
        <w:rPr>
          <w:rFonts w:ascii="Times New Roman" w:hAnsi="Times New Roman"/>
          <w:b/>
          <w:sz w:val="28"/>
          <w:szCs w:val="28"/>
        </w:rPr>
      </w:pP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4. Основанием для начала процедуры (действия) по оказанию государственной услуги является представление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налогового заявления, а также документов, указанных в пункте 9 Стандарта.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5. Процедура (действия) процесса оказания государственной услуги: 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24" w:name="z151"/>
      <w:r w:rsidRPr="00F91454">
        <w:rPr>
          <w:rFonts w:ascii="Times New Roman" w:hAnsi="Times New Roman"/>
          <w:sz w:val="28"/>
          <w:szCs w:val="28"/>
        </w:rPr>
        <w:t>1) прием документов – 20 (двадцать) минут: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25" w:name="z152"/>
      <w:bookmarkEnd w:id="24"/>
      <w:r w:rsidRPr="00F91454">
        <w:rPr>
          <w:rFonts w:ascii="Times New Roman" w:hAnsi="Times New Roman"/>
          <w:sz w:val="28"/>
          <w:szCs w:val="28"/>
        </w:rPr>
        <w:t xml:space="preserve">работник, ответственный за прием документов в присутстви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: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26" w:name="z153"/>
      <w:bookmarkEnd w:id="25"/>
      <w:r w:rsidRPr="00F91454">
        <w:rPr>
          <w:rFonts w:ascii="Times New Roman" w:hAnsi="Times New Roman"/>
          <w:sz w:val="28"/>
          <w:szCs w:val="28"/>
        </w:rPr>
        <w:t xml:space="preserve">сверяет данные, отраженные в налоговом заявлении с документом, удостоверяющим личность – 2 (две) минуты; </w:t>
      </w:r>
    </w:p>
    <w:bookmarkEnd w:id="26"/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проверяет полноту представленных документов и приложений – 3 (три) минуты; 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проверяет данные, указанные в налоговом заявлении налогоплательщика со сведениями, имеющимися в регистрационных данных информационной системы </w:t>
      </w:r>
      <w:r w:rsidR="0078125B" w:rsidRPr="00F91454">
        <w:rPr>
          <w:rFonts w:ascii="Times New Roman" w:hAnsi="Times New Roman"/>
          <w:sz w:val="28"/>
          <w:szCs w:val="28"/>
        </w:rPr>
        <w:t>«</w:t>
      </w:r>
      <w:r w:rsidRPr="00F91454">
        <w:rPr>
          <w:rFonts w:ascii="Times New Roman" w:hAnsi="Times New Roman"/>
          <w:sz w:val="28"/>
          <w:szCs w:val="28"/>
        </w:rPr>
        <w:t>Интегрированная налоговая информационная система</w:t>
      </w:r>
      <w:r w:rsidR="0078125B" w:rsidRPr="00F91454">
        <w:rPr>
          <w:rFonts w:ascii="Times New Roman" w:hAnsi="Times New Roman"/>
          <w:sz w:val="28"/>
          <w:szCs w:val="28"/>
        </w:rPr>
        <w:t>»</w:t>
      </w:r>
      <w:r w:rsidRPr="00F91454">
        <w:rPr>
          <w:rFonts w:ascii="Times New Roman" w:hAnsi="Times New Roman"/>
          <w:sz w:val="28"/>
          <w:szCs w:val="28"/>
        </w:rPr>
        <w:t xml:space="preserve"> (далее – </w:t>
      </w:r>
      <w:r w:rsidR="00C334E2" w:rsidRPr="00F91454">
        <w:rPr>
          <w:rFonts w:ascii="Times New Roman" w:hAnsi="Times New Roman"/>
          <w:sz w:val="28"/>
          <w:szCs w:val="28"/>
        </w:rPr>
        <w:t xml:space="preserve">                 </w:t>
      </w:r>
      <w:r w:rsidRPr="00F91454">
        <w:rPr>
          <w:rFonts w:ascii="Times New Roman" w:hAnsi="Times New Roman"/>
          <w:sz w:val="28"/>
          <w:szCs w:val="28"/>
        </w:rPr>
        <w:t>ИС ИНИС) – 5 (пять) минут;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регистрирует налоговое заявление в ИС ИНИС – 5 (пять) минут;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указывает на втором экземпляре налогового заявления входящий номер документа, выданный ИС ИНИС, свою фамилию, инициалы и расписывается в нем – 3 (три) минуты;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27" w:name="z158"/>
      <w:r w:rsidRPr="00F91454">
        <w:rPr>
          <w:rFonts w:ascii="Times New Roman" w:hAnsi="Times New Roman"/>
          <w:sz w:val="28"/>
          <w:szCs w:val="28"/>
        </w:rPr>
        <w:t xml:space="preserve">выдает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талон о получении налогового заявления (далее – талон), согласно приложению 1 к настоящему Регламенту государственной услуги – 2 (две) минуты;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28" w:name="z159"/>
      <w:bookmarkEnd w:id="27"/>
      <w:r w:rsidRPr="00F91454">
        <w:rPr>
          <w:rFonts w:ascii="Times New Roman" w:hAnsi="Times New Roman"/>
          <w:sz w:val="28"/>
          <w:szCs w:val="28"/>
        </w:rPr>
        <w:t xml:space="preserve">2) работник, ответственный за обработку документов обрабатывает входные документы: 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29" w:name="z160"/>
      <w:bookmarkEnd w:id="28"/>
      <w:r w:rsidRPr="00F91454">
        <w:rPr>
          <w:rFonts w:ascii="Times New Roman" w:hAnsi="Times New Roman"/>
          <w:sz w:val="28"/>
          <w:szCs w:val="28"/>
        </w:rPr>
        <w:t xml:space="preserve">при постановке на учет </w:t>
      </w:r>
      <w:r w:rsidR="00004788" w:rsidRPr="00F91454">
        <w:rPr>
          <w:rStyle w:val="s0"/>
          <w:color w:val="auto"/>
          <w:sz w:val="28"/>
          <w:szCs w:val="28"/>
        </w:rPr>
        <w:t>лица, занимающегося частной практикой</w:t>
      </w:r>
      <w:r w:rsidR="00004788" w:rsidRPr="00F91454">
        <w:rPr>
          <w:rFonts w:ascii="Times New Roman" w:hAnsi="Times New Roman"/>
          <w:sz w:val="28"/>
          <w:szCs w:val="28"/>
        </w:rPr>
        <w:t xml:space="preserve"> </w:t>
      </w:r>
      <w:r w:rsidRPr="00F91454">
        <w:rPr>
          <w:rFonts w:ascii="Times New Roman" w:hAnsi="Times New Roman"/>
          <w:sz w:val="28"/>
          <w:szCs w:val="28"/>
        </w:rPr>
        <w:t>– в течение 1 (одного) рабочего дня с даты подачи документов;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30" w:name="z161"/>
      <w:bookmarkEnd w:id="29"/>
      <w:r w:rsidRPr="00F91454">
        <w:rPr>
          <w:rFonts w:ascii="Times New Roman" w:hAnsi="Times New Roman"/>
          <w:sz w:val="28"/>
          <w:szCs w:val="28"/>
        </w:rPr>
        <w:t xml:space="preserve">при изменении сведений о месте нахождения </w:t>
      </w:r>
      <w:r w:rsidR="00004788" w:rsidRPr="00F91454">
        <w:rPr>
          <w:rStyle w:val="s0"/>
          <w:color w:val="auto"/>
          <w:sz w:val="28"/>
          <w:szCs w:val="28"/>
        </w:rPr>
        <w:t>лица, занимающегося частной практикой</w:t>
      </w:r>
      <w:r w:rsidR="00C334E2" w:rsidRPr="00F91454">
        <w:rPr>
          <w:rStyle w:val="s0"/>
          <w:color w:val="auto"/>
          <w:sz w:val="28"/>
          <w:szCs w:val="28"/>
        </w:rPr>
        <w:t>,</w:t>
      </w:r>
      <w:r w:rsidR="00004788" w:rsidRPr="00F91454">
        <w:rPr>
          <w:rFonts w:ascii="Times New Roman" w:hAnsi="Times New Roman"/>
          <w:sz w:val="28"/>
          <w:szCs w:val="28"/>
        </w:rPr>
        <w:t xml:space="preserve"> </w:t>
      </w:r>
      <w:r w:rsidRPr="00F91454">
        <w:rPr>
          <w:rFonts w:ascii="Times New Roman" w:hAnsi="Times New Roman"/>
          <w:sz w:val="28"/>
          <w:szCs w:val="28"/>
        </w:rPr>
        <w:t>– в течение 1 (одного) рабочего дня, следующего за днем подачи документов;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31" w:name="z162"/>
      <w:bookmarkEnd w:id="30"/>
      <w:r w:rsidRPr="00F91454">
        <w:rPr>
          <w:rFonts w:ascii="Times New Roman" w:hAnsi="Times New Roman"/>
          <w:sz w:val="28"/>
          <w:szCs w:val="28"/>
        </w:rPr>
        <w:t xml:space="preserve">при снятии с учета </w:t>
      </w:r>
      <w:r w:rsidR="00004788" w:rsidRPr="00F91454">
        <w:rPr>
          <w:rStyle w:val="s0"/>
          <w:color w:val="auto"/>
          <w:sz w:val="28"/>
          <w:szCs w:val="28"/>
        </w:rPr>
        <w:t>лица, занимающегося частной практикой</w:t>
      </w:r>
      <w:r w:rsidR="006C2ED5" w:rsidRPr="00F91454">
        <w:rPr>
          <w:rStyle w:val="s0"/>
          <w:color w:val="auto"/>
          <w:sz w:val="28"/>
          <w:szCs w:val="28"/>
        </w:rPr>
        <w:t>,</w:t>
      </w:r>
      <w:r w:rsidRPr="00F91454">
        <w:rPr>
          <w:rFonts w:ascii="Times New Roman" w:hAnsi="Times New Roman"/>
          <w:sz w:val="28"/>
          <w:szCs w:val="28"/>
        </w:rPr>
        <w:t xml:space="preserve"> при условии отсутствия неисполненных налоговых обязательств – не позднее 3 (трех) рабочих дней; 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32" w:name="z163"/>
      <w:bookmarkEnd w:id="31"/>
      <w:r w:rsidRPr="00F91454">
        <w:rPr>
          <w:rFonts w:ascii="Times New Roman" w:hAnsi="Times New Roman"/>
          <w:sz w:val="28"/>
          <w:szCs w:val="28"/>
        </w:rPr>
        <w:lastRenderedPageBreak/>
        <w:t xml:space="preserve">3) работник, ответственный за выдачу документов, при обращени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с документом, удостоверяющим личность, регистрирует выходные документы в журнале выдачи выходных документов (далее – Журнал), согласно приложению 2 к настоящему Регламенту государственной услуги и выдает их нарочно под роспись – 10 (десять) минут. </w:t>
      </w:r>
    </w:p>
    <w:p w:rsidR="003942CB" w:rsidRPr="00F91454" w:rsidRDefault="003942CB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942CB" w:rsidRPr="00F91454" w:rsidRDefault="003942CB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871F7" w:rsidRPr="00F91454" w:rsidRDefault="007871F7" w:rsidP="00C334E2">
      <w:pPr>
        <w:pStyle w:val="a9"/>
        <w:numPr>
          <w:ilvl w:val="0"/>
          <w:numId w:val="7"/>
        </w:numPr>
        <w:tabs>
          <w:tab w:val="left" w:pos="709"/>
        </w:tabs>
        <w:ind w:left="0" w:firstLine="0"/>
        <w:jc w:val="center"/>
        <w:rPr>
          <w:rFonts w:ascii="Times New Roman" w:hAnsi="Times New Roman"/>
          <w:b/>
          <w:sz w:val="28"/>
          <w:szCs w:val="28"/>
        </w:rPr>
      </w:pPr>
      <w:bookmarkStart w:id="33" w:name="z164"/>
      <w:bookmarkEnd w:id="32"/>
      <w:r w:rsidRPr="00F91454">
        <w:rPr>
          <w:rFonts w:ascii="Times New Roman" w:hAnsi="Times New Roman"/>
          <w:b/>
          <w:sz w:val="28"/>
          <w:szCs w:val="28"/>
        </w:rPr>
        <w:t>Порядок взаимодействия структурных подразделений</w:t>
      </w:r>
      <w:r w:rsidRPr="00F91454">
        <w:rPr>
          <w:rFonts w:ascii="Times New Roman" w:hAnsi="Times New Roman"/>
          <w:b/>
          <w:sz w:val="28"/>
          <w:szCs w:val="28"/>
        </w:rPr>
        <w:br/>
        <w:t xml:space="preserve">(работников) </w:t>
      </w:r>
      <w:proofErr w:type="spellStart"/>
      <w:r w:rsidRPr="00F91454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b/>
          <w:sz w:val="28"/>
          <w:szCs w:val="28"/>
        </w:rPr>
        <w:t xml:space="preserve"> в процессе оказания</w:t>
      </w:r>
      <w:r w:rsidR="00004788" w:rsidRPr="00F91454">
        <w:rPr>
          <w:rFonts w:ascii="Times New Roman" w:hAnsi="Times New Roman"/>
          <w:b/>
          <w:sz w:val="28"/>
          <w:szCs w:val="28"/>
        </w:rPr>
        <w:t xml:space="preserve"> </w:t>
      </w:r>
      <w:r w:rsidRPr="00F91454">
        <w:rPr>
          <w:rFonts w:ascii="Times New Roman" w:hAnsi="Times New Roman"/>
          <w:b/>
          <w:sz w:val="28"/>
          <w:szCs w:val="28"/>
        </w:rPr>
        <w:t>государственной услуги</w:t>
      </w:r>
    </w:p>
    <w:p w:rsidR="003942CB" w:rsidRPr="00F91454" w:rsidRDefault="003942CB" w:rsidP="003942CB">
      <w:pPr>
        <w:pStyle w:val="a9"/>
        <w:tabs>
          <w:tab w:val="left" w:pos="709"/>
        </w:tabs>
        <w:ind w:left="1069"/>
        <w:rPr>
          <w:rFonts w:ascii="Times New Roman" w:hAnsi="Times New Roman"/>
          <w:b/>
          <w:sz w:val="28"/>
          <w:szCs w:val="28"/>
        </w:rPr>
      </w:pPr>
    </w:p>
    <w:bookmarkEnd w:id="33"/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6. В процессе оказания государственной услуги участвуют работники ЦОУ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.</w:t>
      </w:r>
    </w:p>
    <w:p w:rsidR="007871F7" w:rsidRPr="00F91454" w:rsidRDefault="00004788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7</w:t>
      </w:r>
      <w:r w:rsidR="007871F7" w:rsidRPr="00F91454">
        <w:rPr>
          <w:rFonts w:ascii="Times New Roman" w:hAnsi="Times New Roman"/>
          <w:sz w:val="28"/>
          <w:szCs w:val="28"/>
        </w:rPr>
        <w:t xml:space="preserve">. Работник, ответственный за прием документов, принимает, проверяет, регистрирует и вводит документы в ИС ИНИС, представленные </w:t>
      </w:r>
      <w:proofErr w:type="spellStart"/>
      <w:r w:rsidR="007871F7" w:rsidRPr="00F91454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="007871F7" w:rsidRPr="00F91454">
        <w:rPr>
          <w:rFonts w:ascii="Times New Roman" w:hAnsi="Times New Roman"/>
          <w:sz w:val="28"/>
          <w:szCs w:val="28"/>
        </w:rPr>
        <w:t>.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8. Работник, ответственный за прием документов, передает документы работнику, ответственному за обработку документов.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9. Работник, ответственный за выдачу документов, при обращени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с талоном и документом, удостоверяющим личность, регистрирует выходные документы в Журнале и выдает их нарочно под роспись в Журнале.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34" w:name="z169"/>
      <w:r w:rsidRPr="00F91454">
        <w:rPr>
          <w:rFonts w:ascii="Times New Roman" w:hAnsi="Times New Roman"/>
          <w:sz w:val="28"/>
          <w:szCs w:val="28"/>
        </w:rPr>
        <w:t xml:space="preserve">10. Блок – схема последовательности процедур (действий) по оказанию государственной услуги </w:t>
      </w:r>
      <w:r w:rsidR="00D97F61" w:rsidRPr="00F91454">
        <w:rPr>
          <w:rFonts w:ascii="Times New Roman" w:hAnsi="Times New Roman"/>
          <w:sz w:val="28"/>
          <w:szCs w:val="28"/>
        </w:rPr>
        <w:t>«</w:t>
      </w:r>
      <w:r w:rsidRPr="00F91454">
        <w:rPr>
          <w:rFonts w:ascii="Times New Roman" w:hAnsi="Times New Roman"/>
          <w:sz w:val="28"/>
          <w:szCs w:val="28"/>
        </w:rPr>
        <w:t xml:space="preserve">Регистрационный учет </w:t>
      </w:r>
      <w:r w:rsidR="00004788" w:rsidRPr="00F91454">
        <w:rPr>
          <w:rStyle w:val="s0"/>
          <w:color w:val="auto"/>
          <w:sz w:val="28"/>
          <w:szCs w:val="28"/>
        </w:rPr>
        <w:t>лица, занимающегося частной практикой</w:t>
      </w:r>
      <w:r w:rsidR="00D97F61" w:rsidRPr="00F91454">
        <w:rPr>
          <w:rStyle w:val="s0"/>
          <w:color w:val="auto"/>
          <w:sz w:val="28"/>
          <w:szCs w:val="28"/>
        </w:rPr>
        <w:t>»</w:t>
      </w:r>
      <w:r w:rsidRPr="00F91454">
        <w:rPr>
          <w:rFonts w:ascii="Times New Roman" w:hAnsi="Times New Roman"/>
          <w:sz w:val="28"/>
          <w:szCs w:val="28"/>
        </w:rPr>
        <w:t xml:space="preserve"> приведена в приложении 3 к настоящему Регламенту государственной услуги.</w:t>
      </w:r>
    </w:p>
    <w:p w:rsidR="003942CB" w:rsidRPr="00F91454" w:rsidRDefault="003942CB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942CB" w:rsidRPr="00F91454" w:rsidRDefault="003942CB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871F7" w:rsidRPr="00F91454" w:rsidRDefault="007871F7" w:rsidP="00C334E2">
      <w:pPr>
        <w:pStyle w:val="a9"/>
        <w:tabs>
          <w:tab w:val="left" w:pos="709"/>
        </w:tabs>
        <w:jc w:val="center"/>
        <w:rPr>
          <w:rFonts w:ascii="Times New Roman" w:hAnsi="Times New Roman"/>
          <w:b/>
          <w:sz w:val="28"/>
          <w:szCs w:val="28"/>
        </w:rPr>
      </w:pPr>
      <w:bookmarkStart w:id="35" w:name="z170"/>
      <w:bookmarkEnd w:id="34"/>
      <w:r w:rsidRPr="00F91454">
        <w:rPr>
          <w:rFonts w:ascii="Times New Roman" w:hAnsi="Times New Roman"/>
          <w:b/>
          <w:sz w:val="28"/>
          <w:szCs w:val="28"/>
        </w:rPr>
        <w:t>4. Порядок взаимодействия с Государственной корпорацией</w:t>
      </w:r>
      <w:r w:rsidRPr="00F91454">
        <w:rPr>
          <w:rFonts w:ascii="Times New Roman" w:hAnsi="Times New Roman"/>
          <w:b/>
          <w:sz w:val="28"/>
          <w:szCs w:val="28"/>
        </w:rPr>
        <w:br/>
        <w:t xml:space="preserve">и (или) иными </w:t>
      </w:r>
      <w:proofErr w:type="spellStart"/>
      <w:r w:rsidRPr="00F91454">
        <w:rPr>
          <w:rFonts w:ascii="Times New Roman" w:hAnsi="Times New Roman"/>
          <w:b/>
          <w:sz w:val="28"/>
          <w:szCs w:val="28"/>
        </w:rPr>
        <w:t>услугодателями</w:t>
      </w:r>
      <w:proofErr w:type="spellEnd"/>
      <w:r w:rsidRPr="00F91454">
        <w:rPr>
          <w:rFonts w:ascii="Times New Roman" w:hAnsi="Times New Roman"/>
          <w:b/>
          <w:sz w:val="28"/>
          <w:szCs w:val="28"/>
        </w:rPr>
        <w:t>, а также порядок использования</w:t>
      </w:r>
      <w:r w:rsidRPr="00F91454">
        <w:rPr>
          <w:rFonts w:ascii="Times New Roman" w:hAnsi="Times New Roman"/>
          <w:b/>
          <w:sz w:val="28"/>
          <w:szCs w:val="28"/>
        </w:rPr>
        <w:br/>
        <w:t>информационных систем в процессе оказания государственной</w:t>
      </w:r>
      <w:r w:rsidRPr="00F91454">
        <w:rPr>
          <w:rFonts w:ascii="Times New Roman" w:hAnsi="Times New Roman"/>
          <w:b/>
          <w:sz w:val="28"/>
          <w:szCs w:val="28"/>
        </w:rPr>
        <w:br/>
        <w:t>услуги</w:t>
      </w:r>
    </w:p>
    <w:p w:rsidR="003942CB" w:rsidRPr="00F91454" w:rsidRDefault="003942CB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36" w:name="z171"/>
      <w:bookmarkEnd w:id="35"/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11. Диаграмма функционального взаимодействия при оказании государственной услуги через портал, отражающая порядок обращения и последовательности процедур (действий)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, приведена в приложении 4 к настоящему Регламенту государственной услуги: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37" w:name="z172"/>
      <w:bookmarkEnd w:id="36"/>
      <w:proofErr w:type="gramStart"/>
      <w:r w:rsidRPr="00F91454">
        <w:rPr>
          <w:rFonts w:ascii="Times New Roman" w:hAnsi="Times New Roman"/>
          <w:sz w:val="28"/>
          <w:szCs w:val="28"/>
        </w:rPr>
        <w:t xml:space="preserve">1)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ь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осуществляет регистрацию на портале с помощью своего регистрационного свидетельства электронной цифровой подписи (далее – ЭЦП), которое хранится в интернет – браузере компьютера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, при этом системой автоматически подтягивается и сохраняется сведения о</w:t>
      </w:r>
      <w:r w:rsidR="0078125B" w:rsidRPr="00F91454">
        <w:rPr>
          <w:rFonts w:ascii="Times New Roman" w:hAnsi="Times New Roman"/>
          <w:sz w:val="28"/>
          <w:szCs w:val="28"/>
        </w:rPr>
        <w:t>б</w:t>
      </w:r>
      <w:r w:rsidRPr="00F9145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с государственной базой данных физических лиц/ государственной базой данных юридических лиц (далее – ГБД ФЛ/ГБД ЮЛ) (осуществляется для незарегистрированных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й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на портале);</w:t>
      </w:r>
      <w:proofErr w:type="gramEnd"/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38" w:name="z173"/>
      <w:bookmarkEnd w:id="37"/>
      <w:r w:rsidRPr="00F91454">
        <w:rPr>
          <w:rFonts w:ascii="Times New Roman" w:hAnsi="Times New Roman"/>
          <w:sz w:val="28"/>
          <w:szCs w:val="28"/>
        </w:rPr>
        <w:lastRenderedPageBreak/>
        <w:t xml:space="preserve">2) процесс 1 – процесс ввода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индивидуального идентификационного номера/бизнес идентификационного номера (далее – ИИН/БИН), пароля (процесс авторизации) либо авторизация с помощью регистрационного свидетельства ЭЦП на портал для получения государственной услуги;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39" w:name="z174"/>
      <w:bookmarkEnd w:id="38"/>
      <w:r w:rsidRPr="00F91454">
        <w:rPr>
          <w:rFonts w:ascii="Times New Roman" w:hAnsi="Times New Roman"/>
          <w:sz w:val="28"/>
          <w:szCs w:val="28"/>
        </w:rPr>
        <w:t xml:space="preserve">3) условие 1 – проверка на портале подлинности данных о зарегистрированном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через логин (ИИН/БИН) и пароль, также сведении о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40" w:name="z175"/>
      <w:bookmarkEnd w:id="39"/>
      <w:r w:rsidRPr="00F91454">
        <w:rPr>
          <w:rFonts w:ascii="Times New Roman" w:hAnsi="Times New Roman"/>
          <w:sz w:val="28"/>
          <w:szCs w:val="28"/>
        </w:rPr>
        <w:t xml:space="preserve">4) процесс 2 – формирование на портале сообщения об отказе в авторизации в связи с имеющимися нарушениями в данных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</w:p>
    <w:bookmarkEnd w:id="40"/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F91454">
        <w:rPr>
          <w:rFonts w:ascii="Times New Roman" w:hAnsi="Times New Roman"/>
          <w:sz w:val="28"/>
          <w:szCs w:val="28"/>
        </w:rPr>
        <w:t xml:space="preserve">5) процесс 3 – выбор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государственной услуги, указанной в настоящем Регламенте государственной услуги, вывод на экран формы запроса для оказания государственной услуги и заполнение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формы (ввод данных) с учетом ее структуры и форматных требований, а также автоматически запрос через шлюз электронного правительства (далее – ШЭП) о данных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в ГБД ФЛ/ГБД ЮЛ;</w:t>
      </w:r>
      <w:proofErr w:type="gramEnd"/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6) условие 2 – проверка данных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на ГБД ФЛ/ГБД ЮЛ;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41" w:name="z178"/>
      <w:r w:rsidRPr="00F91454">
        <w:rPr>
          <w:rFonts w:ascii="Times New Roman" w:hAnsi="Times New Roman"/>
          <w:sz w:val="28"/>
          <w:szCs w:val="28"/>
        </w:rPr>
        <w:t xml:space="preserve">7) процесс 4 – формирование сообщения об отказе в запрашиваемой государственной услуге в связи с </w:t>
      </w:r>
      <w:proofErr w:type="gramStart"/>
      <w:r w:rsidRPr="00F91454">
        <w:rPr>
          <w:rFonts w:ascii="Times New Roman" w:hAnsi="Times New Roman"/>
          <w:sz w:val="28"/>
          <w:szCs w:val="28"/>
        </w:rPr>
        <w:t>не</w:t>
      </w:r>
      <w:r w:rsidR="00B83BD4" w:rsidRPr="00F91454">
        <w:rPr>
          <w:rFonts w:ascii="Times New Roman" w:hAnsi="Times New Roman"/>
          <w:sz w:val="28"/>
          <w:szCs w:val="28"/>
        </w:rPr>
        <w:t xml:space="preserve"> </w:t>
      </w:r>
      <w:r w:rsidRPr="00F91454">
        <w:rPr>
          <w:rFonts w:ascii="Times New Roman" w:hAnsi="Times New Roman"/>
          <w:sz w:val="28"/>
          <w:szCs w:val="28"/>
        </w:rPr>
        <w:t>подтверждением</w:t>
      </w:r>
      <w:proofErr w:type="gramEnd"/>
      <w:r w:rsidRPr="00F91454">
        <w:rPr>
          <w:rFonts w:ascii="Times New Roman" w:hAnsi="Times New Roman"/>
          <w:sz w:val="28"/>
          <w:szCs w:val="28"/>
        </w:rPr>
        <w:t xml:space="preserve"> данных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в ГБД ФЛ/ГБД ЮЛ;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42" w:name="z179"/>
      <w:bookmarkEnd w:id="41"/>
      <w:r w:rsidRPr="00F91454">
        <w:rPr>
          <w:rFonts w:ascii="Times New Roman" w:hAnsi="Times New Roman"/>
          <w:sz w:val="28"/>
          <w:szCs w:val="28"/>
        </w:rPr>
        <w:t xml:space="preserve"> 8) процесс 5 – выбор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регистрационного свидетельства ЭЦП для удостоверения, подписания запроса;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43" w:name="z180"/>
      <w:bookmarkEnd w:id="42"/>
      <w:r w:rsidRPr="00F91454">
        <w:rPr>
          <w:rFonts w:ascii="Times New Roman" w:hAnsi="Times New Roman"/>
          <w:sz w:val="28"/>
          <w:szCs w:val="28"/>
        </w:rPr>
        <w:t>9) условие 3 – 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</w:r>
      <w:r w:rsidR="00C334E2" w:rsidRPr="00F91454">
        <w:rPr>
          <w:rFonts w:ascii="Times New Roman" w:hAnsi="Times New Roman"/>
          <w:sz w:val="28"/>
          <w:szCs w:val="28"/>
        </w:rPr>
        <w:t>,</w:t>
      </w:r>
      <w:r w:rsidRPr="00F91454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F91454">
        <w:rPr>
          <w:rFonts w:ascii="Times New Roman" w:hAnsi="Times New Roman"/>
          <w:sz w:val="28"/>
          <w:szCs w:val="28"/>
        </w:rPr>
        <w:t>указанным</w:t>
      </w:r>
      <w:proofErr w:type="gramEnd"/>
      <w:r w:rsidRPr="00F91454">
        <w:rPr>
          <w:rFonts w:ascii="Times New Roman" w:hAnsi="Times New Roman"/>
          <w:sz w:val="28"/>
          <w:szCs w:val="28"/>
        </w:rPr>
        <w:t xml:space="preserve"> в запросе</w:t>
      </w:r>
      <w:r w:rsidR="00C334E2" w:rsidRPr="00F91454">
        <w:rPr>
          <w:rFonts w:ascii="Times New Roman" w:hAnsi="Times New Roman"/>
          <w:sz w:val="28"/>
          <w:szCs w:val="28"/>
        </w:rPr>
        <w:t>,</w:t>
      </w:r>
      <w:r w:rsidRPr="00F91454">
        <w:rPr>
          <w:rFonts w:ascii="Times New Roman" w:hAnsi="Times New Roman"/>
          <w:sz w:val="28"/>
          <w:szCs w:val="28"/>
        </w:rPr>
        <w:t xml:space="preserve"> и ИИН/БИН</w:t>
      </w:r>
      <w:r w:rsidR="00C334E2" w:rsidRPr="00F91454">
        <w:rPr>
          <w:rFonts w:ascii="Times New Roman" w:hAnsi="Times New Roman"/>
          <w:sz w:val="28"/>
          <w:szCs w:val="28"/>
        </w:rPr>
        <w:t>,</w:t>
      </w:r>
      <w:r w:rsidRPr="00F91454">
        <w:rPr>
          <w:rFonts w:ascii="Times New Roman" w:hAnsi="Times New Roman"/>
          <w:sz w:val="28"/>
          <w:szCs w:val="28"/>
        </w:rPr>
        <w:t xml:space="preserve"> указанным в регистрационном свидетельстве ЭЦП);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44" w:name="z181"/>
      <w:bookmarkEnd w:id="43"/>
      <w:r w:rsidRPr="00F91454">
        <w:rPr>
          <w:rFonts w:ascii="Times New Roman" w:hAnsi="Times New Roman"/>
          <w:sz w:val="28"/>
          <w:szCs w:val="28"/>
        </w:rPr>
        <w:t xml:space="preserve">10) процесс 6 – формирование сообщения об отказе в запрашиваемой государственной услуге в связи с </w:t>
      </w:r>
      <w:proofErr w:type="gramStart"/>
      <w:r w:rsidRPr="00F91454">
        <w:rPr>
          <w:rFonts w:ascii="Times New Roman" w:hAnsi="Times New Roman"/>
          <w:sz w:val="28"/>
          <w:szCs w:val="28"/>
        </w:rPr>
        <w:t>не</w:t>
      </w:r>
      <w:r w:rsidR="00B83BD4" w:rsidRPr="00F91454">
        <w:rPr>
          <w:rFonts w:ascii="Times New Roman" w:hAnsi="Times New Roman"/>
          <w:sz w:val="28"/>
          <w:szCs w:val="28"/>
        </w:rPr>
        <w:t xml:space="preserve"> </w:t>
      </w:r>
      <w:r w:rsidRPr="00F91454">
        <w:rPr>
          <w:rFonts w:ascii="Times New Roman" w:hAnsi="Times New Roman"/>
          <w:sz w:val="28"/>
          <w:szCs w:val="28"/>
        </w:rPr>
        <w:t>подтверждением</w:t>
      </w:r>
      <w:proofErr w:type="gramEnd"/>
      <w:r w:rsidRPr="00F91454">
        <w:rPr>
          <w:rFonts w:ascii="Times New Roman" w:hAnsi="Times New Roman"/>
          <w:sz w:val="28"/>
          <w:szCs w:val="28"/>
        </w:rPr>
        <w:t xml:space="preserve"> подлинности ЭЦП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45" w:name="z182"/>
      <w:bookmarkEnd w:id="44"/>
      <w:r w:rsidRPr="00F91454">
        <w:rPr>
          <w:rFonts w:ascii="Times New Roman" w:hAnsi="Times New Roman"/>
          <w:sz w:val="28"/>
          <w:szCs w:val="28"/>
        </w:rPr>
        <w:t xml:space="preserve">11) процесс 7 – удостоверение запроса для оказания государственной услуги посредством ЭЦП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и направление электронного документа (запроса) через ШЭП в ИС ИНИС для обработк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46" w:name="z183"/>
      <w:bookmarkEnd w:id="45"/>
      <w:r w:rsidRPr="00F91454">
        <w:rPr>
          <w:rFonts w:ascii="Times New Roman" w:hAnsi="Times New Roman"/>
          <w:sz w:val="28"/>
          <w:szCs w:val="28"/>
        </w:rPr>
        <w:t>12) процесс 8 – регистрация электронного документа в ИС ИНИС;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47" w:name="z184"/>
      <w:bookmarkEnd w:id="46"/>
      <w:r w:rsidRPr="00F91454">
        <w:rPr>
          <w:rFonts w:ascii="Times New Roman" w:hAnsi="Times New Roman"/>
          <w:sz w:val="28"/>
          <w:szCs w:val="28"/>
        </w:rPr>
        <w:t xml:space="preserve">13) условие 4 – проверка (обработка) запроса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48" w:name="z185"/>
      <w:bookmarkEnd w:id="47"/>
      <w:r w:rsidRPr="00F91454">
        <w:rPr>
          <w:rFonts w:ascii="Times New Roman" w:hAnsi="Times New Roman"/>
          <w:sz w:val="28"/>
          <w:szCs w:val="28"/>
        </w:rPr>
        <w:t>14) процесс 9 – формирование мотивированного ответа об отказе в ИС ИНИС, в связи с отсутствием в ИС ИНИС налогоплательщика с указанными реквизитами;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49" w:name="z186"/>
      <w:bookmarkEnd w:id="48"/>
      <w:r w:rsidRPr="00F91454">
        <w:rPr>
          <w:rFonts w:ascii="Times New Roman" w:hAnsi="Times New Roman"/>
          <w:sz w:val="28"/>
          <w:szCs w:val="28"/>
        </w:rPr>
        <w:t xml:space="preserve">15) процесс 10 – получение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результата государственной услуги сформированного в ИС ИНИС. Электронный документ формируется с использованием ЭЦП уполномоченного лица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.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bookmarkStart w:id="50" w:name="z187"/>
      <w:bookmarkEnd w:id="49"/>
      <w:r w:rsidRPr="00F91454">
        <w:rPr>
          <w:rFonts w:ascii="Times New Roman" w:hAnsi="Times New Roman"/>
          <w:sz w:val="28"/>
          <w:szCs w:val="28"/>
        </w:rPr>
        <w:lastRenderedPageBreak/>
        <w:t xml:space="preserve">12. Процедура (действия)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по оказанию государственной услуги при представлени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документов в Государственную корпорацию в явочном порядке на бумажном носителе:</w:t>
      </w:r>
    </w:p>
    <w:bookmarkEnd w:id="50"/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1) работник Государственной корпорации принимает, проверяет документы, представленные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в Государственную корпорацию, направляет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в сектор самообслуживания </w:t>
      </w:r>
      <w:r w:rsidR="00B83BD4" w:rsidRPr="00F91454">
        <w:rPr>
          <w:rFonts w:ascii="Times New Roman" w:hAnsi="Times New Roman"/>
          <w:sz w:val="28"/>
          <w:szCs w:val="28"/>
        </w:rPr>
        <w:t>«</w:t>
      </w:r>
      <w:proofErr w:type="spellStart"/>
      <w:r w:rsidRPr="00F91454">
        <w:rPr>
          <w:rFonts w:ascii="Times New Roman" w:hAnsi="Times New Roman"/>
          <w:sz w:val="28"/>
          <w:szCs w:val="28"/>
        </w:rPr>
        <w:t>Connection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F91454">
        <w:rPr>
          <w:rFonts w:ascii="Times New Roman" w:hAnsi="Times New Roman"/>
          <w:sz w:val="28"/>
          <w:szCs w:val="28"/>
        </w:rPr>
        <w:t>Point</w:t>
      </w:r>
      <w:proofErr w:type="spellEnd"/>
      <w:r w:rsidR="00B83BD4" w:rsidRPr="00F91454">
        <w:rPr>
          <w:rFonts w:ascii="Times New Roman" w:hAnsi="Times New Roman"/>
          <w:sz w:val="28"/>
          <w:szCs w:val="28"/>
        </w:rPr>
        <w:t>»</w:t>
      </w:r>
      <w:r w:rsidRPr="00F91454">
        <w:rPr>
          <w:rFonts w:ascii="Times New Roman" w:hAnsi="Times New Roman"/>
          <w:sz w:val="28"/>
          <w:szCs w:val="28"/>
        </w:rPr>
        <w:t>– 10 (десять) минут;</w:t>
      </w:r>
    </w:p>
    <w:p w:rsidR="007871F7" w:rsidRPr="00F91454" w:rsidRDefault="007871F7" w:rsidP="00200D99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2)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ь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осуществляет действия, указанные в пункте 11 настоящего Регламента государственной услуги.</w:t>
      </w:r>
    </w:p>
    <w:p w:rsidR="00F05D89" w:rsidRPr="00F91454" w:rsidRDefault="003942CB" w:rsidP="00655735">
      <w:pPr>
        <w:pStyle w:val="a9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13. Справочники бизнес – процессов о</w:t>
      </w:r>
      <w:r w:rsidR="0078125B" w:rsidRPr="00F91454">
        <w:rPr>
          <w:rFonts w:ascii="Times New Roman" w:hAnsi="Times New Roman"/>
          <w:sz w:val="28"/>
          <w:szCs w:val="28"/>
        </w:rPr>
        <w:t>казания государственной услуги «</w:t>
      </w:r>
      <w:r w:rsidRPr="00F91454">
        <w:rPr>
          <w:rFonts w:ascii="Times New Roman" w:hAnsi="Times New Roman"/>
          <w:sz w:val="28"/>
          <w:szCs w:val="28"/>
        </w:rPr>
        <w:t xml:space="preserve">Регистрационный учет </w:t>
      </w:r>
      <w:r w:rsidRPr="00F91454">
        <w:rPr>
          <w:rStyle w:val="s0"/>
          <w:color w:val="auto"/>
          <w:sz w:val="28"/>
          <w:szCs w:val="28"/>
        </w:rPr>
        <w:t>лица, занимающегося частной практикой</w:t>
      </w:r>
      <w:r w:rsidR="0078125B" w:rsidRPr="00F91454">
        <w:rPr>
          <w:rStyle w:val="s0"/>
          <w:color w:val="auto"/>
          <w:sz w:val="28"/>
          <w:szCs w:val="28"/>
        </w:rPr>
        <w:t>»</w:t>
      </w:r>
      <w:r w:rsidRPr="00F91454">
        <w:rPr>
          <w:rFonts w:ascii="Times New Roman" w:hAnsi="Times New Roman"/>
          <w:sz w:val="28"/>
          <w:szCs w:val="28"/>
        </w:rPr>
        <w:t xml:space="preserve"> приведены в </w:t>
      </w:r>
      <w:hyperlink r:id="rId111" w:anchor="z199" w:history="1">
        <w:r w:rsidRPr="00F91454">
          <w:rPr>
            <w:rStyle w:val="a6"/>
            <w:rFonts w:ascii="Times New Roman" w:hAnsi="Times New Roman"/>
            <w:color w:val="auto"/>
            <w:sz w:val="28"/>
            <w:szCs w:val="28"/>
            <w:u w:val="none"/>
          </w:rPr>
          <w:t>приложениях 5</w:t>
        </w:r>
      </w:hyperlink>
      <w:r w:rsidRPr="00F91454">
        <w:rPr>
          <w:rFonts w:ascii="Times New Roman" w:hAnsi="Times New Roman"/>
          <w:sz w:val="28"/>
          <w:szCs w:val="28"/>
        </w:rPr>
        <w:t xml:space="preserve">, </w:t>
      </w:r>
      <w:hyperlink r:id="rId112" w:anchor="z201" w:history="1">
        <w:r w:rsidRPr="00F91454">
          <w:rPr>
            <w:rStyle w:val="a6"/>
            <w:rFonts w:ascii="Times New Roman" w:hAnsi="Times New Roman"/>
            <w:color w:val="auto"/>
            <w:sz w:val="28"/>
            <w:szCs w:val="28"/>
            <w:u w:val="none"/>
          </w:rPr>
          <w:t>6</w:t>
        </w:r>
      </w:hyperlink>
      <w:r w:rsidRPr="00F91454">
        <w:rPr>
          <w:rFonts w:ascii="Times New Roman" w:hAnsi="Times New Roman"/>
          <w:sz w:val="28"/>
          <w:szCs w:val="28"/>
        </w:rPr>
        <w:t xml:space="preserve"> и </w:t>
      </w:r>
      <w:hyperlink r:id="rId113" w:anchor="z203" w:history="1">
        <w:r w:rsidRPr="00F91454">
          <w:rPr>
            <w:rStyle w:val="a6"/>
            <w:rFonts w:ascii="Times New Roman" w:hAnsi="Times New Roman"/>
            <w:color w:val="auto"/>
            <w:sz w:val="28"/>
            <w:szCs w:val="28"/>
            <w:u w:val="none"/>
          </w:rPr>
          <w:t>7</w:t>
        </w:r>
      </w:hyperlink>
      <w:r w:rsidRPr="00F91454">
        <w:rPr>
          <w:rFonts w:ascii="Times New Roman" w:hAnsi="Times New Roman"/>
          <w:sz w:val="28"/>
          <w:szCs w:val="28"/>
        </w:rPr>
        <w:t xml:space="preserve"> к настоящему Регламенту государственной услуги.</w:t>
      </w: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CF51B4" w:rsidRPr="00F91454" w:rsidRDefault="00CF51B4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D40EE1" w:rsidRPr="00F91454" w:rsidRDefault="00D40EE1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1</w:t>
      </w:r>
    </w:p>
    <w:p w:rsidR="00D40EE1" w:rsidRPr="00F91454" w:rsidRDefault="00D40EE1" w:rsidP="00D40EE1">
      <w:pPr>
        <w:tabs>
          <w:tab w:val="left" w:pos="14034"/>
        </w:tabs>
        <w:spacing w:after="0" w:line="240" w:lineRule="atLeast"/>
        <w:ind w:left="5103" w:right="-3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Регламенту государственной услуги</w:t>
      </w:r>
    </w:p>
    <w:p w:rsidR="00D40EE1" w:rsidRPr="00F91454" w:rsidRDefault="00D40EE1" w:rsidP="00D40EE1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Регистрационный учет лица, </w:t>
      </w:r>
      <w:r w:rsidR="004659E9" w:rsidRPr="00F91454">
        <w:rPr>
          <w:rStyle w:val="s0"/>
          <w:color w:val="auto"/>
          <w:sz w:val="28"/>
          <w:szCs w:val="28"/>
        </w:rPr>
        <w:t xml:space="preserve">занимающегося </w:t>
      </w:r>
      <w:r w:rsidRPr="00F91454">
        <w:rPr>
          <w:rFonts w:ascii="Times New Roman" w:hAnsi="Times New Roman" w:cs="Times New Roman"/>
          <w:sz w:val="28"/>
          <w:szCs w:val="28"/>
        </w:rPr>
        <w:t>частной практикой»</w:t>
      </w:r>
    </w:p>
    <w:p w:rsidR="00642FFC" w:rsidRPr="00F91454" w:rsidRDefault="00642FFC" w:rsidP="00642FFC">
      <w:pPr>
        <w:ind w:left="5580"/>
        <w:jc w:val="center"/>
      </w:pPr>
    </w:p>
    <w:p w:rsidR="00642FFC" w:rsidRPr="00F91454" w:rsidRDefault="00642FFC" w:rsidP="00AB6B7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jc w:val="both"/>
        <w:rPr>
          <w:rStyle w:val="s0"/>
          <w:color w:val="auto"/>
        </w:rPr>
      </w:pPr>
      <w:r w:rsidRPr="00F91454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63B76E06" wp14:editId="0F04C861">
            <wp:extent cx="514350" cy="457200"/>
            <wp:effectExtent l="0" t="0" r="0" b="0"/>
            <wp:docPr id="2587" name="Рисунок 0" descr="Описание: LOGO MGD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0" descr="Описание: LOGO MGD (2).jpg"/>
                    <pic:cNvPicPr>
                      <a:picLocks noChangeAspect="1" noChangeArrowheads="1"/>
                    </pic:cNvPicPr>
                  </pic:nvPicPr>
                  <pic:blipFill>
                    <a:blip r:embed="rId1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91454">
        <w:rPr>
          <w:rStyle w:val="s0"/>
          <w:color w:val="auto"/>
        </w:rPr>
        <w:t>Управление государственных доходов по _______________ Департамента</w:t>
      </w:r>
      <w:r w:rsidR="00AB6B75" w:rsidRPr="00F91454">
        <w:rPr>
          <w:rStyle w:val="s0"/>
          <w:color w:val="auto"/>
        </w:rPr>
        <w:t xml:space="preserve"> </w:t>
      </w:r>
      <w:r w:rsidRPr="00F91454">
        <w:rPr>
          <w:rStyle w:val="s0"/>
          <w:color w:val="auto"/>
        </w:rPr>
        <w:t xml:space="preserve">государственных доходов по </w:t>
      </w:r>
      <w:r w:rsidR="00B83BD4" w:rsidRPr="00F91454">
        <w:rPr>
          <w:rStyle w:val="s0"/>
          <w:color w:val="auto"/>
        </w:rPr>
        <w:t xml:space="preserve">области (городу)  </w:t>
      </w:r>
      <w:r w:rsidRPr="00F91454">
        <w:rPr>
          <w:rStyle w:val="s0"/>
          <w:color w:val="auto"/>
        </w:rPr>
        <w:t>______________ Комитета государственных доходов</w:t>
      </w:r>
    </w:p>
    <w:p w:rsidR="00642FFC" w:rsidRPr="00F91454" w:rsidRDefault="00642FFC" w:rsidP="00AB6B7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jc w:val="center"/>
        <w:rPr>
          <w:rFonts w:ascii="Times New Roman" w:hAnsi="Times New Roman" w:cs="Times New Roman"/>
          <w:sz w:val="24"/>
          <w:szCs w:val="24"/>
        </w:rPr>
      </w:pPr>
      <w:r w:rsidRPr="00F91454">
        <w:rPr>
          <w:rStyle w:val="s0"/>
          <w:color w:val="auto"/>
        </w:rPr>
        <w:t>Министерства финансов Республики Казахстан</w:t>
      </w:r>
    </w:p>
    <w:p w:rsidR="00642FFC" w:rsidRPr="00F91454" w:rsidRDefault="00642FFC" w:rsidP="00AB6B7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rFonts w:ascii="Times New Roman" w:hAnsi="Times New Roman" w:cs="Times New Roman"/>
          <w:bCs/>
          <w:iCs/>
          <w:sz w:val="24"/>
          <w:szCs w:val="24"/>
        </w:rPr>
      </w:pPr>
      <w:r w:rsidRPr="00F91454">
        <w:rPr>
          <w:rStyle w:val="s0"/>
          <w:color w:val="auto"/>
        </w:rPr>
        <w:t> </w:t>
      </w:r>
      <w:r w:rsidRPr="00F91454">
        <w:rPr>
          <w:rFonts w:ascii="Times New Roman" w:hAnsi="Times New Roman" w:cs="Times New Roman"/>
          <w:bCs/>
          <w:iCs/>
          <w:sz w:val="24"/>
          <w:szCs w:val="24"/>
        </w:rPr>
        <w:t>Наименование и ИИН /БИН налогоплательщика: _________________________________</w:t>
      </w:r>
    </w:p>
    <w:p w:rsidR="00642FFC" w:rsidRPr="00F91454" w:rsidRDefault="00642FFC" w:rsidP="00AB6B7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rFonts w:ascii="Times New Roman" w:hAnsi="Times New Roman" w:cs="Times New Roman"/>
          <w:sz w:val="24"/>
          <w:szCs w:val="24"/>
        </w:rPr>
      </w:pPr>
      <w:r w:rsidRPr="00F91454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</w:t>
      </w:r>
    </w:p>
    <w:p w:rsidR="00642FFC" w:rsidRPr="00F91454" w:rsidRDefault="00642FFC" w:rsidP="00AB6B7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rFonts w:ascii="Times New Roman" w:hAnsi="Times New Roman" w:cs="Times New Roman"/>
          <w:sz w:val="24"/>
          <w:szCs w:val="24"/>
        </w:rPr>
      </w:pPr>
      <w:r w:rsidRPr="00F91454">
        <w:rPr>
          <w:rFonts w:ascii="Times New Roman" w:hAnsi="Times New Roman" w:cs="Times New Roman"/>
          <w:bCs/>
          <w:iCs/>
          <w:sz w:val="24"/>
          <w:szCs w:val="24"/>
        </w:rPr>
        <w:t>Наименование входного документа:_____________________________________________</w:t>
      </w:r>
    </w:p>
    <w:p w:rsidR="00642FFC" w:rsidRPr="00F91454" w:rsidRDefault="00642FFC" w:rsidP="00AB6B7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rFonts w:ascii="Times New Roman" w:hAnsi="Times New Roman" w:cs="Times New Roman"/>
          <w:sz w:val="24"/>
          <w:szCs w:val="24"/>
        </w:rPr>
      </w:pPr>
      <w:r w:rsidRPr="00F91454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</w:t>
      </w:r>
    </w:p>
    <w:p w:rsidR="00642FFC" w:rsidRPr="00F91454" w:rsidRDefault="00642FFC" w:rsidP="00AB6B7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rFonts w:ascii="Times New Roman" w:hAnsi="Times New Roman" w:cs="Times New Roman"/>
          <w:sz w:val="24"/>
          <w:szCs w:val="24"/>
        </w:rPr>
      </w:pPr>
      <w:r w:rsidRPr="00F91454">
        <w:rPr>
          <w:rFonts w:ascii="Times New Roman" w:hAnsi="Times New Roman" w:cs="Times New Roman"/>
          <w:bCs/>
          <w:iCs/>
          <w:sz w:val="24"/>
          <w:szCs w:val="24"/>
        </w:rPr>
        <w:t>Дата принятия входного документа:</w:t>
      </w:r>
      <w:r w:rsidRPr="00F91454">
        <w:rPr>
          <w:rFonts w:ascii="Times New Roman" w:hAnsi="Times New Roman" w:cs="Times New Roman"/>
          <w:sz w:val="24"/>
          <w:szCs w:val="24"/>
        </w:rPr>
        <w:t xml:space="preserve"> _____________________________________________</w:t>
      </w:r>
    </w:p>
    <w:p w:rsidR="00642FFC" w:rsidRPr="00F91454" w:rsidRDefault="00642FFC" w:rsidP="00AB6B7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rFonts w:ascii="Times New Roman" w:hAnsi="Times New Roman" w:cs="Times New Roman"/>
          <w:sz w:val="24"/>
          <w:szCs w:val="24"/>
        </w:rPr>
      </w:pPr>
      <w:r w:rsidRPr="00F91454">
        <w:rPr>
          <w:rFonts w:ascii="Times New Roman" w:hAnsi="Times New Roman" w:cs="Times New Roman"/>
          <w:bCs/>
          <w:iCs/>
          <w:sz w:val="24"/>
          <w:szCs w:val="24"/>
        </w:rPr>
        <w:t>Регистрационный номер:</w:t>
      </w:r>
      <w:r w:rsidRPr="00F91454">
        <w:rPr>
          <w:rFonts w:ascii="Times New Roman" w:hAnsi="Times New Roman" w:cs="Times New Roman"/>
          <w:sz w:val="24"/>
          <w:szCs w:val="24"/>
        </w:rPr>
        <w:t xml:space="preserve"> ______________________________________________________</w:t>
      </w:r>
    </w:p>
    <w:p w:rsidR="00642FFC" w:rsidRPr="00F91454" w:rsidRDefault="00642FFC" w:rsidP="00AB6B7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rFonts w:ascii="Times New Roman" w:hAnsi="Times New Roman" w:cs="Times New Roman"/>
          <w:sz w:val="24"/>
          <w:szCs w:val="24"/>
        </w:rPr>
      </w:pPr>
      <w:r w:rsidRPr="00F91454">
        <w:rPr>
          <w:rFonts w:ascii="Times New Roman" w:hAnsi="Times New Roman" w:cs="Times New Roman"/>
          <w:bCs/>
          <w:iCs/>
          <w:sz w:val="24"/>
          <w:szCs w:val="24"/>
        </w:rPr>
        <w:t>Наименование выходного документа: ___________________________________________</w:t>
      </w:r>
    </w:p>
    <w:p w:rsidR="00642FFC" w:rsidRPr="00F91454" w:rsidRDefault="00642FFC" w:rsidP="00AB6B7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rFonts w:ascii="Times New Roman" w:hAnsi="Times New Roman" w:cs="Times New Roman"/>
          <w:sz w:val="24"/>
          <w:szCs w:val="24"/>
        </w:rPr>
      </w:pPr>
      <w:r w:rsidRPr="00F91454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</w:t>
      </w:r>
    </w:p>
    <w:p w:rsidR="00642FFC" w:rsidRPr="00F91454" w:rsidRDefault="00642FFC" w:rsidP="00AB6B7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rFonts w:ascii="Times New Roman" w:hAnsi="Times New Roman" w:cs="Times New Roman"/>
          <w:bCs/>
          <w:iCs/>
          <w:sz w:val="24"/>
          <w:szCs w:val="24"/>
        </w:rPr>
      </w:pPr>
      <w:r w:rsidRPr="00F91454">
        <w:rPr>
          <w:rFonts w:ascii="Times New Roman" w:hAnsi="Times New Roman" w:cs="Times New Roman"/>
          <w:bCs/>
          <w:iCs/>
          <w:sz w:val="24"/>
          <w:szCs w:val="24"/>
        </w:rPr>
        <w:t xml:space="preserve">Срок подготовки выходного документа согласно </w:t>
      </w:r>
      <w:proofErr w:type="gramStart"/>
      <w:r w:rsidRPr="00F91454">
        <w:rPr>
          <w:rFonts w:ascii="Times New Roman" w:hAnsi="Times New Roman" w:cs="Times New Roman"/>
          <w:bCs/>
          <w:iCs/>
          <w:sz w:val="24"/>
          <w:szCs w:val="24"/>
        </w:rPr>
        <w:t>налоговому</w:t>
      </w:r>
      <w:proofErr w:type="gramEnd"/>
      <w:r w:rsidRPr="00F91454">
        <w:rPr>
          <w:rFonts w:ascii="Times New Roman" w:hAnsi="Times New Roman" w:cs="Times New Roman"/>
          <w:bCs/>
          <w:iCs/>
          <w:sz w:val="24"/>
          <w:szCs w:val="24"/>
        </w:rPr>
        <w:t xml:space="preserve"> </w:t>
      </w:r>
    </w:p>
    <w:p w:rsidR="00642FFC" w:rsidRPr="00F91454" w:rsidRDefault="00642FFC" w:rsidP="00AB6B7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rFonts w:ascii="Times New Roman" w:hAnsi="Times New Roman" w:cs="Times New Roman"/>
          <w:sz w:val="24"/>
          <w:szCs w:val="24"/>
        </w:rPr>
      </w:pPr>
      <w:r w:rsidRPr="00F91454">
        <w:rPr>
          <w:rFonts w:ascii="Times New Roman" w:hAnsi="Times New Roman" w:cs="Times New Roman"/>
          <w:bCs/>
          <w:iCs/>
          <w:sz w:val="24"/>
          <w:szCs w:val="24"/>
        </w:rPr>
        <w:t>законодательству:</w:t>
      </w:r>
      <w:r w:rsidRPr="00F91454">
        <w:rPr>
          <w:rFonts w:ascii="Times New Roman" w:hAnsi="Times New Roman" w:cs="Times New Roman"/>
          <w:sz w:val="24"/>
          <w:szCs w:val="24"/>
        </w:rPr>
        <w:t>_____________________________________________________________</w:t>
      </w:r>
    </w:p>
    <w:p w:rsidR="00642FFC" w:rsidRPr="00F91454" w:rsidRDefault="00642FFC" w:rsidP="00AB6B7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rFonts w:ascii="Times New Roman" w:hAnsi="Times New Roman" w:cs="Times New Roman"/>
          <w:sz w:val="24"/>
          <w:szCs w:val="24"/>
        </w:rPr>
      </w:pPr>
      <w:r w:rsidRPr="00F91454">
        <w:rPr>
          <w:rFonts w:ascii="Times New Roman" w:hAnsi="Times New Roman" w:cs="Times New Roman"/>
          <w:bCs/>
          <w:iCs/>
          <w:sz w:val="24"/>
          <w:szCs w:val="24"/>
        </w:rPr>
        <w:t xml:space="preserve">Номер «окна» для выдачи выходного документа: </w:t>
      </w:r>
      <w:r w:rsidRPr="00F91454">
        <w:rPr>
          <w:rFonts w:ascii="Times New Roman" w:hAnsi="Times New Roman" w:cs="Times New Roman"/>
          <w:sz w:val="24"/>
          <w:szCs w:val="24"/>
        </w:rPr>
        <w:t>__________________________________</w:t>
      </w:r>
    </w:p>
    <w:p w:rsidR="00642FFC" w:rsidRPr="00F91454" w:rsidRDefault="00642FFC" w:rsidP="00AB6B7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rFonts w:ascii="Times New Roman" w:hAnsi="Times New Roman" w:cs="Times New Roman"/>
          <w:bCs/>
          <w:iCs/>
          <w:sz w:val="24"/>
          <w:szCs w:val="24"/>
        </w:rPr>
      </w:pPr>
      <w:r w:rsidRPr="00F91454">
        <w:rPr>
          <w:rFonts w:ascii="Times New Roman" w:hAnsi="Times New Roman" w:cs="Times New Roman"/>
          <w:bCs/>
          <w:iCs/>
          <w:sz w:val="24"/>
          <w:szCs w:val="24"/>
        </w:rPr>
        <w:t>Ф.И.О</w:t>
      </w:r>
      <w:r w:rsidR="00B83BD4" w:rsidRPr="00F91454">
        <w:rPr>
          <w:rFonts w:ascii="Times New Roman" w:hAnsi="Times New Roman" w:cs="Times New Roman"/>
          <w:bCs/>
          <w:iCs/>
          <w:sz w:val="24"/>
          <w:szCs w:val="24"/>
        </w:rPr>
        <w:t>. (при его наличии)</w:t>
      </w:r>
      <w:r w:rsidRPr="00F91454">
        <w:rPr>
          <w:rFonts w:ascii="Times New Roman" w:hAnsi="Times New Roman" w:cs="Times New Roman"/>
          <w:bCs/>
          <w:iCs/>
          <w:sz w:val="24"/>
          <w:szCs w:val="24"/>
        </w:rPr>
        <w:t xml:space="preserve"> и должность работника органа государственных доходов, принявшего входной </w:t>
      </w:r>
    </w:p>
    <w:p w:rsidR="00642FFC" w:rsidRPr="00F91454" w:rsidRDefault="00642FFC" w:rsidP="00AB6B7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rFonts w:ascii="Times New Roman" w:hAnsi="Times New Roman" w:cs="Times New Roman"/>
          <w:sz w:val="24"/>
          <w:szCs w:val="24"/>
        </w:rPr>
      </w:pPr>
      <w:r w:rsidRPr="00F91454">
        <w:rPr>
          <w:rFonts w:ascii="Times New Roman" w:hAnsi="Times New Roman" w:cs="Times New Roman"/>
          <w:bCs/>
          <w:iCs/>
          <w:sz w:val="24"/>
          <w:szCs w:val="24"/>
        </w:rPr>
        <w:t>документ:_______________________</w:t>
      </w:r>
      <w:r w:rsidRPr="00F91454">
        <w:rPr>
          <w:rFonts w:ascii="Times New Roman" w:hAnsi="Times New Roman" w:cs="Times New Roman"/>
          <w:sz w:val="24"/>
          <w:szCs w:val="24"/>
        </w:rPr>
        <w:t>___________________  _________________________</w:t>
      </w:r>
    </w:p>
    <w:p w:rsidR="00642FFC" w:rsidRPr="00F91454" w:rsidRDefault="00642FFC" w:rsidP="00AB6B7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rFonts w:ascii="Times New Roman" w:hAnsi="Times New Roman" w:cs="Times New Roman"/>
          <w:iCs/>
          <w:sz w:val="24"/>
          <w:szCs w:val="24"/>
        </w:rPr>
      </w:pPr>
      <w:r w:rsidRPr="00F91454">
        <w:rPr>
          <w:rFonts w:ascii="Times New Roman" w:hAnsi="Times New Roman" w:cs="Times New Roman"/>
          <w:iCs/>
          <w:sz w:val="24"/>
          <w:szCs w:val="24"/>
        </w:rPr>
        <w:t xml:space="preserve">  (подпись)</w:t>
      </w:r>
    </w:p>
    <w:p w:rsidR="00D40EE1" w:rsidRPr="00F91454" w:rsidRDefault="00D40EE1" w:rsidP="00642FFC">
      <w:pPr>
        <w:rPr>
          <w:rFonts w:ascii="Times New Roman" w:hAnsi="Times New Roman" w:cs="Times New Roman"/>
          <w:sz w:val="28"/>
          <w:szCs w:val="28"/>
        </w:rPr>
        <w:sectPr w:rsidR="00D40EE1" w:rsidRPr="00F91454" w:rsidSect="002F0730">
          <w:headerReference w:type="default" r:id="rId115"/>
          <w:headerReference w:type="first" r:id="rId116"/>
          <w:type w:val="continuous"/>
          <w:pgSz w:w="11906" w:h="16838" w:code="9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642FFC" w:rsidRPr="00F91454" w:rsidRDefault="00642FFC" w:rsidP="00642FFC">
      <w:pPr>
        <w:tabs>
          <w:tab w:val="left" w:pos="14034"/>
        </w:tabs>
        <w:spacing w:after="0" w:line="240" w:lineRule="atLeast"/>
        <w:ind w:left="8505" w:right="-3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2</w:t>
      </w:r>
    </w:p>
    <w:p w:rsidR="00642FFC" w:rsidRPr="00F91454" w:rsidRDefault="00642FFC" w:rsidP="00642FFC">
      <w:pPr>
        <w:tabs>
          <w:tab w:val="left" w:pos="14034"/>
        </w:tabs>
        <w:spacing w:after="0" w:line="240" w:lineRule="atLeast"/>
        <w:ind w:left="8505" w:right="-3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Регламенту государственной услуги</w:t>
      </w:r>
    </w:p>
    <w:p w:rsidR="00642FFC" w:rsidRPr="00F91454" w:rsidRDefault="00642FFC" w:rsidP="00642FFC">
      <w:pPr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Регистрационный учет лица, </w:t>
      </w:r>
      <w:r w:rsidR="004659E9" w:rsidRPr="00F91454">
        <w:rPr>
          <w:rStyle w:val="s0"/>
          <w:color w:val="auto"/>
          <w:sz w:val="28"/>
          <w:szCs w:val="28"/>
        </w:rPr>
        <w:t xml:space="preserve">занимающегося </w:t>
      </w:r>
      <w:r w:rsidRPr="00F91454">
        <w:rPr>
          <w:rFonts w:ascii="Times New Roman" w:hAnsi="Times New Roman" w:cs="Times New Roman"/>
          <w:sz w:val="28"/>
          <w:szCs w:val="28"/>
        </w:rPr>
        <w:t>частной практикой»</w:t>
      </w:r>
    </w:p>
    <w:p w:rsidR="001C35F1" w:rsidRPr="00F91454" w:rsidRDefault="001C35F1" w:rsidP="00642FFC">
      <w:pPr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</w:p>
    <w:p w:rsidR="00642FFC" w:rsidRPr="00F91454" w:rsidRDefault="00642FFC" w:rsidP="00642FFC">
      <w:pPr>
        <w:ind w:left="5580"/>
        <w:jc w:val="center"/>
        <w:rPr>
          <w:rFonts w:ascii="Times New Roman" w:hAnsi="Times New Roman" w:cs="Times New Roman"/>
          <w:sz w:val="24"/>
          <w:szCs w:val="24"/>
        </w:rPr>
      </w:pPr>
      <w:r w:rsidRPr="00F91454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форма</w:t>
      </w:r>
    </w:p>
    <w:p w:rsidR="00A61E3D" w:rsidRPr="00F91454" w:rsidRDefault="00A61E3D" w:rsidP="00A61E3D">
      <w:pPr>
        <w:spacing w:after="0" w:line="300" w:lineRule="exact"/>
        <w:jc w:val="center"/>
        <w:rPr>
          <w:rStyle w:val="s1"/>
          <w:color w:val="auto"/>
          <w:sz w:val="24"/>
          <w:szCs w:val="24"/>
        </w:rPr>
      </w:pPr>
    </w:p>
    <w:p w:rsidR="00642FFC" w:rsidRPr="00F91454" w:rsidRDefault="00642FFC" w:rsidP="00A61E3D">
      <w:pPr>
        <w:spacing w:after="0" w:line="300" w:lineRule="exact"/>
        <w:jc w:val="center"/>
        <w:rPr>
          <w:sz w:val="24"/>
          <w:szCs w:val="24"/>
        </w:rPr>
      </w:pPr>
      <w:r w:rsidRPr="00F91454">
        <w:rPr>
          <w:rStyle w:val="s1"/>
          <w:color w:val="auto"/>
          <w:sz w:val="24"/>
          <w:szCs w:val="24"/>
        </w:rPr>
        <w:t>Журнал выдачи выходных документов</w:t>
      </w:r>
    </w:p>
    <w:p w:rsidR="00642FFC" w:rsidRPr="00F91454" w:rsidRDefault="00642FFC" w:rsidP="00642FFC">
      <w:pPr>
        <w:spacing w:line="300" w:lineRule="exact"/>
        <w:jc w:val="both"/>
        <w:rPr>
          <w:sz w:val="24"/>
          <w:szCs w:val="24"/>
        </w:rPr>
      </w:pPr>
      <w:r w:rsidRPr="00F91454">
        <w:rPr>
          <w:bCs/>
          <w:sz w:val="24"/>
          <w:szCs w:val="24"/>
        </w:rPr>
        <w:t> </w:t>
      </w:r>
    </w:p>
    <w:tbl>
      <w:tblPr>
        <w:tblW w:w="4918" w:type="pct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501"/>
        <w:gridCol w:w="2061"/>
        <w:gridCol w:w="1421"/>
        <w:gridCol w:w="1125"/>
        <w:gridCol w:w="910"/>
        <w:gridCol w:w="933"/>
        <w:gridCol w:w="1567"/>
        <w:gridCol w:w="3212"/>
        <w:gridCol w:w="1174"/>
        <w:gridCol w:w="1446"/>
      </w:tblGrid>
      <w:tr w:rsidR="00F91454" w:rsidRPr="00F91454" w:rsidTr="006A3F03">
        <w:trPr>
          <w:trHeight w:val="70"/>
        </w:trPr>
        <w:tc>
          <w:tcPr>
            <w:tcW w:w="175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642FFC" w:rsidRPr="00F91454" w:rsidRDefault="00642FFC" w:rsidP="006A3F03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 xml:space="preserve">№№ </w:t>
            </w:r>
            <w:proofErr w:type="gramStart"/>
            <w:r w:rsidRPr="00F91454">
              <w:rPr>
                <w:rStyle w:val="s0"/>
                <w:color w:val="auto"/>
              </w:rPr>
              <w:t>п</w:t>
            </w:r>
            <w:proofErr w:type="gramEnd"/>
            <w:r w:rsidRPr="00F91454">
              <w:rPr>
                <w:rStyle w:val="s0"/>
                <w:color w:val="auto"/>
              </w:rPr>
              <w:t>/п</w:t>
            </w:r>
          </w:p>
        </w:tc>
        <w:tc>
          <w:tcPr>
            <w:tcW w:w="1213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642FFC" w:rsidRPr="00F91454" w:rsidRDefault="00642FFC" w:rsidP="006A3F03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>Налогоплательщик</w:t>
            </w:r>
          </w:p>
        </w:tc>
        <w:tc>
          <w:tcPr>
            <w:tcW w:w="1034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642FFC" w:rsidRPr="00F91454" w:rsidRDefault="00642FFC" w:rsidP="006A3F03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>Сведения о выходном документе</w:t>
            </w:r>
          </w:p>
        </w:tc>
        <w:tc>
          <w:tcPr>
            <w:tcW w:w="546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42FFC" w:rsidRPr="00F91454" w:rsidRDefault="00642FFC" w:rsidP="006A3F03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>Ф.И.О.</w:t>
            </w:r>
            <w:r w:rsidR="00B83BD4" w:rsidRPr="00F91454">
              <w:rPr>
                <w:rStyle w:val="s0"/>
                <w:color w:val="auto"/>
              </w:rPr>
              <w:t xml:space="preserve"> </w:t>
            </w:r>
            <w:r w:rsidR="00B83BD4" w:rsidRPr="00F91454">
              <w:rPr>
                <w:rFonts w:ascii="Times New Roman" w:hAnsi="Times New Roman" w:cs="Times New Roman"/>
                <w:bCs/>
                <w:iCs/>
                <w:sz w:val="24"/>
                <w:szCs w:val="24"/>
              </w:rPr>
              <w:t>(при его наличии)</w:t>
            </w:r>
            <w:r w:rsidRPr="00F91454">
              <w:rPr>
                <w:rStyle w:val="s0"/>
                <w:color w:val="auto"/>
              </w:rPr>
              <w:t xml:space="preserve"> </w:t>
            </w:r>
            <w:proofErr w:type="gramStart"/>
            <w:r w:rsidRPr="00F91454">
              <w:rPr>
                <w:rStyle w:val="s0"/>
                <w:color w:val="auto"/>
              </w:rPr>
              <w:t>получившего</w:t>
            </w:r>
            <w:proofErr w:type="gramEnd"/>
            <w:r w:rsidRPr="00F91454">
              <w:rPr>
                <w:rStyle w:val="s0"/>
                <w:color w:val="auto"/>
              </w:rPr>
              <w:t xml:space="preserve"> выходной документ</w:t>
            </w:r>
          </w:p>
        </w:tc>
        <w:tc>
          <w:tcPr>
            <w:tcW w:w="1119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42FFC" w:rsidRPr="00F91454" w:rsidRDefault="00642FFC" w:rsidP="00B83BD4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 xml:space="preserve">Наименование документа, предъявленного для получения выходного документа (доверенность, удостоверение личности и </w:t>
            </w:r>
            <w:r w:rsidR="00B83BD4" w:rsidRPr="00F91454">
              <w:rPr>
                <w:rStyle w:val="s0"/>
                <w:color w:val="auto"/>
              </w:rPr>
              <w:t>иные документы</w:t>
            </w:r>
            <w:r w:rsidRPr="00F91454">
              <w:rPr>
                <w:rStyle w:val="s0"/>
                <w:color w:val="auto"/>
              </w:rPr>
              <w:t>)</w:t>
            </w:r>
          </w:p>
        </w:tc>
        <w:tc>
          <w:tcPr>
            <w:tcW w:w="409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42FFC" w:rsidRPr="00F91454" w:rsidRDefault="00642FFC" w:rsidP="006A3F03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>Подпись</w:t>
            </w:r>
          </w:p>
        </w:tc>
        <w:tc>
          <w:tcPr>
            <w:tcW w:w="505" w:type="pct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</w:tcPr>
          <w:p w:rsidR="00642FFC" w:rsidRPr="00F91454" w:rsidRDefault="00642FFC" w:rsidP="006A3F03">
            <w:pPr>
              <w:spacing w:line="300" w:lineRule="exact"/>
              <w:jc w:val="center"/>
              <w:rPr>
                <w:rStyle w:val="s0"/>
                <w:color w:val="auto"/>
              </w:rPr>
            </w:pPr>
            <w:r w:rsidRPr="00F91454">
              <w:rPr>
                <w:rStyle w:val="s0"/>
                <w:color w:val="auto"/>
              </w:rPr>
              <w:t>Дата выдачи выходного документа</w:t>
            </w:r>
          </w:p>
        </w:tc>
      </w:tr>
      <w:tr w:rsidR="00F91454" w:rsidRPr="00F91454" w:rsidTr="006A3F03">
        <w:trPr>
          <w:trHeight w:val="1245"/>
        </w:trPr>
        <w:tc>
          <w:tcPr>
            <w:tcW w:w="175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2FFC" w:rsidRPr="00F91454" w:rsidRDefault="00642FFC" w:rsidP="006A3F03">
            <w:pPr>
              <w:spacing w:line="300" w:lineRule="exact"/>
              <w:rPr>
                <w:sz w:val="24"/>
                <w:szCs w:val="24"/>
              </w:rPr>
            </w:pPr>
          </w:p>
        </w:tc>
        <w:tc>
          <w:tcPr>
            <w:tcW w:w="71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42FFC" w:rsidRPr="00F91454" w:rsidRDefault="00642FFC" w:rsidP="00B83BD4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>Наименование, Ф.И.О</w:t>
            </w:r>
            <w:r w:rsidR="00B83BD4" w:rsidRPr="00F91454">
              <w:rPr>
                <w:rStyle w:val="s0"/>
                <w:color w:val="auto"/>
              </w:rPr>
              <w:t xml:space="preserve">. </w:t>
            </w:r>
            <w:r w:rsidR="00B83BD4" w:rsidRPr="00F91454">
              <w:rPr>
                <w:rFonts w:ascii="Times New Roman" w:hAnsi="Times New Roman" w:cs="Times New Roman"/>
                <w:bCs/>
                <w:iCs/>
                <w:sz w:val="24"/>
                <w:szCs w:val="24"/>
              </w:rPr>
              <w:t>(при его наличии)</w:t>
            </w:r>
          </w:p>
        </w:tc>
        <w:tc>
          <w:tcPr>
            <w:tcW w:w="4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42FFC" w:rsidRPr="00F91454" w:rsidRDefault="00642FFC" w:rsidP="006A3F03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>ИИН/БИН</w:t>
            </w:r>
          </w:p>
          <w:p w:rsidR="00642FFC" w:rsidRPr="00F91454" w:rsidRDefault="00642FFC" w:rsidP="006A3F03">
            <w:pPr>
              <w:spacing w:line="30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3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42FFC" w:rsidRPr="00F91454" w:rsidRDefault="00642FFC" w:rsidP="006A3F03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>Наименование</w:t>
            </w:r>
          </w:p>
        </w:tc>
        <w:tc>
          <w:tcPr>
            <w:tcW w:w="3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42FFC" w:rsidRPr="00F91454" w:rsidRDefault="00642FFC" w:rsidP="006A3F03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>Номер</w:t>
            </w:r>
          </w:p>
        </w:tc>
        <w:tc>
          <w:tcPr>
            <w:tcW w:w="3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42FFC" w:rsidRPr="00F91454" w:rsidRDefault="00642FFC" w:rsidP="006A3F03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>Серия</w:t>
            </w:r>
          </w:p>
        </w:tc>
        <w:tc>
          <w:tcPr>
            <w:tcW w:w="546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642FFC" w:rsidRPr="00F91454" w:rsidRDefault="00642FFC" w:rsidP="006A3F03">
            <w:pPr>
              <w:spacing w:line="300" w:lineRule="exact"/>
              <w:rPr>
                <w:sz w:val="24"/>
                <w:szCs w:val="24"/>
              </w:rPr>
            </w:pPr>
          </w:p>
        </w:tc>
        <w:tc>
          <w:tcPr>
            <w:tcW w:w="1119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642FFC" w:rsidRPr="00F91454" w:rsidRDefault="00642FFC" w:rsidP="006A3F03">
            <w:pPr>
              <w:spacing w:line="300" w:lineRule="exact"/>
              <w:rPr>
                <w:sz w:val="24"/>
                <w:szCs w:val="24"/>
              </w:rPr>
            </w:pPr>
          </w:p>
        </w:tc>
        <w:tc>
          <w:tcPr>
            <w:tcW w:w="409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642FFC" w:rsidRPr="00F91454" w:rsidRDefault="00642FFC" w:rsidP="006A3F03">
            <w:pPr>
              <w:spacing w:line="300" w:lineRule="exact"/>
              <w:rPr>
                <w:sz w:val="24"/>
                <w:szCs w:val="24"/>
              </w:rPr>
            </w:pPr>
          </w:p>
        </w:tc>
        <w:tc>
          <w:tcPr>
            <w:tcW w:w="505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</w:tcPr>
          <w:p w:rsidR="00642FFC" w:rsidRPr="00F91454" w:rsidRDefault="00642FFC" w:rsidP="006A3F03">
            <w:pPr>
              <w:spacing w:line="300" w:lineRule="exact"/>
              <w:rPr>
                <w:sz w:val="24"/>
                <w:szCs w:val="24"/>
              </w:rPr>
            </w:pPr>
          </w:p>
        </w:tc>
      </w:tr>
      <w:tr w:rsidR="00F91454" w:rsidRPr="00F91454" w:rsidTr="006A3F03">
        <w:trPr>
          <w:trHeight w:val="70"/>
        </w:trPr>
        <w:tc>
          <w:tcPr>
            <w:tcW w:w="17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42FFC" w:rsidRPr="00F91454" w:rsidRDefault="00642FFC" w:rsidP="006A3F03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>1</w:t>
            </w:r>
          </w:p>
        </w:tc>
        <w:tc>
          <w:tcPr>
            <w:tcW w:w="71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42FFC" w:rsidRPr="00F91454" w:rsidRDefault="00642FFC" w:rsidP="006A3F03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>2</w:t>
            </w:r>
          </w:p>
        </w:tc>
        <w:tc>
          <w:tcPr>
            <w:tcW w:w="4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42FFC" w:rsidRPr="00F91454" w:rsidRDefault="00642FFC" w:rsidP="006A3F03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F91454">
              <w:rPr>
                <w:sz w:val="24"/>
                <w:szCs w:val="24"/>
              </w:rPr>
              <w:t>3</w:t>
            </w:r>
          </w:p>
        </w:tc>
        <w:tc>
          <w:tcPr>
            <w:tcW w:w="3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42FFC" w:rsidRPr="00F91454" w:rsidRDefault="00642FFC" w:rsidP="006A3F03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>4</w:t>
            </w:r>
          </w:p>
        </w:tc>
        <w:tc>
          <w:tcPr>
            <w:tcW w:w="3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42FFC" w:rsidRPr="00F91454" w:rsidRDefault="00642FFC" w:rsidP="006A3F03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42FFC" w:rsidRPr="00F91454" w:rsidRDefault="00642FFC" w:rsidP="006A3F03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>6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42FFC" w:rsidRPr="00F91454" w:rsidRDefault="00642FFC" w:rsidP="006A3F03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>7</w:t>
            </w:r>
          </w:p>
        </w:tc>
        <w:tc>
          <w:tcPr>
            <w:tcW w:w="111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42FFC" w:rsidRPr="00F91454" w:rsidRDefault="00642FFC" w:rsidP="006A3F03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>8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42FFC" w:rsidRPr="00F91454" w:rsidRDefault="00642FFC" w:rsidP="006A3F03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>9</w:t>
            </w:r>
          </w:p>
        </w:tc>
        <w:tc>
          <w:tcPr>
            <w:tcW w:w="50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642FFC" w:rsidRPr="00F91454" w:rsidRDefault="00642FFC" w:rsidP="006A3F03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>10</w:t>
            </w:r>
          </w:p>
        </w:tc>
      </w:tr>
      <w:tr w:rsidR="00F91454" w:rsidRPr="00F91454" w:rsidTr="006A3F03">
        <w:tc>
          <w:tcPr>
            <w:tcW w:w="17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42FFC" w:rsidRPr="00F91454" w:rsidRDefault="00642FFC" w:rsidP="006A3F03">
            <w:pPr>
              <w:spacing w:line="300" w:lineRule="exact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> </w:t>
            </w:r>
          </w:p>
        </w:tc>
        <w:tc>
          <w:tcPr>
            <w:tcW w:w="71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42FFC" w:rsidRPr="00F91454" w:rsidRDefault="00642FFC" w:rsidP="006A3F03">
            <w:pPr>
              <w:spacing w:line="300" w:lineRule="exact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> </w:t>
            </w:r>
          </w:p>
        </w:tc>
        <w:tc>
          <w:tcPr>
            <w:tcW w:w="4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42FFC" w:rsidRPr="00F91454" w:rsidRDefault="00642FFC" w:rsidP="006A3F03">
            <w:pPr>
              <w:spacing w:line="300" w:lineRule="exact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>  </w:t>
            </w:r>
          </w:p>
        </w:tc>
        <w:tc>
          <w:tcPr>
            <w:tcW w:w="3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42FFC" w:rsidRPr="00F91454" w:rsidRDefault="00642FFC" w:rsidP="006A3F03">
            <w:pPr>
              <w:spacing w:line="300" w:lineRule="exact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> </w:t>
            </w:r>
          </w:p>
        </w:tc>
        <w:tc>
          <w:tcPr>
            <w:tcW w:w="3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42FFC" w:rsidRPr="00F91454" w:rsidRDefault="00642FFC" w:rsidP="006A3F03">
            <w:pPr>
              <w:spacing w:line="300" w:lineRule="exact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> </w:t>
            </w:r>
          </w:p>
        </w:tc>
        <w:tc>
          <w:tcPr>
            <w:tcW w:w="3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42FFC" w:rsidRPr="00F91454" w:rsidRDefault="00642FFC" w:rsidP="006A3F03">
            <w:pPr>
              <w:spacing w:line="300" w:lineRule="exact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> 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42FFC" w:rsidRPr="00F91454" w:rsidRDefault="00642FFC" w:rsidP="006A3F03">
            <w:pPr>
              <w:spacing w:line="300" w:lineRule="exact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> </w:t>
            </w:r>
          </w:p>
        </w:tc>
        <w:tc>
          <w:tcPr>
            <w:tcW w:w="111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42FFC" w:rsidRPr="00F91454" w:rsidRDefault="00642FFC" w:rsidP="006A3F03">
            <w:pPr>
              <w:spacing w:line="300" w:lineRule="exact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> 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42FFC" w:rsidRPr="00F91454" w:rsidRDefault="00642FFC" w:rsidP="006A3F03">
            <w:pPr>
              <w:spacing w:line="300" w:lineRule="exact"/>
              <w:rPr>
                <w:sz w:val="24"/>
                <w:szCs w:val="24"/>
              </w:rPr>
            </w:pPr>
            <w:r w:rsidRPr="00F91454">
              <w:rPr>
                <w:rStyle w:val="s0"/>
                <w:color w:val="auto"/>
              </w:rPr>
              <w:t> </w:t>
            </w:r>
          </w:p>
        </w:tc>
        <w:tc>
          <w:tcPr>
            <w:tcW w:w="50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642FFC" w:rsidRPr="00F91454" w:rsidRDefault="00642FFC" w:rsidP="006A3F03">
            <w:pPr>
              <w:spacing w:line="300" w:lineRule="exact"/>
              <w:rPr>
                <w:rStyle w:val="s0"/>
                <w:color w:val="auto"/>
              </w:rPr>
            </w:pPr>
          </w:p>
        </w:tc>
      </w:tr>
    </w:tbl>
    <w:p w:rsidR="00642FFC" w:rsidRPr="00F91454" w:rsidRDefault="00642FFC" w:rsidP="00643050">
      <w:pPr>
        <w:tabs>
          <w:tab w:val="left" w:pos="14034"/>
        </w:tabs>
        <w:spacing w:after="0" w:line="240" w:lineRule="atLeast"/>
        <w:ind w:left="8931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42FFC" w:rsidRPr="00F91454" w:rsidRDefault="00642FFC" w:rsidP="00643050">
      <w:pPr>
        <w:tabs>
          <w:tab w:val="left" w:pos="14034"/>
        </w:tabs>
        <w:spacing w:after="0" w:line="240" w:lineRule="atLeast"/>
        <w:ind w:left="8931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42FFC" w:rsidRPr="00F91454" w:rsidRDefault="00642FFC" w:rsidP="00643050">
      <w:pPr>
        <w:tabs>
          <w:tab w:val="left" w:pos="14034"/>
        </w:tabs>
        <w:spacing w:after="0" w:line="240" w:lineRule="atLeast"/>
        <w:ind w:left="8931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42FFC" w:rsidRPr="00F91454" w:rsidRDefault="00642FFC" w:rsidP="00643050">
      <w:pPr>
        <w:tabs>
          <w:tab w:val="left" w:pos="14034"/>
        </w:tabs>
        <w:spacing w:after="0" w:line="240" w:lineRule="atLeast"/>
        <w:ind w:left="8931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42FFC" w:rsidRPr="00F91454" w:rsidRDefault="00642FFC" w:rsidP="00643050">
      <w:pPr>
        <w:tabs>
          <w:tab w:val="left" w:pos="14034"/>
        </w:tabs>
        <w:spacing w:after="0" w:line="240" w:lineRule="atLeast"/>
        <w:ind w:left="8931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61E3D" w:rsidRPr="00F91454" w:rsidRDefault="00A61E3D" w:rsidP="00643050">
      <w:pPr>
        <w:tabs>
          <w:tab w:val="left" w:pos="14034"/>
        </w:tabs>
        <w:spacing w:after="0" w:line="240" w:lineRule="atLeast"/>
        <w:ind w:left="8931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42FFC" w:rsidRPr="00F91454" w:rsidRDefault="00642FFC" w:rsidP="00643050">
      <w:pPr>
        <w:tabs>
          <w:tab w:val="left" w:pos="14034"/>
        </w:tabs>
        <w:spacing w:after="0" w:line="240" w:lineRule="atLeast"/>
        <w:ind w:left="8931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C35F1" w:rsidRPr="00F91454" w:rsidRDefault="001C35F1" w:rsidP="00643050">
      <w:pPr>
        <w:tabs>
          <w:tab w:val="left" w:pos="14034"/>
        </w:tabs>
        <w:spacing w:after="0" w:line="240" w:lineRule="atLeast"/>
        <w:ind w:left="8931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A612DE" w:rsidRPr="00F91454" w:rsidRDefault="0008541C" w:rsidP="00643050">
      <w:pPr>
        <w:tabs>
          <w:tab w:val="left" w:pos="14034"/>
        </w:tabs>
        <w:spacing w:after="0" w:line="240" w:lineRule="atLeast"/>
        <w:ind w:left="8931" w:right="-3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3</w:t>
      </w:r>
    </w:p>
    <w:p w:rsidR="00A612DE" w:rsidRPr="00F91454" w:rsidRDefault="0008541C" w:rsidP="00643050">
      <w:pPr>
        <w:tabs>
          <w:tab w:val="left" w:pos="14034"/>
        </w:tabs>
        <w:spacing w:after="0" w:line="240" w:lineRule="atLeast"/>
        <w:ind w:left="8931" w:right="-3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Регламенту государственной услуги</w:t>
      </w:r>
    </w:p>
    <w:p w:rsidR="0008541C" w:rsidRPr="00F91454" w:rsidRDefault="00893B16" w:rsidP="00643050">
      <w:pPr>
        <w:tabs>
          <w:tab w:val="left" w:pos="14034"/>
        </w:tabs>
        <w:spacing w:after="0" w:line="240" w:lineRule="atLeast"/>
        <w:ind w:left="8931" w:right="-3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08541C" w:rsidRPr="00F91454">
        <w:rPr>
          <w:rFonts w:ascii="Times New Roman" w:hAnsi="Times New Roman" w:cs="Times New Roman"/>
          <w:sz w:val="28"/>
          <w:szCs w:val="28"/>
        </w:rPr>
        <w:t xml:space="preserve">Регистрационный учет лица, </w:t>
      </w:r>
      <w:r w:rsidR="004659E9" w:rsidRPr="00F91454">
        <w:rPr>
          <w:rStyle w:val="s0"/>
          <w:color w:val="auto"/>
          <w:sz w:val="28"/>
          <w:szCs w:val="28"/>
        </w:rPr>
        <w:t xml:space="preserve">занимающегося </w:t>
      </w:r>
      <w:r w:rsidR="0008541C" w:rsidRPr="00F91454">
        <w:rPr>
          <w:rFonts w:ascii="Times New Roman" w:hAnsi="Times New Roman" w:cs="Times New Roman"/>
          <w:sz w:val="28"/>
          <w:szCs w:val="28"/>
        </w:rPr>
        <w:t>частной практикой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</w:p>
    <w:p w:rsidR="0008541C" w:rsidRPr="00F91454" w:rsidRDefault="0008541C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A612DE" w:rsidRPr="00F91454" w:rsidRDefault="00A612DE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541C" w:rsidRPr="00F91454" w:rsidRDefault="0008541C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лок-схема</w:t>
      </w:r>
    </w:p>
    <w:p w:rsidR="0008541C" w:rsidRPr="00F91454" w:rsidRDefault="0008541C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оследовательности процедур (действий) по оказанию государственной услуги</w:t>
      </w:r>
    </w:p>
    <w:p w:rsidR="0008541C" w:rsidRPr="00F91454" w:rsidRDefault="00893B1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08541C" w:rsidRPr="00F91454">
        <w:rPr>
          <w:rFonts w:ascii="Times New Roman" w:hAnsi="Times New Roman" w:cs="Times New Roman"/>
          <w:sz w:val="28"/>
          <w:szCs w:val="28"/>
        </w:rPr>
        <w:t xml:space="preserve">Регистрационный учет лица, </w:t>
      </w:r>
      <w:r w:rsidR="004659E9" w:rsidRPr="00F91454">
        <w:rPr>
          <w:rStyle w:val="s0"/>
          <w:color w:val="auto"/>
          <w:sz w:val="28"/>
          <w:szCs w:val="28"/>
        </w:rPr>
        <w:t xml:space="preserve">занимающегося </w:t>
      </w:r>
      <w:r w:rsidR="0008541C" w:rsidRPr="00F91454">
        <w:rPr>
          <w:rFonts w:ascii="Times New Roman" w:hAnsi="Times New Roman" w:cs="Times New Roman"/>
          <w:sz w:val="28"/>
          <w:szCs w:val="28"/>
        </w:rPr>
        <w:t>частной практикой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</w:p>
    <w:p w:rsidR="0008541C" w:rsidRPr="00F91454" w:rsidRDefault="0008541C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79552" behindDoc="0" locked="0" layoutInCell="1" allowOverlap="1" wp14:anchorId="1D2484B0" wp14:editId="1D031FB1">
                <wp:simplePos x="0" y="0"/>
                <wp:positionH relativeFrom="column">
                  <wp:posOffset>4538980</wp:posOffset>
                </wp:positionH>
                <wp:positionV relativeFrom="paragraph">
                  <wp:posOffset>88900</wp:posOffset>
                </wp:positionV>
                <wp:extent cx="838200" cy="781050"/>
                <wp:effectExtent l="10160" t="5080" r="8890" b="13970"/>
                <wp:wrapNone/>
                <wp:docPr id="268" name="AutoShape 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38200" cy="7810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08541C">
                            <w:pPr>
                              <w:pStyle w:val="af1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  <w:p w:rsidR="00AE4411" w:rsidRPr="00343B8D" w:rsidRDefault="00AE4411" w:rsidP="0008541C">
                            <w:pPr>
                              <w:pStyle w:val="af1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 w:rsidRPr="00343B8D">
                              <w:rPr>
                                <w:rFonts w:ascii="Times New Roman" w:hAnsi="Times New Roman" w:cs="Times New Roman"/>
                              </w:rPr>
                              <w:t>Услугода</w:t>
                            </w:r>
                            <w:proofErr w:type="spellEnd"/>
                          </w:p>
                          <w:p w:rsidR="00AE4411" w:rsidRPr="00343B8D" w:rsidRDefault="00AE4411" w:rsidP="0008541C">
                            <w:pPr>
                              <w:pStyle w:val="af1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 w:rsidRPr="00343B8D">
                              <w:rPr>
                                <w:rFonts w:ascii="Times New Roman" w:hAnsi="Times New Roman" w:cs="Times New Roman"/>
                              </w:rPr>
                              <w:t>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AutoShape 468" o:spid="_x0000_s1026" type="#_x0000_t109" style="position:absolute;left:0;text-align:left;margin-left:357.4pt;margin-top:7pt;width:66pt;height:61.5pt;z-index:25307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">
                <v:textbox>
                  <w:txbxContent>
                    <w:p w:rsidR="00AE4411" w:rsidRDefault="00AE4411" w:rsidP="0008541C">
                      <w:pPr>
                        <w:pStyle w:val="af1"/>
                        <w:rPr>
                          <w:rFonts w:ascii="Times New Roman" w:hAnsi="Times New Roman" w:cs="Times New Roman"/>
                        </w:rPr>
                      </w:pPr>
                    </w:p>
                    <w:p w:rsidR="00AE4411" w:rsidRPr="00343B8D" w:rsidRDefault="00AE4411" w:rsidP="0008541C">
                      <w:pPr>
                        <w:pStyle w:val="af1"/>
                        <w:rPr>
                          <w:rFonts w:ascii="Times New Roman" w:hAnsi="Times New Roman" w:cs="Times New Roman"/>
                        </w:rPr>
                      </w:pPr>
                      <w:r w:rsidRPr="00343B8D">
                        <w:rPr>
                          <w:rFonts w:ascii="Times New Roman" w:hAnsi="Times New Roman" w:cs="Times New Roman"/>
                        </w:rPr>
                        <w:t>Услугода</w:t>
                      </w:r>
                    </w:p>
                    <w:p w:rsidR="00AE4411" w:rsidRPr="00343B8D" w:rsidRDefault="00AE4411" w:rsidP="0008541C">
                      <w:pPr>
                        <w:pStyle w:val="af1"/>
                        <w:rPr>
                          <w:rFonts w:ascii="Times New Roman" w:hAnsi="Times New Roman" w:cs="Times New Roman"/>
                        </w:rPr>
                      </w:pPr>
                      <w:r w:rsidRPr="00343B8D">
                        <w:rPr>
                          <w:rFonts w:ascii="Times New Roman" w:hAnsi="Times New Roman" w:cs="Times New Roman"/>
                        </w:rPr>
                        <w:t>тель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82624" behindDoc="0" locked="0" layoutInCell="1" allowOverlap="1" wp14:anchorId="081457D4" wp14:editId="0F7A13CB">
                <wp:simplePos x="0" y="0"/>
                <wp:positionH relativeFrom="column">
                  <wp:posOffset>1637665</wp:posOffset>
                </wp:positionH>
                <wp:positionV relativeFrom="paragraph">
                  <wp:posOffset>88900</wp:posOffset>
                </wp:positionV>
                <wp:extent cx="2235200" cy="781050"/>
                <wp:effectExtent l="13970" t="5080" r="8255" b="13970"/>
                <wp:wrapNone/>
                <wp:docPr id="269" name="AutoShape 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35200" cy="7810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08541C">
                            <w:pPr>
                              <w:pStyle w:val="af1"/>
                              <w:jc w:val="left"/>
                              <w:rPr>
                                <w:rFonts w:ascii="Times New Roman" w:hAnsi="Times New Roman" w:cs="Times New Roman"/>
                                <w:lang w:val="ru-RU"/>
                              </w:rPr>
                            </w:pPr>
                          </w:p>
                          <w:p w:rsidR="00AE4411" w:rsidRPr="00343B8D" w:rsidRDefault="00AE4411" w:rsidP="0008541C">
                            <w:pPr>
                              <w:pStyle w:val="af1"/>
                              <w:jc w:val="left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343B8D">
                              <w:rPr>
                                <w:rFonts w:ascii="Times New Roman" w:hAnsi="Times New Roman" w:cs="Times New Roman"/>
                              </w:rPr>
                              <w:t xml:space="preserve">Представление </w:t>
                            </w:r>
                            <w:proofErr w:type="spellStart"/>
                            <w:r w:rsidRPr="00343B8D">
                              <w:rPr>
                                <w:rFonts w:ascii="Times New Roman" w:hAnsi="Times New Roman" w:cs="Times New Roman"/>
                              </w:rPr>
                              <w:t>услугополучателем</w:t>
                            </w:r>
                            <w:proofErr w:type="spellEnd"/>
                            <w:r w:rsidRPr="00343B8D">
                              <w:rPr>
                                <w:rFonts w:ascii="Times New Roman" w:hAnsi="Times New Roman" w:cs="Times New Roman"/>
                                <w:lang w:val="ru-RU"/>
                              </w:rPr>
                              <w:t xml:space="preserve"> НЗ*, а также </w:t>
                            </w:r>
                            <w:r w:rsidRPr="00343B8D">
                              <w:rPr>
                                <w:rFonts w:ascii="Times New Roman" w:hAnsi="Times New Roman" w:cs="Times New Roman"/>
                              </w:rPr>
                              <w:t xml:space="preserve">документов, </w:t>
                            </w:r>
                            <w:r w:rsidRPr="00343B8D">
                              <w:rPr>
                                <w:rFonts w:ascii="Times New Roman" w:hAnsi="Times New Roman" w:cs="Times New Roman"/>
                                <w:lang w:val="ru-RU"/>
                              </w:rPr>
                              <w:t xml:space="preserve">указанных в </w:t>
                            </w:r>
                            <w:r w:rsidRPr="00343B8D">
                              <w:rPr>
                                <w:rFonts w:ascii="Times New Roman" w:hAnsi="Times New Roman" w:cs="Times New Roman"/>
                              </w:rPr>
                              <w:t>стандарт</w:t>
                            </w:r>
                            <w:r w:rsidRPr="00343B8D">
                              <w:rPr>
                                <w:rFonts w:ascii="Times New Roman" w:hAnsi="Times New Roman" w:cs="Times New Roman"/>
                                <w:lang w:val="ru-RU"/>
                              </w:rPr>
                              <w:t xml:space="preserve">е </w:t>
                            </w:r>
                            <w:r w:rsidRPr="00343B8D">
                              <w:rPr>
                                <w:rFonts w:ascii="Times New Roman" w:hAnsi="Times New Roman" w:cs="Times New Roman"/>
                              </w:rPr>
                              <w:t xml:space="preserve">государственной услуги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71" o:spid="_x0000_s1027" type="#_x0000_t109" style="position:absolute;left:0;text-align:left;margin-left:128.95pt;margin-top:7pt;width:176pt;height:61.5pt;z-index:25308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">
                <v:textbox>
                  <w:txbxContent>
                    <w:p w:rsidR="00AE4411" w:rsidRDefault="00AE4411" w:rsidP="0008541C">
                      <w:pPr>
                        <w:pStyle w:val="af1"/>
                        <w:jc w:val="left"/>
                        <w:rPr>
                          <w:rFonts w:ascii="Times New Roman" w:hAnsi="Times New Roman" w:cs="Times New Roman"/>
                          <w:lang w:val="ru-RU"/>
                        </w:rPr>
                      </w:pPr>
                    </w:p>
                    <w:p w:rsidR="00AE4411" w:rsidRPr="00343B8D" w:rsidRDefault="00AE4411" w:rsidP="0008541C">
                      <w:pPr>
                        <w:pStyle w:val="af1"/>
                        <w:jc w:val="left"/>
                        <w:rPr>
                          <w:rFonts w:ascii="Times New Roman" w:hAnsi="Times New Roman" w:cs="Times New Roman"/>
                        </w:rPr>
                      </w:pPr>
                      <w:r w:rsidRPr="00343B8D">
                        <w:rPr>
                          <w:rFonts w:ascii="Times New Roman" w:hAnsi="Times New Roman" w:cs="Times New Roman"/>
                        </w:rPr>
                        <w:t>Представление услугополучателем</w:t>
                      </w:r>
                      <w:r w:rsidRPr="00343B8D">
                        <w:rPr>
                          <w:rFonts w:ascii="Times New Roman" w:hAnsi="Times New Roman" w:cs="Times New Roman"/>
                          <w:lang w:val="ru-RU"/>
                        </w:rPr>
                        <w:t xml:space="preserve"> НЗ*, а также </w:t>
                      </w:r>
                      <w:r w:rsidRPr="00343B8D">
                        <w:rPr>
                          <w:rFonts w:ascii="Times New Roman" w:hAnsi="Times New Roman" w:cs="Times New Roman"/>
                        </w:rPr>
                        <w:t xml:space="preserve">документов, </w:t>
                      </w:r>
                      <w:r w:rsidRPr="00343B8D">
                        <w:rPr>
                          <w:rFonts w:ascii="Times New Roman" w:hAnsi="Times New Roman" w:cs="Times New Roman"/>
                          <w:lang w:val="ru-RU"/>
                        </w:rPr>
                        <w:t xml:space="preserve">указанных в </w:t>
                      </w:r>
                      <w:r w:rsidRPr="00343B8D">
                        <w:rPr>
                          <w:rFonts w:ascii="Times New Roman" w:hAnsi="Times New Roman" w:cs="Times New Roman"/>
                        </w:rPr>
                        <w:t>стандарт</w:t>
                      </w:r>
                      <w:r w:rsidRPr="00343B8D">
                        <w:rPr>
                          <w:rFonts w:ascii="Times New Roman" w:hAnsi="Times New Roman" w:cs="Times New Roman"/>
                          <w:lang w:val="ru-RU"/>
                        </w:rPr>
                        <w:t xml:space="preserve">е </w:t>
                      </w:r>
                      <w:r w:rsidRPr="00343B8D">
                        <w:rPr>
                          <w:rFonts w:ascii="Times New Roman" w:hAnsi="Times New Roman" w:cs="Times New Roman"/>
                        </w:rPr>
                        <w:t xml:space="preserve">государственной услуги 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83648" behindDoc="0" locked="0" layoutInCell="1" allowOverlap="1" wp14:anchorId="36ED9448" wp14:editId="535E5051">
                <wp:simplePos x="0" y="0"/>
                <wp:positionH relativeFrom="column">
                  <wp:posOffset>5852795</wp:posOffset>
                </wp:positionH>
                <wp:positionV relativeFrom="paragraph">
                  <wp:posOffset>88900</wp:posOffset>
                </wp:positionV>
                <wp:extent cx="3448050" cy="800100"/>
                <wp:effectExtent l="9525" t="5080" r="9525" b="13970"/>
                <wp:wrapNone/>
                <wp:docPr id="614" name="AutoShape 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48050" cy="8001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343B8D" w:rsidRDefault="00AE4411" w:rsidP="0008541C">
                            <w:pPr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val="x-none"/>
                              </w:rPr>
                            </w:pPr>
                            <w:r w:rsidRPr="00343B8D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val="x-none"/>
                              </w:rPr>
                              <w:t>Прием  документов, проверка на</w:t>
                            </w:r>
                            <w:r w:rsidRPr="00343B8D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</w:rPr>
                              <w:t xml:space="preserve"> полноту представленных документов, согласно </w:t>
                            </w:r>
                            <w:r w:rsidRPr="00343B8D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val="x-none"/>
                              </w:rPr>
                              <w:t>стандарт</w:t>
                            </w:r>
                            <w:r w:rsidRPr="00343B8D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</w:rPr>
                              <w:t xml:space="preserve">у </w:t>
                            </w:r>
                            <w:r w:rsidRPr="00343B8D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val="x-none"/>
                              </w:rPr>
                              <w:t>государственной услуги  и на корректность заполнени</w:t>
                            </w:r>
                            <w:r w:rsidRPr="00343B8D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</w:rPr>
                              <w:t xml:space="preserve">я </w:t>
                            </w:r>
                            <w:r w:rsidRPr="00343B8D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val="x-none"/>
                              </w:rPr>
                              <w:t xml:space="preserve">НЗ, регистрация документов и выдача талона о получении НЗ – 20 минут </w:t>
                            </w:r>
                          </w:p>
                          <w:p w:rsidR="00AE4411" w:rsidRDefault="00AE4411" w:rsidP="0008541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72" o:spid="_x0000_s1028" type="#_x0000_t109" style="position:absolute;left:0;text-align:left;margin-left:460.85pt;margin-top:7pt;width:271.5pt;height:63pt;z-index:25308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">
                <v:textbox>
                  <w:txbxContent>
                    <w:p w:rsidR="00AE4411" w:rsidRPr="00343B8D" w:rsidRDefault="00AE4411" w:rsidP="0008541C">
                      <w:pPr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val="x-none"/>
                        </w:rPr>
                      </w:pPr>
                      <w:r w:rsidRPr="00343B8D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val="x-none"/>
                        </w:rPr>
                        <w:t>Прием  документов, проверка на</w:t>
                      </w:r>
                      <w:r w:rsidRPr="00343B8D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</w:rPr>
                        <w:t xml:space="preserve"> полноту представленных документов, согласно </w:t>
                      </w:r>
                      <w:r w:rsidRPr="00343B8D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val="x-none"/>
                        </w:rPr>
                        <w:t>стандарт</w:t>
                      </w:r>
                      <w:r w:rsidRPr="00343B8D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</w:rPr>
                        <w:t xml:space="preserve">у </w:t>
                      </w:r>
                      <w:r w:rsidRPr="00343B8D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val="x-none"/>
                        </w:rPr>
                        <w:t>государственной услуги  и на корректность заполнени</w:t>
                      </w:r>
                      <w:r w:rsidRPr="00343B8D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</w:rPr>
                        <w:t xml:space="preserve">я </w:t>
                      </w:r>
                      <w:r w:rsidRPr="00343B8D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val="x-none"/>
                        </w:rPr>
                        <w:t xml:space="preserve">НЗ, регистрация документов и выдача талона о получении НЗ – 20 минут </w:t>
                      </w:r>
                    </w:p>
                    <w:p w:rsidR="00AE4411" w:rsidRDefault="00AE4411" w:rsidP="0008541C"/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86720" behindDoc="0" locked="0" layoutInCell="1" allowOverlap="1" wp14:anchorId="01ECF2B4" wp14:editId="7A278B8D">
                <wp:simplePos x="0" y="0"/>
                <wp:positionH relativeFrom="column">
                  <wp:posOffset>320675</wp:posOffset>
                </wp:positionH>
                <wp:positionV relativeFrom="paragraph">
                  <wp:posOffset>88900</wp:posOffset>
                </wp:positionV>
                <wp:extent cx="908050" cy="781050"/>
                <wp:effectExtent l="11430" t="5080" r="13970" b="13970"/>
                <wp:wrapNone/>
                <wp:docPr id="615" name="AutoShape 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08050" cy="7810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08541C">
                            <w:pPr>
                              <w:pStyle w:val="af1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  <w:p w:rsidR="00AE4411" w:rsidRDefault="00AE4411" w:rsidP="0008541C">
                            <w:pPr>
                              <w:pStyle w:val="af1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</w:rPr>
                              <w:t>Услуг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ru-RU"/>
                              </w:rPr>
                              <w:t>о</w:t>
                            </w:r>
                            <w:proofErr w:type="spellEnd"/>
                            <w:r w:rsidRPr="00A101D1">
                              <w:rPr>
                                <w:rFonts w:ascii="Times New Roman" w:hAnsi="Times New Roman" w:cs="Times New Roman"/>
                              </w:rPr>
                              <w:t>полу</w:t>
                            </w:r>
                          </w:p>
                          <w:p w:rsidR="00AE4411" w:rsidRPr="00DE1F11" w:rsidRDefault="00AE4411" w:rsidP="0008541C">
                            <w:pPr>
                              <w:pStyle w:val="af1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 w:rsidRPr="00A101D1">
                              <w:rPr>
                                <w:rFonts w:ascii="Times New Roman" w:hAnsi="Times New Roman" w:cs="Times New Roman"/>
                              </w:rPr>
                              <w:t>чатель</w:t>
                            </w:r>
                            <w:proofErr w:type="spellEnd"/>
                          </w:p>
                          <w:p w:rsidR="00AE4411" w:rsidRPr="00CC738B" w:rsidRDefault="00AE4411" w:rsidP="0008541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75" o:spid="_x0000_s1029" type="#_x0000_t109" style="position:absolute;left:0;text-align:left;margin-left:25.25pt;margin-top:7pt;width:71.5pt;height:61.5pt;z-index:25308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">
                <v:textbox>
                  <w:txbxContent>
                    <w:p w:rsidR="00AE4411" w:rsidRDefault="00AE4411" w:rsidP="0008541C">
                      <w:pPr>
                        <w:pStyle w:val="af1"/>
                        <w:rPr>
                          <w:rFonts w:ascii="Times New Roman" w:hAnsi="Times New Roman" w:cs="Times New Roman"/>
                        </w:rPr>
                      </w:pPr>
                    </w:p>
                    <w:p w:rsidR="00AE4411" w:rsidRDefault="00AE4411" w:rsidP="0008541C">
                      <w:pPr>
                        <w:pStyle w:val="af1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>Услуг</w:t>
                      </w:r>
                      <w:r>
                        <w:rPr>
                          <w:rFonts w:ascii="Times New Roman" w:hAnsi="Times New Roman" w:cs="Times New Roman"/>
                          <w:lang w:val="ru-RU"/>
                        </w:rPr>
                        <w:t>о</w:t>
                      </w:r>
                      <w:r w:rsidRPr="00A101D1">
                        <w:rPr>
                          <w:rFonts w:ascii="Times New Roman" w:hAnsi="Times New Roman" w:cs="Times New Roman"/>
                        </w:rPr>
                        <w:t>полу</w:t>
                      </w:r>
                    </w:p>
                    <w:p w:rsidR="00AE4411" w:rsidRPr="00DE1F11" w:rsidRDefault="00AE4411" w:rsidP="0008541C">
                      <w:pPr>
                        <w:pStyle w:val="af1"/>
                        <w:rPr>
                          <w:rFonts w:ascii="Times New Roman" w:hAnsi="Times New Roman" w:cs="Times New Roman"/>
                        </w:rPr>
                      </w:pPr>
                      <w:r w:rsidRPr="00A101D1">
                        <w:rPr>
                          <w:rFonts w:ascii="Times New Roman" w:hAnsi="Times New Roman" w:cs="Times New Roman"/>
                        </w:rPr>
                        <w:t>чатель</w:t>
                      </w:r>
                    </w:p>
                    <w:p w:rsidR="00AE4411" w:rsidRPr="00CC738B" w:rsidRDefault="00AE4411" w:rsidP="0008541C"/>
                  </w:txbxContent>
                </v:textbox>
              </v:shape>
            </w:pict>
          </mc:Fallback>
        </mc:AlternateContent>
      </w:r>
    </w:p>
    <w:p w:rsidR="0008541C" w:rsidRPr="00F91454" w:rsidRDefault="0008541C" w:rsidP="00643050">
      <w:pPr>
        <w:spacing w:after="0" w:line="24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78528" behindDoc="0" locked="0" layoutInCell="1" allowOverlap="1" wp14:anchorId="7939C79D" wp14:editId="38ABBFA8">
                <wp:simplePos x="0" y="0"/>
                <wp:positionH relativeFrom="column">
                  <wp:posOffset>1228725</wp:posOffset>
                </wp:positionH>
                <wp:positionV relativeFrom="paragraph">
                  <wp:posOffset>84455</wp:posOffset>
                </wp:positionV>
                <wp:extent cx="408940" cy="0"/>
                <wp:effectExtent l="0" t="76200" r="29210" b="95250"/>
                <wp:wrapNone/>
                <wp:docPr id="618" name="AutoShape 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894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type w14:anchorId="624A98A4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67" o:spid="_x0000_s1026" type="#_x0000_t32" style="position:absolute;margin-left:96.75pt;margin-top:6.65pt;width:32.2pt;height:0;z-index:25307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84672" behindDoc="0" locked="0" layoutInCell="1" allowOverlap="1" wp14:anchorId="6742F2C1" wp14:editId="0E67B666">
                <wp:simplePos x="0" y="0"/>
                <wp:positionH relativeFrom="column">
                  <wp:posOffset>5377180</wp:posOffset>
                </wp:positionH>
                <wp:positionV relativeFrom="paragraph">
                  <wp:posOffset>104140</wp:posOffset>
                </wp:positionV>
                <wp:extent cx="475615" cy="635"/>
                <wp:effectExtent l="0" t="76200" r="19685" b="94615"/>
                <wp:wrapNone/>
                <wp:docPr id="619" name="AutoShape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7561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D4CE6D6" id="AutoShape 473" o:spid="_x0000_s1026" type="#_x0000_t32" style="position:absolute;margin-left:423.4pt;margin-top:8.2pt;width:37.45pt;height:.05pt;z-index:25308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80576" behindDoc="0" locked="0" layoutInCell="1" allowOverlap="1" wp14:anchorId="48D86A0C" wp14:editId="31693CCE">
                <wp:simplePos x="0" y="0"/>
                <wp:positionH relativeFrom="column">
                  <wp:posOffset>3871595</wp:posOffset>
                </wp:positionH>
                <wp:positionV relativeFrom="paragraph">
                  <wp:posOffset>102235</wp:posOffset>
                </wp:positionV>
                <wp:extent cx="626110" cy="635"/>
                <wp:effectExtent l="0" t="76200" r="21590" b="94615"/>
                <wp:wrapNone/>
                <wp:docPr id="620" name="AutoShape 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2611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A55A899" id="AutoShape 469" o:spid="_x0000_s1026" type="#_x0000_t32" style="position:absolute;margin-left:304.85pt;margin-top:8.05pt;width:49.3pt;height:.05pt;flip:y;z-index:25308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">
                <v:stroke endarrow="block"/>
              </v:shape>
            </w:pict>
          </mc:Fallback>
        </mc:AlternateContent>
      </w:r>
    </w:p>
    <w:p w:rsidR="00497F94" w:rsidRPr="00F91454" w:rsidRDefault="00497F94" w:rsidP="00643050">
      <w:pPr>
        <w:spacing w:after="0" w:line="24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97F94" w:rsidRPr="00F91454" w:rsidRDefault="00497F94" w:rsidP="00643050">
      <w:pPr>
        <w:spacing w:after="0" w:line="24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8541C" w:rsidRPr="00F91454" w:rsidRDefault="0008541C" w:rsidP="00643050">
      <w:pPr>
        <w:spacing w:after="0" w:line="24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89792" behindDoc="0" locked="0" layoutInCell="1" allowOverlap="1" wp14:anchorId="60BF7F7D" wp14:editId="2D8ACFB4">
                <wp:simplePos x="0" y="0"/>
                <wp:positionH relativeFrom="column">
                  <wp:posOffset>8853805</wp:posOffset>
                </wp:positionH>
                <wp:positionV relativeFrom="paragraph">
                  <wp:posOffset>141605</wp:posOffset>
                </wp:positionV>
                <wp:extent cx="1905" cy="819150"/>
                <wp:effectExtent l="0" t="0" r="36195" b="19050"/>
                <wp:wrapNone/>
                <wp:docPr id="621" name="AutoShape 4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8191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A55E47E" id="AutoShape 478" o:spid="_x0000_s1026" type="#_x0000_t32" style="position:absolute;margin-left:697.15pt;margin-top:11.15pt;width:.15pt;height:64.5pt;z-index:25308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85696" behindDoc="0" locked="0" layoutInCell="1" allowOverlap="1" wp14:anchorId="35939B65" wp14:editId="7ABD4CBA">
                <wp:simplePos x="0" y="0"/>
                <wp:positionH relativeFrom="column">
                  <wp:posOffset>319405</wp:posOffset>
                </wp:positionH>
                <wp:positionV relativeFrom="paragraph">
                  <wp:posOffset>265430</wp:posOffset>
                </wp:positionV>
                <wp:extent cx="7503795" cy="809625"/>
                <wp:effectExtent l="0" t="0" r="20955" b="28575"/>
                <wp:wrapNone/>
                <wp:docPr id="622" name="AutoShape 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03795" cy="80962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08541C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43B8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Ввод и обработка документов в ИС ИНИС: при постановке </w:t>
                            </w:r>
                            <w:r w:rsidRPr="001C35F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а учет лица, занимающего частной практикой – в течение 1 (одного) рабочего дня с даты подачи документов; при изменении сведений о месте нахождения лица, занимающего частной практикой –  в течение 1 (одного) рабочего дня, следующего за днем подачи документов; при снятии с учета лица, занимающего частной практикой при условии отсутствия неисполненных налоговых обязательств – не позднее 3 (трех) рабочих дней.</w:t>
                            </w:r>
                          </w:p>
                          <w:p w:rsidR="00AE4411" w:rsidRDefault="00AE4411" w:rsidP="0008541C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08541C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343B8D" w:rsidRDefault="00AE4411" w:rsidP="0008541C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0E71A1" w:rsidRDefault="00AE4411" w:rsidP="0008541C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74" o:spid="_x0000_s1030" type="#_x0000_t109" style="position:absolute;left:0;text-align:left;margin-left:25.15pt;margin-top:20.9pt;width:590.85pt;height:63.75pt;z-index:25308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">
                <v:textbox>
                  <w:txbxContent>
                    <w:p w:rsidR="00AE4411" w:rsidRDefault="00AE4411" w:rsidP="0008541C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43B8D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Ввод и обработка документов в ИС ИНИС: при постановке </w:t>
                      </w:r>
                      <w:r w:rsidRPr="001C35F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а учет лица, занимающего частной практикой – в течение 1 (одного) рабочего дня с даты подачи документов; при изменении сведений о месте нахождения лица, занимающего частной практикой –  в течение 1 (одного) рабочего дня, следующего за днем подачи документов; при снятии с учета лица, занимающего частной практикой при условии отсутствия неисполненных налоговых обязательств – не позднее 3 (трех) рабочих дней.</w:t>
                      </w:r>
                    </w:p>
                    <w:p w:rsidR="00AE4411" w:rsidRDefault="00AE4411" w:rsidP="0008541C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08541C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343B8D" w:rsidRDefault="00AE4411" w:rsidP="0008541C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0E71A1" w:rsidRDefault="00AE4411" w:rsidP="0008541C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8541C" w:rsidRPr="00F91454" w:rsidRDefault="0008541C" w:rsidP="00643050">
      <w:pPr>
        <w:tabs>
          <w:tab w:val="left" w:pos="8497"/>
        </w:tabs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541C" w:rsidRPr="00F91454" w:rsidRDefault="0008541C" w:rsidP="00643050">
      <w:pPr>
        <w:tabs>
          <w:tab w:val="left" w:pos="8497"/>
        </w:tabs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81600" behindDoc="0" locked="0" layoutInCell="1" allowOverlap="1" wp14:anchorId="39DCFA6A" wp14:editId="6D7F90E4">
                <wp:simplePos x="0" y="0"/>
                <wp:positionH relativeFrom="column">
                  <wp:posOffset>7821295</wp:posOffset>
                </wp:positionH>
                <wp:positionV relativeFrom="paragraph">
                  <wp:posOffset>208280</wp:posOffset>
                </wp:positionV>
                <wp:extent cx="1030605" cy="0"/>
                <wp:effectExtent l="38100" t="76200" r="0" b="95250"/>
                <wp:wrapNone/>
                <wp:docPr id="623" name="AutoShape 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3060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1B901EB" id="AutoShape 470" o:spid="_x0000_s1026" type="#_x0000_t32" style="position:absolute;margin-left:615.85pt;margin-top:16.4pt;width:81.15pt;height:0;flip:x;z-index:25308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">
                <v:stroke endarrow="block"/>
              </v:shape>
            </w:pict>
          </mc:Fallback>
        </mc:AlternateContent>
      </w:r>
    </w:p>
    <w:p w:rsidR="0008541C" w:rsidRPr="00F91454" w:rsidRDefault="0008541C" w:rsidP="00643050">
      <w:pPr>
        <w:tabs>
          <w:tab w:val="left" w:pos="8497"/>
        </w:tabs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541C" w:rsidRPr="00F91454" w:rsidRDefault="00497F94" w:rsidP="00497F94">
      <w:pPr>
        <w:tabs>
          <w:tab w:val="left" w:pos="8497"/>
          <w:tab w:val="left" w:pos="12717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497F94" w:rsidRPr="00F91454" w:rsidRDefault="00497F94" w:rsidP="00497F94">
      <w:pPr>
        <w:tabs>
          <w:tab w:val="left" w:pos="8497"/>
          <w:tab w:val="left" w:pos="12717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87744" behindDoc="0" locked="0" layoutInCell="1" allowOverlap="1" wp14:anchorId="39EEC430" wp14:editId="17E94918">
                <wp:simplePos x="0" y="0"/>
                <wp:positionH relativeFrom="column">
                  <wp:posOffset>4309110</wp:posOffset>
                </wp:positionH>
                <wp:positionV relativeFrom="paragraph">
                  <wp:posOffset>51435</wp:posOffset>
                </wp:positionV>
                <wp:extent cx="635" cy="381000"/>
                <wp:effectExtent l="76200" t="0" r="94615" b="57150"/>
                <wp:wrapNone/>
                <wp:docPr id="624" name="AutoShape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81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CD79E12" id="AutoShape 476" o:spid="_x0000_s1026" type="#_x0000_t32" style="position:absolute;margin-left:339.3pt;margin-top:4.05pt;width:.05pt;height:30pt;z-index:25308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">
                <v:stroke endarrow="block"/>
              </v:shape>
            </w:pict>
          </mc:Fallback>
        </mc:AlternateContent>
      </w:r>
    </w:p>
    <w:p w:rsidR="00497F94" w:rsidRPr="00F91454" w:rsidRDefault="00497F94" w:rsidP="00497F94">
      <w:pPr>
        <w:tabs>
          <w:tab w:val="left" w:pos="8497"/>
          <w:tab w:val="left" w:pos="12717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08541C" w:rsidRPr="00F91454" w:rsidRDefault="00497F94" w:rsidP="00497F94">
      <w:pPr>
        <w:tabs>
          <w:tab w:val="left" w:pos="8497"/>
          <w:tab w:val="left" w:pos="12717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88768" behindDoc="0" locked="0" layoutInCell="1" allowOverlap="1" wp14:anchorId="361EC428" wp14:editId="55580FAB">
                <wp:simplePos x="0" y="0"/>
                <wp:positionH relativeFrom="column">
                  <wp:posOffset>2100580</wp:posOffset>
                </wp:positionH>
                <wp:positionV relativeFrom="paragraph">
                  <wp:posOffset>17246</wp:posOffset>
                </wp:positionV>
                <wp:extent cx="4316095" cy="666750"/>
                <wp:effectExtent l="0" t="0" r="27305" b="19050"/>
                <wp:wrapNone/>
                <wp:docPr id="625" name="AutoShape 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16095" cy="6667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343B8D" w:rsidRDefault="00AE4411" w:rsidP="0008541C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43B8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и обращении </w:t>
                            </w:r>
                            <w:proofErr w:type="spellStart"/>
                            <w:r w:rsidRPr="00343B8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343B8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гистрация выходных документов в Журнале выдачи выходных документов и выдача их под роспись - 10 минут</w:t>
                            </w:r>
                          </w:p>
                          <w:p w:rsidR="00AE4411" w:rsidRDefault="00AE4411" w:rsidP="0008541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77" o:spid="_x0000_s1031" type="#_x0000_t109" style="position:absolute;margin-left:165.4pt;margin-top:1.35pt;width:339.85pt;height:52.5pt;z-index:25308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">
                <v:textbox>
                  <w:txbxContent>
                    <w:p w:rsidR="00AE4411" w:rsidRPr="00343B8D" w:rsidRDefault="00AE4411" w:rsidP="0008541C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43B8D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 обращении услугополучателя регистрация выходных документов в Журнале выдачи выходных документов и выдача их под роспись - 10 минут</w:t>
                      </w:r>
                    </w:p>
                    <w:p w:rsidR="00AE4411" w:rsidRDefault="00AE4411" w:rsidP="0008541C"/>
                  </w:txbxContent>
                </v:textbox>
              </v:shape>
            </w:pict>
          </mc:Fallback>
        </mc:AlternateContent>
      </w:r>
      <w:r w:rsidR="0008541C" w:rsidRPr="00F91454">
        <w:rPr>
          <w:rFonts w:ascii="Times New Roman" w:hAnsi="Times New Roman" w:cs="Times New Roman"/>
          <w:sz w:val="28"/>
          <w:szCs w:val="28"/>
        </w:rPr>
        <w:tab/>
      </w:r>
      <w:r w:rsidR="0008541C" w:rsidRPr="00F91454">
        <w:rPr>
          <w:rFonts w:ascii="Times New Roman" w:hAnsi="Times New Roman" w:cs="Times New Roman"/>
          <w:sz w:val="28"/>
          <w:szCs w:val="28"/>
        </w:rPr>
        <w:tab/>
      </w:r>
    </w:p>
    <w:p w:rsidR="00AB6B75" w:rsidRPr="00F91454" w:rsidRDefault="00AB6B75" w:rsidP="00643050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after="0" w:line="240" w:lineRule="atLeast"/>
        <w:ind w:left="10915" w:right="-30" w:hanging="155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B6B75" w:rsidRPr="00F91454" w:rsidRDefault="00AB6B75" w:rsidP="00643050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after="0" w:line="240" w:lineRule="atLeast"/>
        <w:ind w:left="10915" w:right="-30" w:hanging="155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B6B75" w:rsidRPr="00F91454" w:rsidRDefault="00AB6B75" w:rsidP="00643050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after="0" w:line="240" w:lineRule="atLeast"/>
        <w:ind w:left="10915" w:right="-30" w:hanging="155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65F0D" w:rsidRPr="00F91454" w:rsidRDefault="00465F0D" w:rsidP="00465F0D">
      <w:pPr>
        <w:spacing w:after="0" w:line="240" w:lineRule="atLeast"/>
        <w:ind w:right="138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65F0D" w:rsidRPr="00F91454" w:rsidRDefault="00465F0D" w:rsidP="00465F0D">
      <w:pPr>
        <w:spacing w:after="0" w:line="240" w:lineRule="atLeast"/>
        <w:ind w:right="138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*Н</w:t>
      </w:r>
      <w:proofErr w:type="gramStart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З-</w:t>
      </w:r>
      <w:proofErr w:type="gramEnd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логовое заявление</w:t>
      </w:r>
    </w:p>
    <w:p w:rsidR="00AB6B75" w:rsidRPr="00F91454" w:rsidRDefault="00AB6B75" w:rsidP="00643050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after="0" w:line="240" w:lineRule="atLeast"/>
        <w:ind w:left="10915" w:right="-30" w:hanging="155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768E3" w:rsidRPr="00F91454" w:rsidRDefault="000768E3" w:rsidP="00643050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after="0" w:line="240" w:lineRule="atLeast"/>
        <w:ind w:left="10915" w:right="-30" w:hanging="155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4</w:t>
      </w:r>
    </w:p>
    <w:p w:rsidR="000768E3" w:rsidRPr="00F91454" w:rsidRDefault="000768E3" w:rsidP="00643050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after="0" w:line="240" w:lineRule="atLeast"/>
        <w:ind w:left="10915" w:right="-30" w:hanging="155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к Регламенту государственной услуги</w:t>
      </w:r>
    </w:p>
    <w:p w:rsidR="000768E3" w:rsidRPr="00F91454" w:rsidRDefault="000768E3" w:rsidP="000768E3">
      <w:pPr>
        <w:tabs>
          <w:tab w:val="left" w:pos="14034"/>
        </w:tabs>
        <w:spacing w:after="0" w:line="240" w:lineRule="atLeast"/>
        <w:ind w:left="8931" w:right="-3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Регистрационный учет лица, </w:t>
      </w:r>
      <w:r w:rsidR="004659E9" w:rsidRPr="00F91454">
        <w:rPr>
          <w:rStyle w:val="s0"/>
          <w:color w:val="auto"/>
          <w:sz w:val="28"/>
          <w:szCs w:val="28"/>
        </w:rPr>
        <w:t xml:space="preserve">занимающегося </w:t>
      </w:r>
      <w:r w:rsidRPr="00F91454">
        <w:rPr>
          <w:rFonts w:ascii="Times New Roman" w:hAnsi="Times New Roman" w:cs="Times New Roman"/>
          <w:sz w:val="28"/>
          <w:szCs w:val="28"/>
        </w:rPr>
        <w:t>частной практикой»</w:t>
      </w:r>
    </w:p>
    <w:p w:rsidR="000768E3" w:rsidRPr="00F91454" w:rsidRDefault="000768E3" w:rsidP="00643050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after="0" w:line="240" w:lineRule="atLeast"/>
        <w:ind w:left="10915" w:right="-30" w:hanging="155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10F82" w:rsidRPr="00F91454" w:rsidRDefault="00010F82" w:rsidP="00643050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after="0" w:line="240" w:lineRule="atLeast"/>
        <w:ind w:left="10915" w:right="-30" w:hanging="155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10F82" w:rsidRPr="00F91454" w:rsidRDefault="00010F82" w:rsidP="00010F82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after="0" w:line="240" w:lineRule="atLeast"/>
        <w:ind w:right="-3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91454">
        <w:rPr>
          <w:rStyle w:val="s1"/>
          <w:color w:val="auto"/>
          <w:sz w:val="24"/>
          <w:szCs w:val="24"/>
        </w:rPr>
        <w:t>Диаграмма функционального взаимодействия при оказании государственной услуги через портал</w:t>
      </w:r>
    </w:p>
    <w:p w:rsidR="000768E3" w:rsidRPr="00F91454" w:rsidRDefault="000768E3" w:rsidP="00643050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after="0" w:line="240" w:lineRule="atLeast"/>
        <w:ind w:left="10915" w:right="-30" w:hanging="1559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C35F1" w:rsidRPr="00F91454" w:rsidRDefault="000768E3" w:rsidP="000768E3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after="0" w:line="240" w:lineRule="atLeast"/>
        <w:ind w:right="-30"/>
        <w:jc w:val="center"/>
      </w:pPr>
      <w:r w:rsidRPr="00F91454"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2.25pt;height:316.5pt" o:ole="">
            <v:imagedata r:id="rId117" o:title=""/>
          </v:shape>
          <o:OLEObject Type="Embed" ProgID="Visio.Drawing.11" ShapeID="_x0000_i1025" DrawAspect="Content" ObjectID="_1601360768" r:id="rId118"/>
        </w:object>
      </w:r>
      <w:r w:rsidR="001C35F1" w:rsidRPr="00F91454">
        <w:br w:type="page"/>
      </w:r>
    </w:p>
    <w:p w:rsidR="001C35F1" w:rsidRPr="00F91454" w:rsidRDefault="001C35F1" w:rsidP="000768E3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after="0" w:line="240" w:lineRule="atLeast"/>
        <w:ind w:right="-30"/>
        <w:jc w:val="center"/>
        <w:sectPr w:rsidR="001C35F1" w:rsidRPr="00F91454" w:rsidSect="002F0730">
          <w:headerReference w:type="even" r:id="rId119"/>
          <w:headerReference w:type="default" r:id="rId120"/>
          <w:footerReference w:type="even" r:id="rId121"/>
          <w:headerReference w:type="first" r:id="rId122"/>
          <w:footerReference w:type="first" r:id="rId123"/>
          <w:type w:val="continuous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464D34" w:rsidRPr="00F91454" w:rsidRDefault="00464D34" w:rsidP="00464D34">
      <w:pPr>
        <w:ind w:firstLine="720"/>
        <w:jc w:val="center"/>
      </w:pPr>
      <w:r w:rsidRPr="00F91454">
        <w:lastRenderedPageBreak/>
        <w:t>Условные обозначения:</w:t>
      </w:r>
    </w:p>
    <w:p w:rsidR="00464D34" w:rsidRPr="00F91454" w:rsidRDefault="00464D34" w:rsidP="00464D34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after="0" w:line="240" w:lineRule="atLeast"/>
        <w:ind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object w:dxaOrig="9381" w:dyaOrig="9254">
          <v:shape id="_x0000_i1026" type="#_x0000_t75" style="width:410.25pt;height:410.25pt" o:ole="">
            <v:imagedata r:id="rId124" o:title=""/>
          </v:shape>
          <o:OLEObject Type="Embed" ProgID="Visio.Drawing.11" ShapeID="_x0000_i1026" DrawAspect="Content" ObjectID="_1601360769" r:id="rId125"/>
        </w:object>
      </w:r>
    </w:p>
    <w:p w:rsidR="001C35F1" w:rsidRPr="00F91454" w:rsidRDefault="001C35F1" w:rsidP="00E955D9">
      <w:pPr>
        <w:tabs>
          <w:tab w:val="left" w:pos="11199"/>
        </w:tabs>
        <w:spacing w:after="0" w:line="240" w:lineRule="atLeast"/>
        <w:ind w:firstLine="9498"/>
        <w:jc w:val="center"/>
        <w:rPr>
          <w:rFonts w:ascii="Times New Roman" w:hAnsi="Times New Roman" w:cs="Times New Roman"/>
          <w:sz w:val="28"/>
          <w:szCs w:val="28"/>
        </w:rPr>
      </w:pPr>
    </w:p>
    <w:p w:rsidR="001C35F1" w:rsidRPr="00F91454" w:rsidRDefault="001C35F1" w:rsidP="00E955D9">
      <w:pPr>
        <w:tabs>
          <w:tab w:val="left" w:pos="11199"/>
        </w:tabs>
        <w:spacing w:after="0" w:line="240" w:lineRule="atLeast"/>
        <w:ind w:firstLine="9498"/>
        <w:jc w:val="center"/>
        <w:rPr>
          <w:rFonts w:ascii="Times New Roman" w:hAnsi="Times New Roman" w:cs="Times New Roman"/>
          <w:sz w:val="28"/>
          <w:szCs w:val="28"/>
        </w:rPr>
      </w:pPr>
    </w:p>
    <w:p w:rsidR="001C35F1" w:rsidRPr="00F91454" w:rsidRDefault="001C35F1" w:rsidP="00E955D9">
      <w:pPr>
        <w:tabs>
          <w:tab w:val="left" w:pos="11199"/>
        </w:tabs>
        <w:spacing w:after="0" w:line="240" w:lineRule="atLeast"/>
        <w:ind w:firstLine="9498"/>
        <w:jc w:val="center"/>
        <w:rPr>
          <w:rFonts w:ascii="Times New Roman" w:hAnsi="Times New Roman" w:cs="Times New Roman"/>
          <w:sz w:val="28"/>
          <w:szCs w:val="28"/>
        </w:rPr>
      </w:pPr>
    </w:p>
    <w:p w:rsidR="001C35F1" w:rsidRPr="00F91454" w:rsidRDefault="001C35F1" w:rsidP="00E955D9">
      <w:pPr>
        <w:tabs>
          <w:tab w:val="left" w:pos="11199"/>
        </w:tabs>
        <w:spacing w:after="0" w:line="240" w:lineRule="atLeast"/>
        <w:ind w:firstLine="9498"/>
        <w:jc w:val="center"/>
        <w:rPr>
          <w:rFonts w:ascii="Times New Roman" w:hAnsi="Times New Roman" w:cs="Times New Roman"/>
          <w:sz w:val="28"/>
          <w:szCs w:val="28"/>
        </w:rPr>
      </w:pPr>
    </w:p>
    <w:p w:rsidR="001C35F1" w:rsidRPr="00F91454" w:rsidRDefault="001C35F1" w:rsidP="00E955D9">
      <w:pPr>
        <w:tabs>
          <w:tab w:val="left" w:pos="11199"/>
        </w:tabs>
        <w:spacing w:after="0" w:line="240" w:lineRule="atLeast"/>
        <w:ind w:firstLine="9498"/>
        <w:jc w:val="center"/>
        <w:rPr>
          <w:rFonts w:ascii="Times New Roman" w:hAnsi="Times New Roman" w:cs="Times New Roman"/>
          <w:sz w:val="28"/>
          <w:szCs w:val="28"/>
        </w:rPr>
      </w:pPr>
    </w:p>
    <w:p w:rsidR="001C35F1" w:rsidRPr="00F91454" w:rsidRDefault="001C35F1" w:rsidP="00E955D9">
      <w:pPr>
        <w:tabs>
          <w:tab w:val="left" w:pos="11199"/>
        </w:tabs>
        <w:spacing w:after="0" w:line="240" w:lineRule="atLeast"/>
        <w:ind w:firstLine="9498"/>
        <w:jc w:val="center"/>
        <w:rPr>
          <w:rFonts w:ascii="Times New Roman" w:hAnsi="Times New Roman" w:cs="Times New Roman"/>
          <w:sz w:val="28"/>
          <w:szCs w:val="28"/>
        </w:rPr>
      </w:pPr>
    </w:p>
    <w:p w:rsidR="001C35F1" w:rsidRPr="00F91454" w:rsidRDefault="001C35F1" w:rsidP="00E955D9">
      <w:pPr>
        <w:tabs>
          <w:tab w:val="left" w:pos="11199"/>
        </w:tabs>
        <w:spacing w:after="0" w:line="240" w:lineRule="atLeast"/>
        <w:ind w:firstLine="9498"/>
        <w:jc w:val="center"/>
        <w:rPr>
          <w:rFonts w:ascii="Times New Roman" w:hAnsi="Times New Roman" w:cs="Times New Roman"/>
          <w:sz w:val="28"/>
          <w:szCs w:val="28"/>
        </w:rPr>
      </w:pPr>
    </w:p>
    <w:p w:rsidR="001C35F1" w:rsidRPr="00F91454" w:rsidRDefault="001C35F1" w:rsidP="00E955D9">
      <w:pPr>
        <w:tabs>
          <w:tab w:val="left" w:pos="11199"/>
        </w:tabs>
        <w:spacing w:after="0" w:line="240" w:lineRule="atLeast"/>
        <w:ind w:firstLine="9498"/>
        <w:jc w:val="center"/>
        <w:rPr>
          <w:rFonts w:ascii="Times New Roman" w:hAnsi="Times New Roman" w:cs="Times New Roman"/>
          <w:sz w:val="28"/>
          <w:szCs w:val="28"/>
        </w:rPr>
      </w:pPr>
    </w:p>
    <w:p w:rsidR="001C35F1" w:rsidRPr="00F91454" w:rsidRDefault="001C35F1" w:rsidP="00E955D9">
      <w:pPr>
        <w:tabs>
          <w:tab w:val="left" w:pos="11199"/>
        </w:tabs>
        <w:spacing w:after="0" w:line="240" w:lineRule="atLeast"/>
        <w:ind w:firstLine="9498"/>
        <w:jc w:val="center"/>
        <w:rPr>
          <w:rFonts w:ascii="Times New Roman" w:hAnsi="Times New Roman" w:cs="Times New Roman"/>
          <w:sz w:val="28"/>
          <w:szCs w:val="28"/>
        </w:rPr>
      </w:pPr>
    </w:p>
    <w:p w:rsidR="001C35F1" w:rsidRPr="00F91454" w:rsidRDefault="001C35F1" w:rsidP="00E955D9">
      <w:pPr>
        <w:tabs>
          <w:tab w:val="left" w:pos="11199"/>
        </w:tabs>
        <w:spacing w:after="0" w:line="240" w:lineRule="atLeast"/>
        <w:ind w:firstLine="9498"/>
        <w:jc w:val="center"/>
        <w:rPr>
          <w:rFonts w:ascii="Times New Roman" w:hAnsi="Times New Roman" w:cs="Times New Roman"/>
          <w:sz w:val="28"/>
          <w:szCs w:val="28"/>
        </w:rPr>
      </w:pPr>
    </w:p>
    <w:p w:rsidR="001C35F1" w:rsidRPr="00F91454" w:rsidRDefault="001C35F1" w:rsidP="00E955D9">
      <w:pPr>
        <w:tabs>
          <w:tab w:val="left" w:pos="11199"/>
        </w:tabs>
        <w:spacing w:after="0" w:line="240" w:lineRule="atLeast"/>
        <w:ind w:firstLine="9498"/>
        <w:jc w:val="center"/>
        <w:rPr>
          <w:rFonts w:ascii="Times New Roman" w:hAnsi="Times New Roman" w:cs="Times New Roman"/>
          <w:sz w:val="28"/>
          <w:szCs w:val="28"/>
        </w:rPr>
      </w:pPr>
    </w:p>
    <w:p w:rsidR="001C35F1" w:rsidRPr="00F91454" w:rsidRDefault="001C35F1" w:rsidP="00E955D9">
      <w:pPr>
        <w:tabs>
          <w:tab w:val="left" w:pos="11199"/>
        </w:tabs>
        <w:spacing w:after="0" w:line="240" w:lineRule="atLeast"/>
        <w:ind w:firstLine="9498"/>
        <w:jc w:val="center"/>
        <w:rPr>
          <w:rFonts w:ascii="Times New Roman" w:hAnsi="Times New Roman" w:cs="Times New Roman"/>
          <w:sz w:val="28"/>
          <w:szCs w:val="28"/>
        </w:rPr>
      </w:pPr>
    </w:p>
    <w:p w:rsidR="001C35F1" w:rsidRPr="00F91454" w:rsidRDefault="001C35F1" w:rsidP="00E955D9">
      <w:pPr>
        <w:tabs>
          <w:tab w:val="left" w:pos="11199"/>
        </w:tabs>
        <w:spacing w:after="0" w:line="240" w:lineRule="atLeast"/>
        <w:ind w:firstLine="9498"/>
        <w:jc w:val="center"/>
        <w:rPr>
          <w:rFonts w:ascii="Times New Roman" w:hAnsi="Times New Roman" w:cs="Times New Roman"/>
          <w:sz w:val="28"/>
          <w:szCs w:val="28"/>
        </w:rPr>
      </w:pPr>
    </w:p>
    <w:p w:rsidR="001C35F1" w:rsidRPr="00F91454" w:rsidRDefault="001C35F1" w:rsidP="00E955D9">
      <w:pPr>
        <w:tabs>
          <w:tab w:val="left" w:pos="11199"/>
        </w:tabs>
        <w:spacing w:after="0" w:line="240" w:lineRule="atLeast"/>
        <w:ind w:firstLine="9498"/>
        <w:jc w:val="center"/>
        <w:rPr>
          <w:rFonts w:ascii="Times New Roman" w:hAnsi="Times New Roman" w:cs="Times New Roman"/>
          <w:sz w:val="28"/>
          <w:szCs w:val="28"/>
        </w:rPr>
      </w:pPr>
    </w:p>
    <w:p w:rsidR="001C35F1" w:rsidRPr="00F91454" w:rsidRDefault="001C35F1" w:rsidP="00E955D9">
      <w:pPr>
        <w:tabs>
          <w:tab w:val="left" w:pos="11199"/>
        </w:tabs>
        <w:spacing w:after="0" w:line="240" w:lineRule="atLeast"/>
        <w:ind w:firstLine="9498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1C35F1" w:rsidRPr="00F91454" w:rsidRDefault="001C35F1" w:rsidP="00E955D9">
      <w:pPr>
        <w:tabs>
          <w:tab w:val="left" w:pos="11199"/>
        </w:tabs>
        <w:spacing w:after="0" w:line="240" w:lineRule="atLeast"/>
        <w:ind w:firstLine="9498"/>
        <w:jc w:val="center"/>
        <w:rPr>
          <w:rFonts w:ascii="Times New Roman" w:hAnsi="Times New Roman" w:cs="Times New Roman"/>
          <w:sz w:val="28"/>
          <w:szCs w:val="28"/>
        </w:rPr>
        <w:sectPr w:rsidR="001C35F1" w:rsidRPr="00F91454" w:rsidSect="001C35F1">
          <w:pgSz w:w="11906" w:h="16838"/>
          <w:pgMar w:top="851" w:right="1418" w:bottom="1418" w:left="1418" w:header="708" w:footer="708" w:gutter="0"/>
          <w:cols w:space="708"/>
          <w:docGrid w:linePitch="360"/>
        </w:sectPr>
      </w:pPr>
    </w:p>
    <w:p w:rsidR="0008541C" w:rsidRPr="00F91454" w:rsidRDefault="0008541C" w:rsidP="00E955D9">
      <w:pPr>
        <w:tabs>
          <w:tab w:val="left" w:pos="11199"/>
        </w:tabs>
        <w:spacing w:after="0" w:line="240" w:lineRule="atLeast"/>
        <w:ind w:firstLine="9498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5</w:t>
      </w:r>
    </w:p>
    <w:p w:rsidR="0008541C" w:rsidRPr="00F91454" w:rsidRDefault="0008541C" w:rsidP="00E955D9">
      <w:pPr>
        <w:spacing w:after="0" w:line="240" w:lineRule="atLeast"/>
        <w:ind w:left="5670" w:firstLine="3119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Регламенту государственной услуги</w:t>
      </w:r>
    </w:p>
    <w:p w:rsidR="0008541C" w:rsidRPr="00F91454" w:rsidRDefault="00893B16" w:rsidP="00E955D9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08541C" w:rsidRPr="00F91454">
        <w:rPr>
          <w:rFonts w:ascii="Times New Roman" w:hAnsi="Times New Roman" w:cs="Times New Roman"/>
          <w:sz w:val="28"/>
          <w:szCs w:val="28"/>
        </w:rPr>
        <w:t>Регистрационный учет лица</w:t>
      </w:r>
      <w:r w:rsidR="00464D34" w:rsidRPr="00F91454">
        <w:rPr>
          <w:rFonts w:ascii="Times New Roman" w:hAnsi="Times New Roman" w:cs="Times New Roman"/>
          <w:sz w:val="28"/>
          <w:szCs w:val="28"/>
        </w:rPr>
        <w:t>,</w:t>
      </w:r>
      <w:r w:rsidR="0008541C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4659E9" w:rsidRPr="00F91454">
        <w:rPr>
          <w:rStyle w:val="s0"/>
          <w:color w:val="auto"/>
          <w:sz w:val="28"/>
          <w:szCs w:val="28"/>
        </w:rPr>
        <w:t xml:space="preserve">занимающегося </w:t>
      </w:r>
      <w:r w:rsidR="0008541C" w:rsidRPr="00F91454">
        <w:rPr>
          <w:rFonts w:ascii="Times New Roman" w:hAnsi="Times New Roman" w:cs="Times New Roman"/>
          <w:sz w:val="28"/>
          <w:szCs w:val="28"/>
        </w:rPr>
        <w:t>частной практикой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</w:p>
    <w:p w:rsidR="001C35F1" w:rsidRPr="00F91454" w:rsidRDefault="001C35F1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541C" w:rsidRPr="00F91454" w:rsidRDefault="0008541C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</w:t>
      </w:r>
    </w:p>
    <w:p w:rsidR="0008541C" w:rsidRPr="00F91454" w:rsidRDefault="0008541C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08541C" w:rsidRPr="00F91454" w:rsidRDefault="00893B1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08541C" w:rsidRPr="00F91454">
        <w:rPr>
          <w:rFonts w:ascii="Times New Roman" w:hAnsi="Times New Roman" w:cs="Times New Roman"/>
          <w:sz w:val="28"/>
          <w:szCs w:val="28"/>
        </w:rPr>
        <w:t>Регистрационный учет лица</w:t>
      </w:r>
      <w:r w:rsidR="00464D34" w:rsidRPr="00F91454">
        <w:rPr>
          <w:rFonts w:ascii="Times New Roman" w:hAnsi="Times New Roman" w:cs="Times New Roman"/>
          <w:sz w:val="28"/>
          <w:szCs w:val="28"/>
        </w:rPr>
        <w:t>,</w:t>
      </w:r>
      <w:r w:rsidR="0008541C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4659E9" w:rsidRPr="00F91454">
        <w:rPr>
          <w:rStyle w:val="s0"/>
          <w:color w:val="auto"/>
          <w:sz w:val="28"/>
          <w:szCs w:val="28"/>
        </w:rPr>
        <w:t xml:space="preserve">занимающегося </w:t>
      </w:r>
      <w:r w:rsidR="0008541C" w:rsidRPr="00F91454">
        <w:rPr>
          <w:rFonts w:ascii="Times New Roman" w:hAnsi="Times New Roman" w:cs="Times New Roman"/>
          <w:sz w:val="28"/>
          <w:szCs w:val="28"/>
        </w:rPr>
        <w:t>частной практикой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</w:p>
    <w:p w:rsidR="0008541C" w:rsidRPr="00F91454" w:rsidRDefault="0008541C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95936" behindDoc="0" locked="0" layoutInCell="1" allowOverlap="1" wp14:anchorId="5715CC67" wp14:editId="7A4F7D3B">
                <wp:simplePos x="0" y="0"/>
                <wp:positionH relativeFrom="column">
                  <wp:posOffset>1081405</wp:posOffset>
                </wp:positionH>
                <wp:positionV relativeFrom="paragraph">
                  <wp:posOffset>60960</wp:posOffset>
                </wp:positionV>
                <wp:extent cx="2024380" cy="532765"/>
                <wp:effectExtent l="0" t="0" r="13970" b="19685"/>
                <wp:wrapNone/>
                <wp:docPr id="626" name="Скругленный 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24380" cy="5327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91EDF" w:rsidRDefault="00AE4411" w:rsidP="0008541C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91ED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8" o:spid="_x0000_s1032" style="position:absolute;margin-left:85.15pt;margin-top:4.8pt;width:159.4pt;height:41.95pt;z-index:25309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C91EDF" w:rsidRDefault="00AE4411" w:rsidP="0008541C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C91ED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96960" behindDoc="0" locked="0" layoutInCell="1" allowOverlap="1" wp14:anchorId="02816DA7" wp14:editId="3A584BBA">
                <wp:simplePos x="0" y="0"/>
                <wp:positionH relativeFrom="column">
                  <wp:posOffset>3192780</wp:posOffset>
                </wp:positionH>
                <wp:positionV relativeFrom="paragraph">
                  <wp:posOffset>60960</wp:posOffset>
                </wp:positionV>
                <wp:extent cx="3365500" cy="551815"/>
                <wp:effectExtent l="0" t="0" r="25400" b="19685"/>
                <wp:wrapNone/>
                <wp:docPr id="627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65500" cy="5518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08541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91ED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Работник, ответственный за обработку документов </w:t>
                            </w:r>
                          </w:p>
                          <w:p w:rsidR="00AE4411" w:rsidRPr="00C91EDF" w:rsidRDefault="00AE4411" w:rsidP="0008541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91ED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" o:spid="_x0000_s1033" style="position:absolute;margin-left:251.4pt;margin-top:4.8pt;width:265pt;height:43.45pt;z-index:25309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" fillcolor="#5b9bd5" strokecolor="#1f4d78" strokeweight="1pt">
                <v:fill opacity="32896f"/>
                <v:stroke joinstyle="miter"/>
                <v:textbox>
                  <w:txbxContent>
                    <w:p w:rsidR="00AE4411" w:rsidRDefault="00AE4411" w:rsidP="0008541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C91ED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Работник, ответственный за обработку документов </w:t>
                      </w:r>
                    </w:p>
                    <w:p w:rsidR="00AE4411" w:rsidRPr="00C91EDF" w:rsidRDefault="00AE4411" w:rsidP="0008541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C91ED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СФЕ 2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97984" behindDoc="0" locked="0" layoutInCell="1" allowOverlap="1" wp14:anchorId="6941C5CE" wp14:editId="1B4E68D9">
                <wp:simplePos x="0" y="0"/>
                <wp:positionH relativeFrom="column">
                  <wp:posOffset>6720205</wp:posOffset>
                </wp:positionH>
                <wp:positionV relativeFrom="paragraph">
                  <wp:posOffset>60960</wp:posOffset>
                </wp:positionV>
                <wp:extent cx="2350770" cy="532765"/>
                <wp:effectExtent l="0" t="0" r="11430" b="19685"/>
                <wp:wrapNone/>
                <wp:docPr id="628" name="Скругленный прямоугольник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50770" cy="5327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91EDF" w:rsidRDefault="00AE4411" w:rsidP="0008541C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C91ED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Работник, ответственный за выдачу документов СФЕ 3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" o:spid="_x0000_s1034" style="position:absolute;margin-left:529.15pt;margin-top:4.8pt;width:185.1pt;height:41.95pt;z-index:25309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C91EDF" w:rsidRDefault="00AE4411" w:rsidP="0008541C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C91ED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Работник, ответственный за выдачу документов СФЕ 3 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94912" behindDoc="0" locked="0" layoutInCell="1" allowOverlap="1" wp14:anchorId="7461096F" wp14:editId="49B3EF3E">
                <wp:simplePos x="0" y="0"/>
                <wp:positionH relativeFrom="column">
                  <wp:posOffset>-204470</wp:posOffset>
                </wp:positionH>
                <wp:positionV relativeFrom="paragraph">
                  <wp:posOffset>60960</wp:posOffset>
                </wp:positionV>
                <wp:extent cx="1171575" cy="537845"/>
                <wp:effectExtent l="0" t="0" r="28575" b="14605"/>
                <wp:wrapNone/>
                <wp:docPr id="629" name="Скругленный прямоугольник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5378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91EDF" w:rsidRDefault="00AE4411" w:rsidP="0008541C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91ED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" o:spid="_x0000_s1035" style="position:absolute;margin-left:-16.1pt;margin-top:4.8pt;width:92.25pt;height:42.35pt;z-index:25309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C91EDF" w:rsidRDefault="00AE4411" w:rsidP="0008541C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C91ED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08541C" w:rsidRPr="00F91454" w:rsidRDefault="0008541C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08541C" w:rsidRPr="00F91454" w:rsidRDefault="0008541C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08541C" w:rsidRPr="00F91454" w:rsidRDefault="00F30E4B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99008" behindDoc="0" locked="0" layoutInCell="1" allowOverlap="1" wp14:anchorId="4DF8176C" wp14:editId="41A77A1A">
                <wp:simplePos x="0" y="0"/>
                <wp:positionH relativeFrom="column">
                  <wp:posOffset>995680</wp:posOffset>
                </wp:positionH>
                <wp:positionV relativeFrom="paragraph">
                  <wp:posOffset>53975</wp:posOffset>
                </wp:positionV>
                <wp:extent cx="2057400" cy="1343025"/>
                <wp:effectExtent l="0" t="0" r="19050" b="28575"/>
                <wp:wrapNone/>
                <wp:docPr id="632" name="Rectangl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13430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C91EDF" w:rsidRDefault="00AE4411" w:rsidP="0008541C">
                            <w:pPr>
                              <w:spacing w:after="0" w:line="240" w:lineRule="auto"/>
                              <w:jc w:val="both"/>
                              <w:rPr>
                                <w:sz w:val="20"/>
                                <w:szCs w:val="20"/>
                              </w:rPr>
                            </w:pPr>
                            <w:r w:rsidRPr="00C91ED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ием  документов, проверка на полноту представленных документов, согласно стандарту государственной услуги  и на корректность заполнения НЗ, регистрация документов и выдача талона о получении НЗ – 20 минут</w:t>
                            </w:r>
                          </w:p>
                          <w:p w:rsidR="00AE4411" w:rsidRPr="00533EE9" w:rsidRDefault="00AE4411" w:rsidP="0008541C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0" o:spid="_x0000_s1036" style="position:absolute;margin-left:78.4pt;margin-top:4.25pt;width:162pt;height:105.75pt;z-index:25309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" filled="f" fillcolor="#2f5496" strokecolor="#2f5496" strokeweight="1.5pt">
                <v:textbox>
                  <w:txbxContent>
                    <w:p w:rsidR="00AE4411" w:rsidRPr="00C91EDF" w:rsidRDefault="00AE4411" w:rsidP="0008541C">
                      <w:pPr>
                        <w:spacing w:after="0" w:line="240" w:lineRule="auto"/>
                        <w:jc w:val="both"/>
                        <w:rPr>
                          <w:sz w:val="20"/>
                          <w:szCs w:val="20"/>
                        </w:rPr>
                      </w:pPr>
                      <w:r w:rsidRPr="00C91ED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ем  документов, проверка на полноту представленных документов, согласно стандарту государственной услуги  и на корректность заполнения НЗ, регистрация документов и выдача талона о получении НЗ – 20 минут</w:t>
                      </w:r>
                    </w:p>
                    <w:p w:rsidR="00AE4411" w:rsidRPr="00533EE9" w:rsidRDefault="00AE4411" w:rsidP="0008541C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DF6AE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07200" behindDoc="0" locked="0" layoutInCell="1" allowOverlap="1" wp14:anchorId="122EEB84" wp14:editId="2D0DD75C">
                <wp:simplePos x="0" y="0"/>
                <wp:positionH relativeFrom="column">
                  <wp:posOffset>6824980</wp:posOffset>
                </wp:positionH>
                <wp:positionV relativeFrom="paragraph">
                  <wp:posOffset>115570</wp:posOffset>
                </wp:positionV>
                <wp:extent cx="2266950" cy="838200"/>
                <wp:effectExtent l="0" t="0" r="19050" b="19050"/>
                <wp:wrapNone/>
                <wp:docPr id="630" name="Rectangle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66950" cy="838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C91EDF" w:rsidRDefault="00AE4411" w:rsidP="0008541C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C91ED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и обращении </w:t>
                            </w:r>
                            <w:proofErr w:type="spellStart"/>
                            <w:r w:rsidRPr="00C91ED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C91ED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гистрация выходных документов в Журнале выдачи выходных документов и выдача их под роспись - 10 минут</w:t>
                            </w:r>
                          </w:p>
                          <w:p w:rsidR="00AE4411" w:rsidRPr="003E060F" w:rsidRDefault="00AE4411" w:rsidP="0008541C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  <w:p w:rsidR="00AE4411" w:rsidRPr="00F73B1A" w:rsidRDefault="00AE4411" w:rsidP="0008541C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7" o:spid="_x0000_s1037" style="position:absolute;margin-left:537.4pt;margin-top:9.1pt;width:178.5pt;height:66pt;z-index:25310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" filled="f" fillcolor="#2f5496" strokecolor="#2f5496" strokeweight="1.5pt">
                <v:textbox>
                  <w:txbxContent>
                    <w:p w:rsidR="00AE4411" w:rsidRPr="00C91EDF" w:rsidRDefault="00AE4411" w:rsidP="0008541C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C91ED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 обращении услугополучателя регистрация выходных документов в Журнале выдачи выходных документов и выдача их под роспись - 10 минут</w:t>
                      </w:r>
                    </w:p>
                    <w:p w:rsidR="00AE4411" w:rsidRPr="003E060F" w:rsidRDefault="00AE4411" w:rsidP="0008541C">
                      <w:pPr>
                        <w:rPr>
                          <w:sz w:val="20"/>
                          <w:szCs w:val="20"/>
                        </w:rPr>
                      </w:pPr>
                    </w:p>
                    <w:p w:rsidR="00AE4411" w:rsidRPr="00F73B1A" w:rsidRDefault="00AE4411" w:rsidP="0008541C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DF6AE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06176" behindDoc="0" locked="0" layoutInCell="1" allowOverlap="1" wp14:anchorId="0BFB3DAE" wp14:editId="4079F6A8">
                <wp:simplePos x="0" y="0"/>
                <wp:positionH relativeFrom="column">
                  <wp:posOffset>3195955</wp:posOffset>
                </wp:positionH>
                <wp:positionV relativeFrom="paragraph">
                  <wp:posOffset>96520</wp:posOffset>
                </wp:positionV>
                <wp:extent cx="3429000" cy="1619250"/>
                <wp:effectExtent l="0" t="0" r="19050" b="19050"/>
                <wp:wrapNone/>
                <wp:docPr id="631" name="Rectangl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0" cy="16192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C91EDF" w:rsidRDefault="00AE4411" w:rsidP="0008541C">
                            <w:pPr>
                              <w:spacing w:after="0" w:line="240" w:lineRule="auto"/>
                              <w:jc w:val="both"/>
                              <w:rPr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C91ED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Ввод и </w:t>
                            </w:r>
                            <w:r w:rsidRPr="001C35F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обработка документов в ИС ИНИС: при регистрационном учет лица занимающего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я</w:t>
                            </w:r>
                            <w:r w:rsidRPr="001C35F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частной практикой – в течение 1 (одного) рабочего дня с даты подачи документов; при изменении сведений о месте нахождения лица, занимающего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я</w:t>
                            </w:r>
                            <w:r w:rsidRPr="001C35F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частной практикой – в течение 1 (одного) рабочего дня, следующего за днем подачи документов;</w:t>
                            </w:r>
                            <w:proofErr w:type="gramEnd"/>
                            <w:r w:rsidRPr="001C35F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при снятии с учета  лица, занимающего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я</w:t>
                            </w:r>
                            <w:r w:rsidRPr="001C35F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частной </w:t>
                            </w:r>
                            <w:r w:rsidRPr="00B83BD4">
                              <w:rPr>
                                <w:rFonts w:ascii="Times New Roman" w:hAnsi="Times New Roman" w:cs="Times New Roman"/>
                                <w:color w:val="FF0000"/>
                                <w:sz w:val="20"/>
                                <w:szCs w:val="20"/>
                              </w:rPr>
                              <w:t xml:space="preserve">практикой, </w:t>
                            </w:r>
                            <w:r w:rsidRPr="001C35F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и условии отсутствия неисполненных налоговых обязательств – не позднее 3 (трех) рабочих дней</w:t>
                            </w:r>
                          </w:p>
                          <w:p w:rsidR="00AE4411" w:rsidRPr="00F73B1A" w:rsidRDefault="00AE4411" w:rsidP="0008541C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5" o:spid="_x0000_s1038" style="position:absolute;margin-left:251.65pt;margin-top:7.6pt;width:270pt;height:127.5pt;z-index:25310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" filled="f" fillcolor="#2f5496" strokecolor="#2f5496" strokeweight="1.5pt">
                <v:textbox>
                  <w:txbxContent>
                    <w:p w:rsidR="00AE4411" w:rsidRPr="00C91EDF" w:rsidRDefault="00AE4411" w:rsidP="0008541C">
                      <w:pPr>
                        <w:spacing w:after="0" w:line="240" w:lineRule="auto"/>
                        <w:jc w:val="both"/>
                        <w:rPr>
                          <w:sz w:val="20"/>
                          <w:szCs w:val="20"/>
                        </w:rPr>
                      </w:pPr>
                      <w:proofErr w:type="gramStart"/>
                      <w:r w:rsidRPr="00C91ED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Ввод и </w:t>
                      </w:r>
                      <w:r w:rsidRPr="001C35F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обработка документов в ИС ИНИС: при регистрационном учет лица занимающего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я</w:t>
                      </w:r>
                      <w:r w:rsidRPr="001C35F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частной практикой – в течение 1 (одного) рабочего дня с даты подачи документов; при изменении сведений о месте нахождения лица, занимающего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я</w:t>
                      </w:r>
                      <w:r w:rsidRPr="001C35F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частной практикой – в течение 1 (одного) рабочего дня, следующего за днем подачи документов;</w:t>
                      </w:r>
                      <w:proofErr w:type="gramEnd"/>
                      <w:r w:rsidRPr="001C35F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при снятии с учета  лица, занимающего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я</w:t>
                      </w:r>
                      <w:r w:rsidRPr="001C35F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частной </w:t>
                      </w:r>
                      <w:r w:rsidRPr="00B83BD4">
                        <w:rPr>
                          <w:rFonts w:ascii="Times New Roman" w:hAnsi="Times New Roman" w:cs="Times New Roman"/>
                          <w:color w:val="FF0000"/>
                          <w:sz w:val="20"/>
                          <w:szCs w:val="20"/>
                        </w:rPr>
                        <w:t xml:space="preserve">практикой, </w:t>
                      </w:r>
                      <w:r w:rsidRPr="001C35F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 условии отсутствия неисполненных налоговых обязательств – не позднее 3 (трех) рабочих дней</w:t>
                      </w:r>
                    </w:p>
                    <w:p w:rsidR="00AE4411" w:rsidRPr="00F73B1A" w:rsidRDefault="00AE4411" w:rsidP="0008541C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DF6AE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05152" behindDoc="0" locked="0" layoutInCell="1" allowOverlap="1" wp14:anchorId="4F6B25E4" wp14:editId="5C998CE5">
                <wp:simplePos x="0" y="0"/>
                <wp:positionH relativeFrom="column">
                  <wp:posOffset>-149860</wp:posOffset>
                </wp:positionH>
                <wp:positionV relativeFrom="paragraph">
                  <wp:posOffset>150495</wp:posOffset>
                </wp:positionV>
                <wp:extent cx="866775" cy="781050"/>
                <wp:effectExtent l="0" t="0" r="9525" b="0"/>
                <wp:wrapNone/>
                <wp:docPr id="633" name="AutoShap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092B25D3" id="AutoShape 94" o:spid="_x0000_s1026" style="position:absolute;margin-left:-11.8pt;margin-top:11.85pt;width:68.25pt;height:61.5pt;z-index:25310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" fillcolor="#2f5496" stroked="f"/>
            </w:pict>
          </mc:Fallback>
        </mc:AlternateContent>
      </w:r>
    </w:p>
    <w:p w:rsidR="0008541C" w:rsidRPr="00F91454" w:rsidRDefault="0008541C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08541C" w:rsidRPr="00F91454" w:rsidRDefault="00DF6AE8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01056" behindDoc="0" locked="0" layoutInCell="1" allowOverlap="1" wp14:anchorId="1199F8B2" wp14:editId="5AE688CF">
                <wp:simplePos x="0" y="0"/>
                <wp:positionH relativeFrom="column">
                  <wp:posOffset>6613525</wp:posOffset>
                </wp:positionH>
                <wp:positionV relativeFrom="paragraph">
                  <wp:posOffset>91440</wp:posOffset>
                </wp:positionV>
                <wp:extent cx="194310" cy="1270"/>
                <wp:effectExtent l="0" t="76200" r="15240" b="93980"/>
                <wp:wrapNone/>
                <wp:docPr id="634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4310" cy="127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type w14:anchorId="1A4CF7E9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AutoShape 79" o:spid="_x0000_s1026" type="#_x0000_t34" style="position:absolute;margin-left:520.75pt;margin-top:7.2pt;width:15.3pt;height:.1pt;z-index:25310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00032" behindDoc="0" locked="0" layoutInCell="1" allowOverlap="1" wp14:anchorId="0A8A7DDA" wp14:editId="7E0AD95A">
                <wp:simplePos x="0" y="0"/>
                <wp:positionH relativeFrom="column">
                  <wp:posOffset>3031490</wp:posOffset>
                </wp:positionH>
                <wp:positionV relativeFrom="paragraph">
                  <wp:posOffset>127000</wp:posOffset>
                </wp:positionV>
                <wp:extent cx="173355" cy="635"/>
                <wp:effectExtent l="0" t="76200" r="17145" b="94615"/>
                <wp:wrapNone/>
                <wp:docPr id="636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4321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326C633" id="AutoShape 77" o:spid="_x0000_s1026" type="#_x0000_t34" style="position:absolute;margin-left:238.7pt;margin-top:10pt;width:13.65pt;height:.05pt;z-index:25310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" adj="9573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13344" behindDoc="0" locked="0" layoutInCell="1" allowOverlap="1" wp14:anchorId="3FF2ED44" wp14:editId="6585318E">
                <wp:simplePos x="0" y="0"/>
                <wp:positionH relativeFrom="column">
                  <wp:posOffset>716915</wp:posOffset>
                </wp:positionH>
                <wp:positionV relativeFrom="paragraph">
                  <wp:posOffset>118110</wp:posOffset>
                </wp:positionV>
                <wp:extent cx="173355" cy="635"/>
                <wp:effectExtent l="0" t="76200" r="17145" b="94615"/>
                <wp:wrapNone/>
                <wp:docPr id="635" name="AutoShape 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FF21EF4" id="AutoShape 338" o:spid="_x0000_s1026" type="#_x0000_t34" style="position:absolute;margin-left:56.45pt;margin-top:9.3pt;width:13.65pt;height:.05pt;z-index:25311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" adj="10760" strokeweight="2pt">
                <v:stroke endarrow="block"/>
              </v:shape>
            </w:pict>
          </mc:Fallback>
        </mc:AlternateContent>
      </w:r>
      <w:r w:rsidR="0008541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92864" behindDoc="0" locked="0" layoutInCell="1" allowOverlap="1" wp14:anchorId="224C8135" wp14:editId="6C0587B9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637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08541C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0" o:spid="_x0000_s1039" type="#_x0000_t202" style="position:absolute;margin-left:38.45pt;margin-top:14.25pt;width:27pt;height:29.25pt;z-index:25309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" stroked="f">
                <v:textbox>
                  <w:txbxContent>
                    <w:p w:rsidR="00AE4411" w:rsidRPr="0089142E" w:rsidRDefault="00AE4411" w:rsidP="0008541C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8541C" w:rsidRPr="00F91454" w:rsidRDefault="0008541C" w:rsidP="00643050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08541C" w:rsidRPr="00F91454" w:rsidRDefault="0008541C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08541C" w:rsidRPr="00F91454" w:rsidRDefault="0008541C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93888" behindDoc="0" locked="0" layoutInCell="1" allowOverlap="1" wp14:anchorId="5877C35E" wp14:editId="058ECC3D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82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08541C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8" o:spid="_x0000_s1040" type="#_x0000_t202" style="position:absolute;margin-left:46.85pt;margin-top:5.05pt;width:33.75pt;height:30.1pt;z-index:25309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" stroked="f">
                <v:textbox>
                  <w:txbxContent>
                    <w:p w:rsidR="00AE4411" w:rsidRPr="0089142E" w:rsidRDefault="00AE4411" w:rsidP="0008541C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8541C" w:rsidRPr="00F91454" w:rsidRDefault="00DF6AE8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03104" behindDoc="0" locked="0" layoutInCell="1" allowOverlap="1" wp14:anchorId="42D1B4BC" wp14:editId="020F7215">
                <wp:simplePos x="0" y="0"/>
                <wp:positionH relativeFrom="column">
                  <wp:posOffset>1871980</wp:posOffset>
                </wp:positionH>
                <wp:positionV relativeFrom="paragraph">
                  <wp:posOffset>167005</wp:posOffset>
                </wp:positionV>
                <wp:extent cx="180975" cy="650240"/>
                <wp:effectExtent l="0" t="38100" r="66675" b="16510"/>
                <wp:wrapNone/>
                <wp:docPr id="380" name="AutoShape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80975" cy="650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380B724" id="AutoShape 91" o:spid="_x0000_s1026" type="#_x0000_t32" style="position:absolute;margin-left:147.4pt;margin-top:13.15pt;width:14.25pt;height:51.2pt;flip:y;z-index:25310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14368" behindDoc="0" locked="0" layoutInCell="1" allowOverlap="1" wp14:anchorId="5D8F91C4" wp14:editId="67D7F2C7">
                <wp:simplePos x="0" y="0"/>
                <wp:positionH relativeFrom="column">
                  <wp:posOffset>1614805</wp:posOffset>
                </wp:positionH>
                <wp:positionV relativeFrom="paragraph">
                  <wp:posOffset>167005</wp:posOffset>
                </wp:positionV>
                <wp:extent cx="0" cy="439420"/>
                <wp:effectExtent l="76200" t="0" r="57150" b="55880"/>
                <wp:wrapNone/>
                <wp:docPr id="639" name="AutoShape 3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94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B933EE0" id="AutoShape 339" o:spid="_x0000_s1026" type="#_x0000_t32" style="position:absolute;margin-left:127.15pt;margin-top:13.15pt;width:0;height:34.6pt;z-index:25311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" strokeweight="2pt">
                <v:stroke endarrow="block"/>
              </v:shape>
            </w:pict>
          </mc:Fallback>
        </mc:AlternateContent>
      </w:r>
    </w:p>
    <w:p w:rsidR="0008541C" w:rsidRPr="00F91454" w:rsidRDefault="00F30E4B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91840" behindDoc="0" locked="0" layoutInCell="1" allowOverlap="1" wp14:anchorId="478E6F48" wp14:editId="3E500994">
                <wp:simplePos x="0" y="0"/>
                <wp:positionH relativeFrom="column">
                  <wp:posOffset>1636395</wp:posOffset>
                </wp:positionH>
                <wp:positionV relativeFrom="paragraph">
                  <wp:posOffset>29210</wp:posOffset>
                </wp:positionV>
                <wp:extent cx="339725" cy="238125"/>
                <wp:effectExtent l="0" t="0" r="3175" b="9525"/>
                <wp:wrapNone/>
                <wp:docPr id="640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9725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F6F8A" w:rsidRDefault="00AE4411" w:rsidP="0008541C">
                            <w:pPr>
                              <w:rPr>
                                <w:rFonts w:ascii="Times New Roman" w:hAnsi="Times New Roman" w:cs="Times New Roman"/>
                                <w:sz w:val="16"/>
                              </w:rPr>
                            </w:pPr>
                            <w:r w:rsidRPr="008F6F8A">
                              <w:rPr>
                                <w:rFonts w:ascii="Times New Roman" w:hAnsi="Times New Roman" w:cs="Times New Roman"/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1" o:spid="_x0000_s1041" type="#_x0000_t202" style="position:absolute;margin-left:128.85pt;margin-top:2.3pt;width:26.75pt;height:18.75pt;z-index:25309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" stroked="f">
                <v:textbox>
                  <w:txbxContent>
                    <w:p w:rsidR="00AE4411" w:rsidRPr="008F6F8A" w:rsidRDefault="00AE4411" w:rsidP="0008541C">
                      <w:pPr>
                        <w:rPr>
                          <w:rFonts w:ascii="Times New Roman" w:hAnsi="Times New Roman" w:cs="Times New Roman"/>
                          <w:sz w:val="16"/>
                        </w:rPr>
                      </w:pPr>
                      <w:r w:rsidRPr="008F6F8A">
                        <w:rPr>
                          <w:rFonts w:ascii="Times New Roman" w:hAnsi="Times New Roman" w:cs="Times New Roman"/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08541C" w:rsidRPr="00F91454" w:rsidRDefault="00F30E4B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  <w:sectPr w:rsidR="0008541C" w:rsidRPr="00F91454" w:rsidSect="001C35F1"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90816" behindDoc="0" locked="0" layoutInCell="1" allowOverlap="1" wp14:anchorId="0A29B3E1" wp14:editId="7CE67D73">
                <wp:simplePos x="0" y="0"/>
                <wp:positionH relativeFrom="column">
                  <wp:posOffset>2100580</wp:posOffset>
                </wp:positionH>
                <wp:positionV relativeFrom="paragraph">
                  <wp:posOffset>453390</wp:posOffset>
                </wp:positionV>
                <wp:extent cx="419100" cy="247650"/>
                <wp:effectExtent l="38100" t="57150" r="38100" b="57150"/>
                <wp:wrapNone/>
                <wp:docPr id="381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852092" flipV="1">
                          <a:off x="0" y="0"/>
                          <a:ext cx="419100" cy="247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F30E4B" w:rsidRDefault="00AE4411" w:rsidP="0008541C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8F6F8A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2" o:spid="_x0000_s1042" type="#_x0000_t202" style="position:absolute;margin-left:165.4pt;margin-top:35.7pt;width:33pt;height:19.5pt;rotation:-930712fd;flip:y;z-index:25309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" stroked="f">
                <v:textbox>
                  <w:txbxContent>
                    <w:p w:rsidR="00AE4411" w:rsidRPr="00F30E4B" w:rsidRDefault="00AE4411" w:rsidP="0008541C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  <w:lang w:val="en-US"/>
                        </w:rPr>
                      </w:pPr>
                      <w:r w:rsidRPr="008F6F8A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="00DF6AE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10272" behindDoc="0" locked="0" layoutInCell="1" allowOverlap="1" wp14:anchorId="7061E0A7" wp14:editId="75F46D16">
                <wp:simplePos x="0" y="0"/>
                <wp:positionH relativeFrom="column">
                  <wp:posOffset>7313931</wp:posOffset>
                </wp:positionH>
                <wp:positionV relativeFrom="paragraph">
                  <wp:posOffset>393064</wp:posOffset>
                </wp:positionV>
                <wp:extent cx="2107563" cy="1"/>
                <wp:effectExtent l="1053465" t="0" r="0" b="1080135"/>
                <wp:wrapNone/>
                <wp:docPr id="641" name="AutoShape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2107563" cy="1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CB752A3" id="AutoShape 119" o:spid="_x0000_s1026" type="#_x0000_t34" style="position:absolute;margin-left:575.9pt;margin-top:30.95pt;width:165.95pt;height:0;rotation:90;flip:x;z-index:25311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" strokeweight="2pt"/>
            </w:pict>
          </mc:Fallback>
        </mc:AlternateContent>
      </w:r>
      <w:r w:rsidR="00DF6AE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02080" behindDoc="0" locked="0" layoutInCell="1" allowOverlap="1" wp14:anchorId="3EE709B5" wp14:editId="406C2A70">
                <wp:simplePos x="0" y="0"/>
                <wp:positionH relativeFrom="column">
                  <wp:posOffset>1767205</wp:posOffset>
                </wp:positionH>
                <wp:positionV relativeFrom="paragraph">
                  <wp:posOffset>624840</wp:posOffset>
                </wp:positionV>
                <wp:extent cx="1090930" cy="209550"/>
                <wp:effectExtent l="0" t="0" r="71120" b="76200"/>
                <wp:wrapNone/>
                <wp:docPr id="638" name="AutoShape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90930" cy="2095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BC00DEE" id="AutoShape 88" o:spid="_x0000_s1026" type="#_x0000_t32" style="position:absolute;margin-left:139.15pt;margin-top:49.2pt;width:85.9pt;height:16.5pt;z-index:25310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" strokeweight="2pt">
                <v:stroke endarrow="block"/>
              </v:shape>
            </w:pict>
          </mc:Fallback>
        </mc:AlternateContent>
      </w:r>
      <w:r w:rsidR="00DF6AE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04128" behindDoc="0" locked="0" layoutInCell="1" allowOverlap="1" wp14:anchorId="2072A5A2" wp14:editId="6948EE06">
                <wp:simplePos x="0" y="0"/>
                <wp:positionH relativeFrom="column">
                  <wp:posOffset>1369060</wp:posOffset>
                </wp:positionH>
                <wp:positionV relativeFrom="paragraph">
                  <wp:posOffset>198755</wp:posOffset>
                </wp:positionV>
                <wp:extent cx="495300" cy="540385"/>
                <wp:effectExtent l="0" t="0" r="0" b="0"/>
                <wp:wrapNone/>
                <wp:docPr id="383" name="AutoShape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type w14:anchorId="32602989"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AutoShape 92" o:spid="_x0000_s1026" type="#_x0000_t4" style="position:absolute;margin-left:107.8pt;margin-top:15.65pt;width:39pt;height:42.55pt;z-index:25310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" fillcolor="#7b7b7b" stroked="f"/>
            </w:pict>
          </mc:Fallback>
        </mc:AlternateContent>
      </w:r>
      <w:r w:rsidR="00DF6AE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12320" behindDoc="0" locked="0" layoutInCell="1" allowOverlap="1" wp14:anchorId="0F6539E5" wp14:editId="396ABB8B">
                <wp:simplePos x="0" y="0"/>
                <wp:positionH relativeFrom="column">
                  <wp:posOffset>1049020</wp:posOffset>
                </wp:positionH>
                <wp:positionV relativeFrom="paragraph">
                  <wp:posOffset>1030605</wp:posOffset>
                </wp:positionV>
                <wp:extent cx="2152650" cy="635"/>
                <wp:effectExtent l="38100" t="76200" r="0" b="94615"/>
                <wp:wrapNone/>
                <wp:docPr id="376" name="AutoShape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215265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3463B43" id="AutoShape 121" o:spid="_x0000_s1026" type="#_x0000_t34" style="position:absolute;margin-left:82.6pt;margin-top:81.15pt;width:169.5pt;height:.05pt;rotation:180;z-index:25311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" strokeweight="2pt">
                <v:stroke endarrow="block"/>
              </v:shape>
            </w:pict>
          </mc:Fallback>
        </mc:AlternateContent>
      </w:r>
      <w:r w:rsidR="00DF6AE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08224" behindDoc="0" locked="0" layoutInCell="1" allowOverlap="1" wp14:anchorId="29BEB888" wp14:editId="14B9F4FA">
                <wp:simplePos x="0" y="0"/>
                <wp:positionH relativeFrom="column">
                  <wp:posOffset>3205480</wp:posOffset>
                </wp:positionH>
                <wp:positionV relativeFrom="paragraph">
                  <wp:posOffset>481965</wp:posOffset>
                </wp:positionV>
                <wp:extent cx="3638550" cy="657225"/>
                <wp:effectExtent l="0" t="0" r="19050" b="28575"/>
                <wp:wrapNone/>
                <wp:docPr id="378" name="Rectangle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38550" cy="657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C91EDF" w:rsidRDefault="00AE4411" w:rsidP="0008541C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C91ED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Мотивированный ответ об отказе в оказании государственной услуги по основаниям, указанным в пункте 10 Стандарта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9" o:spid="_x0000_s1043" style="position:absolute;margin-left:252.4pt;margin-top:37.95pt;width:286.5pt;height:51.75pt;z-index:25310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" filled="f" fillcolor="#2f5496" strokecolor="#2f5496" strokeweight="1.5pt">
                <v:textbox>
                  <w:txbxContent>
                    <w:p w:rsidR="00AE4411" w:rsidRPr="00C91EDF" w:rsidRDefault="00AE4411" w:rsidP="0008541C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C91ED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Мотивированный ответ об отказе в оказании государственной услуги по основаниям, указанным в пункте 10 Стандарта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="00DF6AE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09248" behindDoc="0" locked="0" layoutInCell="1" allowOverlap="1" wp14:anchorId="0C051084" wp14:editId="395741EA">
                <wp:simplePos x="0" y="0"/>
                <wp:positionH relativeFrom="column">
                  <wp:posOffset>-80645</wp:posOffset>
                </wp:positionH>
                <wp:positionV relativeFrom="paragraph">
                  <wp:posOffset>371475</wp:posOffset>
                </wp:positionV>
                <wp:extent cx="866775" cy="1443990"/>
                <wp:effectExtent l="0" t="0" r="9525" b="3810"/>
                <wp:wrapNone/>
                <wp:docPr id="379" name="AutoShape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4439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4B48DBE8" id="AutoShape 104" o:spid="_x0000_s1026" style="position:absolute;margin-left:-6.35pt;margin-top:29.25pt;width:68.25pt;height:113.7pt;z-index:25310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" fillcolor="#2f5496" stroked="f"/>
            </w:pict>
          </mc:Fallback>
        </mc:AlternateContent>
      </w:r>
      <w:r w:rsidR="00DF6AE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11296" behindDoc="0" locked="0" layoutInCell="1" allowOverlap="1" wp14:anchorId="06327421" wp14:editId="589DDAFF">
                <wp:simplePos x="0" y="0"/>
                <wp:positionH relativeFrom="column">
                  <wp:posOffset>810260</wp:posOffset>
                </wp:positionH>
                <wp:positionV relativeFrom="paragraph">
                  <wp:posOffset>1447800</wp:posOffset>
                </wp:positionV>
                <wp:extent cx="7559040" cy="0"/>
                <wp:effectExtent l="38100" t="76200" r="0" b="95250"/>
                <wp:wrapNone/>
                <wp:docPr id="377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55904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883B3F0" id="AutoShape 120" o:spid="_x0000_s1026" type="#_x0000_t32" style="position:absolute;margin-left:63.8pt;margin-top:114pt;width:595.2pt;height:0;flip:x;z-index:25311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" strokeweight="2pt">
                <v:stroke endarrow="block"/>
              </v:shape>
            </w:pict>
          </mc:Fallback>
        </mc:AlternateContent>
      </w:r>
      <w:r w:rsidR="0008541C" w:rsidRPr="00F91454">
        <w:rPr>
          <w:rFonts w:ascii="Times New Roman" w:hAnsi="Times New Roman" w:cs="Times New Roman"/>
          <w:sz w:val="28"/>
          <w:szCs w:val="28"/>
        </w:rPr>
        <w:tab/>
      </w:r>
    </w:p>
    <w:p w:rsidR="0008541C" w:rsidRPr="00F91454" w:rsidRDefault="0008541C" w:rsidP="00331BC7">
      <w:pPr>
        <w:spacing w:after="0" w:line="240" w:lineRule="atLeast"/>
        <w:ind w:right="-56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Государственной корпорации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08541C" w:rsidRPr="00F91454" w:rsidRDefault="0008541C" w:rsidP="00331BC7">
      <w:pPr>
        <w:spacing w:after="0" w:line="240" w:lineRule="atLeast"/>
        <w:ind w:right="-569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18464" behindDoc="0" locked="0" layoutInCell="1" allowOverlap="1" wp14:anchorId="03FEEAF3" wp14:editId="65881E2D">
                <wp:simplePos x="0" y="0"/>
                <wp:positionH relativeFrom="column">
                  <wp:posOffset>97790</wp:posOffset>
                </wp:positionH>
                <wp:positionV relativeFrom="paragraph">
                  <wp:posOffset>254635</wp:posOffset>
                </wp:positionV>
                <wp:extent cx="457200" cy="409575"/>
                <wp:effectExtent l="0" t="0" r="0" b="9525"/>
                <wp:wrapNone/>
                <wp:docPr id="375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4683FED1" id="AutoShape 101" o:spid="_x0000_s1026" style="position:absolute;margin-left:7.7pt;margin-top:20.05pt;width:36pt;height:32.25pt;z-index:25311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08541C" w:rsidRPr="00F91454" w:rsidRDefault="0008541C" w:rsidP="00331BC7">
      <w:pPr>
        <w:spacing w:after="0" w:line="240" w:lineRule="atLeast"/>
        <w:ind w:right="-569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08541C" w:rsidRPr="00F91454" w:rsidRDefault="0008541C" w:rsidP="00331BC7">
      <w:pPr>
        <w:spacing w:after="0" w:line="240" w:lineRule="atLeast"/>
        <w:ind w:right="-569" w:firstLine="709"/>
        <w:rPr>
          <w:rFonts w:ascii="Times New Roman" w:hAnsi="Times New Roman" w:cs="Times New Roman"/>
          <w:sz w:val="28"/>
          <w:szCs w:val="28"/>
        </w:rPr>
      </w:pPr>
    </w:p>
    <w:p w:rsidR="0008541C" w:rsidRPr="00F91454" w:rsidRDefault="0008541C" w:rsidP="00331BC7">
      <w:pPr>
        <w:spacing w:after="0" w:line="240" w:lineRule="atLeast"/>
        <w:ind w:left="707" w:right="-569" w:firstLine="709"/>
        <w:rPr>
          <w:rFonts w:ascii="Times New Roman" w:hAnsi="Times New Roman" w:cs="Times New Roman"/>
          <w:sz w:val="28"/>
          <w:szCs w:val="28"/>
        </w:rPr>
      </w:pPr>
    </w:p>
    <w:p w:rsidR="006E6BBC" w:rsidRPr="00F91454" w:rsidRDefault="006E6BBC" w:rsidP="00331BC7">
      <w:pPr>
        <w:spacing w:after="0" w:line="240" w:lineRule="atLeast"/>
        <w:ind w:left="707" w:right="-569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15392" behindDoc="0" locked="0" layoutInCell="1" allowOverlap="1" wp14:anchorId="505F4739" wp14:editId="723C45E0">
                <wp:simplePos x="0" y="0"/>
                <wp:positionH relativeFrom="column">
                  <wp:posOffset>97790</wp:posOffset>
                </wp:positionH>
                <wp:positionV relativeFrom="paragraph">
                  <wp:posOffset>22860</wp:posOffset>
                </wp:positionV>
                <wp:extent cx="409575" cy="342265"/>
                <wp:effectExtent l="0" t="0" r="28575" b="19685"/>
                <wp:wrapNone/>
                <wp:docPr id="374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AB4916" w:rsidRDefault="00AE4411" w:rsidP="0008541C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5" o:spid="_x0000_s1044" style="position:absolute;left:0;text-align:left;margin-left:7.7pt;margin-top:1.8pt;width:32.25pt;height:26.95pt;z-index:25311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" filled="f" fillcolor="#2f5496" strokecolor="#2f5496" strokeweight="1.5pt">
                <v:textbox>
                  <w:txbxContent>
                    <w:p w:rsidR="00AE4411" w:rsidRPr="00AB4916" w:rsidRDefault="00AE4411" w:rsidP="0008541C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08541C"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="0008541C"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="0008541C" w:rsidRPr="00F91454">
        <w:rPr>
          <w:rFonts w:ascii="Times New Roman" w:hAnsi="Times New Roman" w:cs="Times New Roman"/>
          <w:sz w:val="28"/>
          <w:szCs w:val="28"/>
        </w:rPr>
        <w:t xml:space="preserve"> и </w:t>
      </w:r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8541C" w:rsidRPr="00F91454" w:rsidRDefault="006E6BBC" w:rsidP="00331BC7">
      <w:pPr>
        <w:spacing w:after="0" w:line="240" w:lineRule="atLeast"/>
        <w:ind w:left="707" w:right="-569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08541C" w:rsidRPr="00F91454">
        <w:rPr>
          <w:rFonts w:ascii="Times New Roman" w:hAnsi="Times New Roman" w:cs="Times New Roman"/>
          <w:sz w:val="28"/>
          <w:szCs w:val="28"/>
        </w:rPr>
        <w:t>(или) СФЕ;</w:t>
      </w:r>
    </w:p>
    <w:p w:rsidR="0008541C" w:rsidRPr="00F91454" w:rsidRDefault="0008541C" w:rsidP="00331BC7">
      <w:pPr>
        <w:spacing w:after="0" w:line="240" w:lineRule="atLeast"/>
        <w:ind w:right="-569" w:firstLine="709"/>
        <w:rPr>
          <w:rFonts w:ascii="Times New Roman" w:hAnsi="Times New Roman" w:cs="Times New Roman"/>
          <w:sz w:val="28"/>
          <w:szCs w:val="28"/>
        </w:rPr>
      </w:pPr>
    </w:p>
    <w:p w:rsidR="0008541C" w:rsidRPr="00F91454" w:rsidRDefault="0008541C" w:rsidP="00331BC7">
      <w:pPr>
        <w:spacing w:after="0" w:line="240" w:lineRule="atLeast"/>
        <w:ind w:right="-569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17440" behindDoc="0" locked="0" layoutInCell="1" allowOverlap="1" wp14:anchorId="18781F97" wp14:editId="5360B5D3">
                <wp:simplePos x="0" y="0"/>
                <wp:positionH relativeFrom="column">
                  <wp:posOffset>97790</wp:posOffset>
                </wp:positionH>
                <wp:positionV relativeFrom="paragraph">
                  <wp:posOffset>304800</wp:posOffset>
                </wp:positionV>
                <wp:extent cx="361950" cy="378460"/>
                <wp:effectExtent l="0" t="0" r="0" b="2540"/>
                <wp:wrapNone/>
                <wp:docPr id="373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AE41392" id="AutoShape 85" o:spid="_x0000_s1026" type="#_x0000_t4" style="position:absolute;margin-left:7.7pt;margin-top:24pt;width:28.5pt;height:29.8pt;z-index:25311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" fillcolor="#7b7b7b" stroked="f"/>
            </w:pict>
          </mc:Fallback>
        </mc:AlternateContent>
      </w:r>
    </w:p>
    <w:p w:rsidR="0008541C" w:rsidRPr="00F91454" w:rsidRDefault="0008541C" w:rsidP="00331BC7">
      <w:pPr>
        <w:spacing w:after="0" w:line="240" w:lineRule="atLeast"/>
        <w:ind w:right="-569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08541C" w:rsidRPr="00F91454" w:rsidRDefault="0008541C" w:rsidP="00331BC7">
      <w:pPr>
        <w:spacing w:after="0" w:line="240" w:lineRule="atLeast"/>
        <w:ind w:right="-569" w:firstLine="709"/>
        <w:rPr>
          <w:rFonts w:ascii="Times New Roman" w:hAnsi="Times New Roman" w:cs="Times New Roman"/>
          <w:sz w:val="28"/>
          <w:szCs w:val="28"/>
        </w:rPr>
      </w:pPr>
    </w:p>
    <w:p w:rsidR="0008541C" w:rsidRPr="00F91454" w:rsidRDefault="0008541C" w:rsidP="00331BC7">
      <w:pPr>
        <w:spacing w:after="0" w:line="240" w:lineRule="atLeast"/>
        <w:ind w:right="-569" w:firstLine="709"/>
        <w:rPr>
          <w:rFonts w:ascii="Times New Roman" w:hAnsi="Times New Roman" w:cs="Times New Roman"/>
          <w:sz w:val="28"/>
          <w:szCs w:val="28"/>
        </w:rPr>
      </w:pPr>
    </w:p>
    <w:p w:rsidR="0008541C" w:rsidRPr="00F91454" w:rsidRDefault="0008541C" w:rsidP="00331BC7">
      <w:pPr>
        <w:spacing w:after="0" w:line="240" w:lineRule="atLeast"/>
        <w:ind w:right="-569"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3116416" behindDoc="0" locked="0" layoutInCell="1" allowOverlap="1" wp14:anchorId="20480E49" wp14:editId="0758D7F8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72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74395D4" id="AutoShape 81" o:spid="_x0000_s1026" type="#_x0000_t32" style="position:absolute;margin-left:17.45pt;margin-top:7.15pt;width:22.5pt;height:0;z-index:2531164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ELAAY41AgAAXw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08541C" w:rsidRPr="00F91454" w:rsidRDefault="0008541C" w:rsidP="00643050">
      <w:pPr>
        <w:spacing w:after="0" w:line="240" w:lineRule="atLeast"/>
        <w:ind w:right="1388"/>
        <w:rPr>
          <w:rFonts w:ascii="Times New Roman" w:hAnsi="Times New Roman" w:cs="Times New Roman"/>
          <w:sz w:val="28"/>
          <w:szCs w:val="28"/>
        </w:rPr>
      </w:pPr>
    </w:p>
    <w:p w:rsidR="0008541C" w:rsidRPr="00F91454" w:rsidRDefault="0008541C" w:rsidP="00643050">
      <w:pPr>
        <w:spacing w:after="0" w:line="240" w:lineRule="atLeast"/>
        <w:ind w:right="1388"/>
        <w:rPr>
          <w:rFonts w:ascii="Times New Roman" w:hAnsi="Times New Roman" w:cs="Times New Roman"/>
          <w:sz w:val="28"/>
          <w:szCs w:val="28"/>
        </w:rPr>
      </w:pPr>
    </w:p>
    <w:p w:rsidR="0008541C" w:rsidRPr="00F91454" w:rsidRDefault="0008541C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8541C" w:rsidRPr="00F91454" w:rsidRDefault="0008541C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97F94" w:rsidRPr="00F91454" w:rsidRDefault="00497F94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97F94" w:rsidRPr="00F91454" w:rsidRDefault="00497F94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97F94" w:rsidRPr="00F91454" w:rsidRDefault="00497F94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97F94" w:rsidRPr="00F91454" w:rsidRDefault="00497F94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97F94" w:rsidRPr="00F91454" w:rsidRDefault="00497F94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97F94" w:rsidRPr="00F91454" w:rsidRDefault="00497F94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61E3D" w:rsidRPr="00F91454" w:rsidRDefault="00A61E3D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61E3D" w:rsidRPr="00F91454" w:rsidRDefault="00A61E3D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61E3D" w:rsidRPr="00F91454" w:rsidRDefault="00A61E3D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61E3D" w:rsidRPr="00F91454" w:rsidRDefault="00A61E3D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61E3D" w:rsidRPr="00F91454" w:rsidRDefault="00A61E3D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61E3D" w:rsidRPr="00F91454" w:rsidRDefault="00A61E3D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61E3D" w:rsidRPr="00F91454" w:rsidRDefault="00A61E3D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97F94" w:rsidRPr="00F91454" w:rsidRDefault="00497F94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44D99" w:rsidRPr="00F91454" w:rsidRDefault="00544D99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6BBC" w:rsidRPr="00F91454" w:rsidRDefault="006E6BBC" w:rsidP="00773790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6E6BBC" w:rsidRPr="00F91454" w:rsidRDefault="006E6BBC" w:rsidP="00773790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6E6BBC" w:rsidRPr="00F91454" w:rsidRDefault="006E6BBC" w:rsidP="00773790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6E6BBC" w:rsidRPr="00F91454" w:rsidRDefault="006E6BBC" w:rsidP="00773790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6E6BBC" w:rsidRPr="00F91454" w:rsidRDefault="006E6BBC" w:rsidP="00773790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6E6BBC" w:rsidRPr="00F91454" w:rsidRDefault="006E6BBC" w:rsidP="00773790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6E6BBC" w:rsidRPr="00F91454" w:rsidRDefault="006E6BBC" w:rsidP="00773790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6E6BBC" w:rsidRPr="00F91454" w:rsidRDefault="006E6BBC" w:rsidP="00773790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6E6BBC" w:rsidRPr="00F91454" w:rsidRDefault="006E6BBC" w:rsidP="00773790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6E6BBC" w:rsidRPr="00F91454" w:rsidRDefault="006E6BBC" w:rsidP="00773790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  <w:sectPr w:rsidR="006E6BBC" w:rsidRPr="00F91454" w:rsidSect="006E6BBC">
          <w:pgSz w:w="11906" w:h="16838"/>
          <w:pgMar w:top="851" w:right="1418" w:bottom="1418" w:left="1418" w:header="708" w:footer="708" w:gutter="0"/>
          <w:cols w:space="708"/>
          <w:docGrid w:linePitch="360"/>
        </w:sectPr>
      </w:pPr>
    </w:p>
    <w:p w:rsidR="00544D99" w:rsidRPr="00F91454" w:rsidRDefault="00544D99" w:rsidP="00773790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6</w:t>
      </w:r>
    </w:p>
    <w:p w:rsidR="00544D99" w:rsidRPr="00F91454" w:rsidRDefault="00544D99" w:rsidP="00773790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Регламенту государственной услуги</w:t>
      </w:r>
    </w:p>
    <w:p w:rsidR="00544D99" w:rsidRPr="00F91454" w:rsidRDefault="00893B16" w:rsidP="00773790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544D99" w:rsidRPr="00F91454">
        <w:rPr>
          <w:rFonts w:ascii="Times New Roman" w:hAnsi="Times New Roman" w:cs="Times New Roman"/>
          <w:sz w:val="28"/>
          <w:szCs w:val="28"/>
        </w:rPr>
        <w:t>Регистрационный учет лица,</w:t>
      </w:r>
    </w:p>
    <w:p w:rsidR="00544D99" w:rsidRPr="00F91454" w:rsidRDefault="00544D99" w:rsidP="00773790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hAnsi="Times New Roman" w:cs="Times New Roman"/>
          <w:sz w:val="28"/>
          <w:szCs w:val="28"/>
        </w:rPr>
        <w:t>занимающего</w:t>
      </w:r>
      <w:r w:rsidR="004E58B5" w:rsidRPr="00F91454">
        <w:rPr>
          <w:rFonts w:ascii="Times New Roman" w:hAnsi="Times New Roman" w:cs="Times New Roman"/>
          <w:sz w:val="28"/>
          <w:szCs w:val="28"/>
        </w:rPr>
        <w:t>ся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частной практикой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</w:p>
    <w:p w:rsidR="00544D99" w:rsidRPr="00F91454" w:rsidRDefault="00544D99" w:rsidP="00497F94">
      <w:pPr>
        <w:spacing w:after="0" w:line="240" w:lineRule="atLeast"/>
        <w:ind w:left="10206" w:hanging="708"/>
        <w:jc w:val="center"/>
        <w:rPr>
          <w:rFonts w:ascii="Times New Roman" w:hAnsi="Times New Roman" w:cs="Times New Roman"/>
          <w:sz w:val="28"/>
          <w:szCs w:val="28"/>
        </w:rPr>
      </w:pPr>
    </w:p>
    <w:p w:rsidR="00544D99" w:rsidRPr="00F91454" w:rsidRDefault="00544D99" w:rsidP="00643050">
      <w:pPr>
        <w:spacing w:after="0" w:line="240" w:lineRule="atLeast"/>
        <w:ind w:left="5670" w:hanging="5386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Справочник </w:t>
      </w:r>
    </w:p>
    <w:p w:rsidR="00544D99" w:rsidRPr="00F91454" w:rsidRDefault="00544D99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544D99" w:rsidRPr="00F91454" w:rsidRDefault="00893B1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544D99" w:rsidRPr="00F91454">
        <w:rPr>
          <w:rFonts w:ascii="Times New Roman" w:hAnsi="Times New Roman" w:cs="Times New Roman"/>
          <w:sz w:val="28"/>
          <w:szCs w:val="28"/>
        </w:rPr>
        <w:t>Регистрационный учет лица, занимающего</w:t>
      </w:r>
      <w:r w:rsidR="00E70B73" w:rsidRPr="00F91454">
        <w:rPr>
          <w:rFonts w:ascii="Times New Roman" w:hAnsi="Times New Roman" w:cs="Times New Roman"/>
          <w:sz w:val="28"/>
          <w:szCs w:val="28"/>
        </w:rPr>
        <w:t>ся</w:t>
      </w:r>
      <w:r w:rsidR="00544D99" w:rsidRPr="00F91454">
        <w:rPr>
          <w:rFonts w:ascii="Times New Roman" w:hAnsi="Times New Roman" w:cs="Times New Roman"/>
          <w:sz w:val="28"/>
          <w:szCs w:val="28"/>
        </w:rPr>
        <w:t xml:space="preserve"> частной практикой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r w:rsidR="00544D99" w:rsidRPr="00F91454">
        <w:rPr>
          <w:rFonts w:ascii="Times New Roman" w:hAnsi="Times New Roman" w:cs="Times New Roman"/>
          <w:sz w:val="28"/>
          <w:szCs w:val="28"/>
        </w:rPr>
        <w:t xml:space="preserve"> через портал </w:t>
      </w:r>
    </w:p>
    <w:p w:rsidR="00497F94" w:rsidRPr="00F91454" w:rsidRDefault="00497F94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544D99" w:rsidRPr="00F91454" w:rsidRDefault="00544D99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27680" behindDoc="0" locked="0" layoutInCell="1" allowOverlap="1" wp14:anchorId="28BD4F82" wp14:editId="01A003A6">
                <wp:simplePos x="0" y="0"/>
                <wp:positionH relativeFrom="column">
                  <wp:posOffset>6710680</wp:posOffset>
                </wp:positionH>
                <wp:positionV relativeFrom="paragraph">
                  <wp:posOffset>13970</wp:posOffset>
                </wp:positionV>
                <wp:extent cx="2543175" cy="466725"/>
                <wp:effectExtent l="0" t="0" r="28575" b="28575"/>
                <wp:wrapNone/>
                <wp:docPr id="371" name="AutoShape 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66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9E00CD" w:rsidRDefault="00AE4411" w:rsidP="00544D9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E00C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ИС ИНИС СФЕ 2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47" o:spid="_x0000_s1045" style="position:absolute;left:0;text-align:left;margin-left:528.4pt;margin-top:1.1pt;width:200.25pt;height:36.75pt;z-index:25312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9E00CD" w:rsidRDefault="00AE4411" w:rsidP="00544D99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E00C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ИС ИНИС СФЕ 2 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26656" behindDoc="0" locked="0" layoutInCell="1" allowOverlap="1" wp14:anchorId="7482C4E3" wp14:editId="57C8306D">
                <wp:simplePos x="0" y="0"/>
                <wp:positionH relativeFrom="column">
                  <wp:posOffset>986155</wp:posOffset>
                </wp:positionH>
                <wp:positionV relativeFrom="paragraph">
                  <wp:posOffset>12065</wp:posOffset>
                </wp:positionV>
                <wp:extent cx="5726430" cy="466725"/>
                <wp:effectExtent l="0" t="0" r="26670" b="28575"/>
                <wp:wrapNone/>
                <wp:docPr id="370" name="AutoShape 3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26430" cy="466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9E00CD" w:rsidRDefault="00AE4411" w:rsidP="00544D9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9E00C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Портал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46" o:spid="_x0000_s1046" style="position:absolute;left:0;text-align:left;margin-left:77.65pt;margin-top:.95pt;width:450.9pt;height:36.75pt;z-index:25312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9E00CD" w:rsidRDefault="00AE4411" w:rsidP="00544D99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9E00C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Портал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25632" behindDoc="0" locked="0" layoutInCell="1" allowOverlap="1" wp14:anchorId="76A724EA" wp14:editId="054016FA">
                <wp:simplePos x="0" y="0"/>
                <wp:positionH relativeFrom="column">
                  <wp:posOffset>-185420</wp:posOffset>
                </wp:positionH>
                <wp:positionV relativeFrom="paragraph">
                  <wp:posOffset>13335</wp:posOffset>
                </wp:positionV>
                <wp:extent cx="1171575" cy="466725"/>
                <wp:effectExtent l="0" t="0" r="28575" b="28575"/>
                <wp:wrapNone/>
                <wp:docPr id="369" name="AutoShape 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66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9E00CD" w:rsidRDefault="00AE4411" w:rsidP="00544D9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9E00C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45" o:spid="_x0000_s1047" style="position:absolute;left:0;text-align:left;margin-left:-14.6pt;margin-top:1.05pt;width:92.25pt;height:36.75pt;z-index:25312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9E00CD" w:rsidRDefault="00AE4411" w:rsidP="00544D99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9E00C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544D99" w:rsidRPr="00F91454" w:rsidRDefault="00544D99" w:rsidP="00643050">
      <w:pPr>
        <w:spacing w:after="0" w:line="240" w:lineRule="atLeast"/>
        <w:ind w:left="-567"/>
        <w:rPr>
          <w:rFonts w:ascii="Times New Roman" w:hAnsi="Times New Roman" w:cs="Times New Roman"/>
          <w:sz w:val="28"/>
          <w:szCs w:val="28"/>
        </w:rPr>
      </w:pPr>
    </w:p>
    <w:p w:rsidR="00544D99" w:rsidRPr="00F91454" w:rsidRDefault="00FC33F5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54304" behindDoc="0" locked="0" layoutInCell="1" allowOverlap="1" wp14:anchorId="19603015" wp14:editId="1A214D9A">
                <wp:simplePos x="0" y="0"/>
                <wp:positionH relativeFrom="column">
                  <wp:posOffset>3805555</wp:posOffset>
                </wp:positionH>
                <wp:positionV relativeFrom="paragraph">
                  <wp:posOffset>111760</wp:posOffset>
                </wp:positionV>
                <wp:extent cx="2809240" cy="1314450"/>
                <wp:effectExtent l="0" t="0" r="10160" b="19050"/>
                <wp:wrapNone/>
                <wp:docPr id="367" name="Rectangle 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09240" cy="1314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863D30" w:rsidRDefault="00AE4411" w:rsidP="00544D9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863D3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</w:t>
                            </w:r>
                            <w:r w:rsidRPr="00B83BD4">
                              <w:rPr>
                                <w:rFonts w:ascii="Times New Roman" w:hAnsi="Times New Roman" w:cs="Times New Roman"/>
                                <w:color w:val="FF0000"/>
                                <w:sz w:val="20"/>
                                <w:szCs w:val="20"/>
                              </w:rPr>
                              <w:t xml:space="preserve">ИИН/БИН, </w:t>
                            </w:r>
                            <w:proofErr w:type="gramStart"/>
                            <w:r w:rsidRPr="00B83BD4">
                              <w:rPr>
                                <w:rFonts w:ascii="Times New Roman" w:hAnsi="Times New Roman" w:cs="Times New Roman"/>
                                <w:color w:val="FF0000"/>
                                <w:sz w:val="20"/>
                                <w:szCs w:val="20"/>
                              </w:rPr>
                              <w:t>указанным</w:t>
                            </w:r>
                            <w:proofErr w:type="gramEnd"/>
                            <w:r w:rsidRPr="00B83BD4">
                              <w:rPr>
                                <w:rFonts w:ascii="Times New Roman" w:hAnsi="Times New Roman" w:cs="Times New Roman"/>
                                <w:color w:val="FF0000"/>
                                <w:sz w:val="20"/>
                                <w:szCs w:val="20"/>
                              </w:rPr>
                              <w:t xml:space="preserve"> в запросе, и ИИН/БИН, указанным </w:t>
                            </w:r>
                            <w:r w:rsidRPr="00863D3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в</w:t>
                            </w:r>
                            <w:r w:rsidRPr="00863D30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3D3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77" o:spid="_x0000_s1048" style="position:absolute;margin-left:299.65pt;margin-top:8.8pt;width:221.2pt;height:103.5pt;z-index:25315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" filled="f" fillcolor="#2f5496" strokecolor="#2f5496" strokeweight="1.5pt">
                <v:textbox>
                  <w:txbxContent>
                    <w:p w:rsidR="00AE4411" w:rsidRPr="00863D30" w:rsidRDefault="00AE4411" w:rsidP="00544D9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863D3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</w:t>
                      </w:r>
                      <w:r w:rsidRPr="00B83BD4">
                        <w:rPr>
                          <w:rFonts w:ascii="Times New Roman" w:hAnsi="Times New Roman" w:cs="Times New Roman"/>
                          <w:color w:val="FF0000"/>
                          <w:sz w:val="20"/>
                          <w:szCs w:val="20"/>
                        </w:rPr>
                        <w:t xml:space="preserve">ИИН/БИН, </w:t>
                      </w:r>
                      <w:proofErr w:type="gramStart"/>
                      <w:r w:rsidRPr="00B83BD4">
                        <w:rPr>
                          <w:rFonts w:ascii="Times New Roman" w:hAnsi="Times New Roman" w:cs="Times New Roman"/>
                          <w:color w:val="FF0000"/>
                          <w:sz w:val="20"/>
                          <w:szCs w:val="20"/>
                        </w:rPr>
                        <w:t>указанным</w:t>
                      </w:r>
                      <w:proofErr w:type="gramEnd"/>
                      <w:r w:rsidRPr="00B83BD4">
                        <w:rPr>
                          <w:rFonts w:ascii="Times New Roman" w:hAnsi="Times New Roman" w:cs="Times New Roman"/>
                          <w:color w:val="FF0000"/>
                          <w:sz w:val="20"/>
                          <w:szCs w:val="20"/>
                        </w:rPr>
                        <w:t xml:space="preserve"> в запросе, и ИИН/БИН, указанным </w:t>
                      </w:r>
                      <w:r w:rsidRPr="00863D3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в</w:t>
                      </w:r>
                      <w:r w:rsidRPr="00863D30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863D3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35872" behindDoc="0" locked="0" layoutInCell="1" allowOverlap="1" wp14:anchorId="5795B383" wp14:editId="25148D4C">
                <wp:simplePos x="0" y="0"/>
                <wp:positionH relativeFrom="column">
                  <wp:posOffset>-187960</wp:posOffset>
                </wp:positionH>
                <wp:positionV relativeFrom="paragraph">
                  <wp:posOffset>166370</wp:posOffset>
                </wp:positionV>
                <wp:extent cx="866775" cy="781050"/>
                <wp:effectExtent l="0" t="0" r="9525" b="0"/>
                <wp:wrapNone/>
                <wp:docPr id="365" name="AutoShape 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07F8E9B7" id="AutoShape 358" o:spid="_x0000_s1026" style="position:absolute;margin-left:-14.8pt;margin-top:13.1pt;width:68.25pt;height:61.5pt;z-index:25313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29728" behindDoc="0" locked="0" layoutInCell="1" allowOverlap="1" wp14:anchorId="3C670902" wp14:editId="57D17947">
                <wp:simplePos x="0" y="0"/>
                <wp:positionH relativeFrom="column">
                  <wp:posOffset>881380</wp:posOffset>
                </wp:positionH>
                <wp:positionV relativeFrom="paragraph">
                  <wp:posOffset>110490</wp:posOffset>
                </wp:positionV>
                <wp:extent cx="2781300" cy="723900"/>
                <wp:effectExtent l="0" t="0" r="19050" b="19050"/>
                <wp:wrapNone/>
                <wp:docPr id="366" name="Rectangle 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81300" cy="7239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863D30" w:rsidRDefault="00AE4411" w:rsidP="00544D9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863D3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на портале  подлинности данных о зарегистрированном </w:t>
                            </w:r>
                            <w:proofErr w:type="spellStart"/>
                            <w:r w:rsidRPr="00863D3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  <w:r w:rsidRPr="00863D3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863D3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49" o:spid="_x0000_s1049" style="position:absolute;margin-left:69.4pt;margin-top:8.7pt;width:219pt;height:57pt;z-index:25312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" filled="f" fillcolor="#2f5496" strokecolor="#2f5496" strokeweight="1.5pt">
                <v:textbox>
                  <w:txbxContent>
                    <w:p w:rsidR="00AE4411" w:rsidRPr="00863D30" w:rsidRDefault="00AE4411" w:rsidP="00544D9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863D3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оверка на портале  подлинности данных о зарегистрированном услугополучателе через логин (ИИН/БИН) и пароль, также сведении о услугополучателе</w:t>
                      </w:r>
                    </w:p>
                  </w:txbxContent>
                </v:textbox>
              </v:rect>
            </w:pict>
          </mc:Fallback>
        </mc:AlternateContent>
      </w:r>
      <w:r w:rsidR="00544D99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37920" behindDoc="0" locked="0" layoutInCell="1" allowOverlap="1" wp14:anchorId="242E6B9B" wp14:editId="23E2DA46">
                <wp:simplePos x="0" y="0"/>
                <wp:positionH relativeFrom="column">
                  <wp:posOffset>6710680</wp:posOffset>
                </wp:positionH>
                <wp:positionV relativeFrom="paragraph">
                  <wp:posOffset>116840</wp:posOffset>
                </wp:positionV>
                <wp:extent cx="2543175" cy="407035"/>
                <wp:effectExtent l="0" t="0" r="28575" b="12065"/>
                <wp:wrapNone/>
                <wp:docPr id="368" name="Rectangle 3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070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863D30" w:rsidRDefault="00AE4411" w:rsidP="00544D99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863D3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егистрация электронного документа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60" o:spid="_x0000_s1050" style="position:absolute;margin-left:528.4pt;margin-top:9.2pt;width:200.25pt;height:32.05pt;z-index:25313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" filled="f" fillcolor="#2f5496" strokecolor="#2f5496" strokeweight="1.5pt">
                <v:textbox>
                  <w:txbxContent>
                    <w:p w:rsidR="00AE4411" w:rsidRPr="00863D30" w:rsidRDefault="00AE4411" w:rsidP="00544D99">
                      <w:pPr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863D3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я электронного документа в ИС ИНИС</w:t>
                      </w:r>
                    </w:p>
                  </w:txbxContent>
                </v:textbox>
              </v:rect>
            </w:pict>
          </mc:Fallback>
        </mc:AlternateContent>
      </w:r>
    </w:p>
    <w:p w:rsidR="00544D99" w:rsidRPr="00F91454" w:rsidRDefault="00544D99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544D99" w:rsidRPr="00F91454" w:rsidRDefault="00ED5A16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44064" behindDoc="0" locked="0" layoutInCell="1" allowOverlap="1" wp14:anchorId="2B99CC37" wp14:editId="463C323F">
                <wp:simplePos x="0" y="0"/>
                <wp:positionH relativeFrom="column">
                  <wp:posOffset>693420</wp:posOffset>
                </wp:positionH>
                <wp:positionV relativeFrom="paragraph">
                  <wp:posOffset>109220</wp:posOffset>
                </wp:positionV>
                <wp:extent cx="173355" cy="635"/>
                <wp:effectExtent l="0" t="76200" r="17145" b="94615"/>
                <wp:wrapNone/>
                <wp:docPr id="361" name="AutoShape 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1684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D904E73" id="AutoShape 367" o:spid="_x0000_s1026" type="#_x0000_t34" style="position:absolute;margin-left:54.6pt;margin-top:8.6pt;width:13.65pt;height:.05pt;z-index:25314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" adj="3639" strokeweight="2pt">
                <v:stroke endarrow="block"/>
              </v:shape>
            </w:pict>
          </mc:Fallback>
        </mc:AlternateContent>
      </w:r>
      <w:r w:rsidR="00FC33F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58400" behindDoc="0" locked="0" layoutInCell="1" allowOverlap="1" wp14:anchorId="2542970E" wp14:editId="06A9BA73">
                <wp:simplePos x="0" y="0"/>
                <wp:positionH relativeFrom="column">
                  <wp:posOffset>6186805</wp:posOffset>
                </wp:positionH>
                <wp:positionV relativeFrom="paragraph">
                  <wp:posOffset>146685</wp:posOffset>
                </wp:positionV>
                <wp:extent cx="742950" cy="1275080"/>
                <wp:effectExtent l="0" t="38100" r="57150" b="20320"/>
                <wp:wrapNone/>
                <wp:docPr id="363" name="AutoShape 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42950" cy="12750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9B1568A" id="AutoShape 381" o:spid="_x0000_s1026" type="#_x0000_t32" style="position:absolute;margin-left:487.15pt;margin-top:11.55pt;width:58.5pt;height:100.4pt;flip:y;z-index:25315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" strokeweight="2pt">
                <v:stroke endarrow="block"/>
              </v:shape>
            </w:pict>
          </mc:Fallback>
        </mc:AlternateContent>
      </w:r>
      <w:r w:rsidR="002F5F00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47136" behindDoc="0" locked="0" layoutInCell="1" allowOverlap="1" wp14:anchorId="13950C40" wp14:editId="5803B1BD">
                <wp:simplePos x="0" y="0"/>
                <wp:positionH relativeFrom="column">
                  <wp:posOffset>7063105</wp:posOffset>
                </wp:positionH>
                <wp:positionV relativeFrom="paragraph">
                  <wp:posOffset>86995</wp:posOffset>
                </wp:positionV>
                <wp:extent cx="1215390" cy="361950"/>
                <wp:effectExtent l="0" t="0" r="156210" b="19050"/>
                <wp:wrapNone/>
                <wp:docPr id="362" name="AutoShape 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361950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C006C7" w:rsidRDefault="00AE4411" w:rsidP="00544D99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C006C7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AutoShape 370" o:spid="_x0000_s1051" type="#_x0000_t45" style="position:absolute;margin-left:556.15pt;margin-top:6.85pt;width:95.7pt;height:28.5pt;z-index:25314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" adj="24579,2943,24026,11270,22954,11270" filled="f" strokecolor="#1f4d78" strokeweight="1pt">
                <v:textbox>
                  <w:txbxContent>
                    <w:p w:rsidR="00AE4411" w:rsidRPr="00C006C7" w:rsidRDefault="00AE4411" w:rsidP="00544D99">
                      <w:pPr>
                        <w:jc w:val="right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C006C7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2F5F00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63520" behindDoc="0" locked="0" layoutInCell="1" allowOverlap="1" wp14:anchorId="7BFE94D6" wp14:editId="70A0DB09">
                <wp:simplePos x="0" y="0"/>
                <wp:positionH relativeFrom="column">
                  <wp:posOffset>8696960</wp:posOffset>
                </wp:positionH>
                <wp:positionV relativeFrom="paragraph">
                  <wp:posOffset>119380</wp:posOffset>
                </wp:positionV>
                <wp:extent cx="635" cy="294640"/>
                <wp:effectExtent l="76200" t="0" r="75565" b="48260"/>
                <wp:wrapNone/>
                <wp:docPr id="364" name="AutoShape 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946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58D5210" id="AutoShape 386" o:spid="_x0000_s1026" type="#_x0000_t32" style="position:absolute;margin-left:684.8pt;margin-top:9.4pt;width:.05pt;height:23.2pt;flip:x;z-index:25316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" strokeweight="2pt">
                <v:stroke endarrow="block"/>
              </v:shape>
            </w:pict>
          </mc:Fallback>
        </mc:AlternateContent>
      </w:r>
    </w:p>
    <w:p w:rsidR="00544D99" w:rsidRPr="00F91454" w:rsidRDefault="002F5F00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61472" behindDoc="0" locked="0" layoutInCell="1" allowOverlap="1" wp14:anchorId="60F2AB40" wp14:editId="58A0B1A8">
                <wp:simplePos x="0" y="0"/>
                <wp:positionH relativeFrom="column">
                  <wp:posOffset>6976745</wp:posOffset>
                </wp:positionH>
                <wp:positionV relativeFrom="paragraph">
                  <wp:posOffset>189865</wp:posOffset>
                </wp:positionV>
                <wp:extent cx="2276475" cy="419100"/>
                <wp:effectExtent l="0" t="0" r="28575" b="19050"/>
                <wp:wrapNone/>
                <wp:docPr id="359" name="Rectangle 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6475" cy="4191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863D30" w:rsidRDefault="00AE4411" w:rsidP="00544D99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863D3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863D3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84" o:spid="_x0000_s1052" style="position:absolute;margin-left:549.35pt;margin-top:14.95pt;width:179.25pt;height:33pt;z-index:25316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" filled="f" fillcolor="#2f5496" strokecolor="#2f5496" strokeweight="1.5pt">
                <v:textbox>
                  <w:txbxContent>
                    <w:p w:rsidR="00AE4411" w:rsidRPr="00863D30" w:rsidRDefault="00AE4411" w:rsidP="00544D99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863D3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оверка (обработка) запроса услугодателем</w:t>
                      </w:r>
                    </w:p>
                  </w:txbxContent>
                </v:textbox>
              </v:rect>
            </w:pict>
          </mc:Fallback>
        </mc:AlternateContent>
      </w:r>
    </w:p>
    <w:p w:rsidR="00544D99" w:rsidRPr="00F91454" w:rsidRDefault="00ED5A16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30752" behindDoc="0" locked="0" layoutInCell="1" allowOverlap="1" wp14:anchorId="1E635EE4" wp14:editId="653C17C9">
                <wp:simplePos x="0" y="0"/>
                <wp:positionH relativeFrom="column">
                  <wp:posOffset>376555</wp:posOffset>
                </wp:positionH>
                <wp:positionV relativeFrom="paragraph">
                  <wp:posOffset>23495</wp:posOffset>
                </wp:positionV>
                <wp:extent cx="687706" cy="600075"/>
                <wp:effectExtent l="38100" t="0" r="17145" b="47625"/>
                <wp:wrapNone/>
                <wp:docPr id="360" name="AutoShape 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7706" cy="600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F1C493F" id="AutoShape 351" o:spid="_x0000_s1026" type="#_x0000_t32" style="position:absolute;margin-left:29.65pt;margin-top:1.85pt;width:54.15pt;height:47.25pt;flip:x;z-index:25313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" strokeweight="2pt">
                <v:stroke endarrow="block"/>
              </v:shape>
            </w:pict>
          </mc:Fallback>
        </mc:AlternateContent>
      </w:r>
      <w:r w:rsidR="00FC33F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24608" behindDoc="0" locked="0" layoutInCell="1" allowOverlap="1" wp14:anchorId="2829F051" wp14:editId="6BF52CE3">
                <wp:simplePos x="0" y="0"/>
                <wp:positionH relativeFrom="column">
                  <wp:posOffset>1503045</wp:posOffset>
                </wp:positionH>
                <wp:positionV relativeFrom="paragraph">
                  <wp:posOffset>27940</wp:posOffset>
                </wp:positionV>
                <wp:extent cx="1023620" cy="249555"/>
                <wp:effectExtent l="133350" t="0" r="0" b="17145"/>
                <wp:wrapNone/>
                <wp:docPr id="358" name="AutoShape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16F4F" w:rsidRDefault="00AE4411" w:rsidP="00544D99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916F4F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44" o:spid="_x0000_s1053" type="#_x0000_t45" style="position:absolute;margin-left:118.35pt;margin-top:2.2pt;width:80.6pt;height:19.65pt;z-index:25312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" adj="-5708,1594,-3645,9893,-1608,9893" filled="f" strokecolor="#1f4d78" strokeweight="1pt">
                <v:textbox>
                  <w:txbxContent>
                    <w:p w:rsidR="00AE4411" w:rsidRPr="00916F4F" w:rsidRDefault="00AE4411" w:rsidP="00544D99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916F4F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="00544D99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22560" behindDoc="0" locked="0" layoutInCell="1" allowOverlap="1" wp14:anchorId="6056D442" wp14:editId="7E19CEB3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51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544D9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4" type="#_x0000_t202" style="position:absolute;margin-left:38.45pt;margin-top:14.25pt;width:27pt;height:29.25pt;z-index:25312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" stroked="f">
                <v:textbox>
                  <w:txbxContent>
                    <w:p w:rsidR="00AE4411" w:rsidRPr="0089142E" w:rsidRDefault="00AE4411" w:rsidP="00544D9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44D99" w:rsidRPr="00F91454" w:rsidRDefault="00ED5A16" w:rsidP="00643050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36896" behindDoc="0" locked="0" layoutInCell="1" allowOverlap="1" wp14:anchorId="7DE573CE" wp14:editId="66988EF5">
                <wp:simplePos x="0" y="0"/>
                <wp:positionH relativeFrom="column">
                  <wp:posOffset>1094105</wp:posOffset>
                </wp:positionH>
                <wp:positionV relativeFrom="paragraph">
                  <wp:posOffset>78105</wp:posOffset>
                </wp:positionV>
                <wp:extent cx="2238375" cy="428625"/>
                <wp:effectExtent l="0" t="0" r="28575" b="28575"/>
                <wp:wrapNone/>
                <wp:docPr id="352" name="Rectangle 3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38375" cy="428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863D30" w:rsidRDefault="00AE4411" w:rsidP="00544D99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863D3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данных </w:t>
                            </w:r>
                            <w:proofErr w:type="spellStart"/>
                            <w:r w:rsidRPr="00863D3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863D3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59" o:spid="_x0000_s1055" style="position:absolute;margin-left:86.15pt;margin-top:6.15pt;width:176.25pt;height:33.75pt;z-index:25313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" filled="f" fillcolor="#2f5496" strokecolor="#2f5496" strokeweight="1.5pt">
                <v:textbox>
                  <w:txbxContent>
                    <w:p w:rsidR="00AE4411" w:rsidRPr="00863D30" w:rsidRDefault="00AE4411" w:rsidP="00544D99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863D3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оверка данных услугополучателя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="002F5F00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64544" behindDoc="0" locked="0" layoutInCell="1" allowOverlap="1" wp14:anchorId="7D05C645" wp14:editId="6194353B">
                <wp:simplePos x="0" y="0"/>
                <wp:positionH relativeFrom="column">
                  <wp:posOffset>8757285</wp:posOffset>
                </wp:positionH>
                <wp:positionV relativeFrom="paragraph">
                  <wp:posOffset>152400</wp:posOffset>
                </wp:positionV>
                <wp:extent cx="304800" cy="520065"/>
                <wp:effectExtent l="0" t="0" r="76200" b="51435"/>
                <wp:wrapNone/>
                <wp:docPr id="356" name="AutoShape 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5200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166D5D6" id="AutoShape 387" o:spid="_x0000_s1026" type="#_x0000_t32" style="position:absolute;margin-left:689.55pt;margin-top:12pt;width:24pt;height:40.95pt;z-index:25316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" strokeweight="2pt">
                <v:stroke endarrow="block"/>
              </v:shape>
            </w:pict>
          </mc:Fallback>
        </mc:AlternateContent>
      </w:r>
      <w:r w:rsidR="002F5F00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67616" behindDoc="0" locked="0" layoutInCell="1" allowOverlap="1" wp14:anchorId="2E37E645" wp14:editId="3189AB47">
                <wp:simplePos x="0" y="0"/>
                <wp:positionH relativeFrom="column">
                  <wp:posOffset>7058660</wp:posOffset>
                </wp:positionH>
                <wp:positionV relativeFrom="paragraph">
                  <wp:posOffset>156210</wp:posOffset>
                </wp:positionV>
                <wp:extent cx="1215390" cy="264795"/>
                <wp:effectExtent l="0" t="0" r="251460" b="20955"/>
                <wp:wrapNone/>
                <wp:docPr id="357" name="AutoShape 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863D30" w:rsidRDefault="00AE4411" w:rsidP="00544D99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863D3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0" o:spid="_x0000_s1056" type="#_x0000_t45" style="position:absolute;margin-left:555.8pt;margin-top:12.3pt;width:95.7pt;height:20.85pt;z-index:25316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" adj="25392,-52,24557,9324,22954,9324" filled="f" strokecolor="#1f4d78" strokeweight="1pt">
                <v:textbox>
                  <w:txbxContent>
                    <w:p w:rsidR="00AE4411" w:rsidRPr="00863D30" w:rsidRDefault="00AE4411" w:rsidP="00544D99">
                      <w:pPr>
                        <w:jc w:val="right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863D3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544D99" w:rsidRPr="00F91454">
        <w:rPr>
          <w:rFonts w:ascii="Times New Roman" w:hAnsi="Times New Roman" w:cs="Times New Roman"/>
          <w:sz w:val="28"/>
          <w:szCs w:val="28"/>
        </w:rPr>
        <w:tab/>
      </w:r>
    </w:p>
    <w:p w:rsidR="00544D99" w:rsidRPr="00F91454" w:rsidRDefault="002F5F00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65568" behindDoc="0" locked="0" layoutInCell="1" allowOverlap="1" wp14:anchorId="04AE8470" wp14:editId="361B74A9">
                <wp:simplePos x="0" y="0"/>
                <wp:positionH relativeFrom="column">
                  <wp:posOffset>6790690</wp:posOffset>
                </wp:positionH>
                <wp:positionV relativeFrom="paragraph">
                  <wp:posOffset>189865</wp:posOffset>
                </wp:positionV>
                <wp:extent cx="1743075" cy="1006475"/>
                <wp:effectExtent l="0" t="0" r="28575" b="22225"/>
                <wp:wrapNone/>
                <wp:docPr id="346" name="Rectangle 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3075" cy="1006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863D30" w:rsidRDefault="00AE4411" w:rsidP="00544D9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863D3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Формирование мотивированного ответа об отказе в ИНИС, в связи с отсутствием в ИНИС налогоплательщика с</w:t>
                            </w:r>
                            <w:r w:rsidRPr="00863D30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3D3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казанными реквизита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88" o:spid="_x0000_s1057" style="position:absolute;margin-left:534.7pt;margin-top:14.95pt;width:137.25pt;height:79.25pt;z-index:25316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" filled="f" fillcolor="#2f5496" strokecolor="#2f5496" strokeweight="1.5pt">
                <v:textbox>
                  <w:txbxContent>
                    <w:p w:rsidR="00AE4411" w:rsidRPr="00863D30" w:rsidRDefault="00AE4411" w:rsidP="00544D9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863D3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ирование мотивированного ответа об отказе в ИНИС, в связи с отсутствием в ИНИС налогоплательщика с</w:t>
                      </w:r>
                      <w:r w:rsidRPr="00863D30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863D3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казанными реквизитами</w:t>
                      </w:r>
                    </w:p>
                  </w:txbxContent>
                </v:textbox>
              </v:rect>
            </w:pict>
          </mc:Fallback>
        </mc:AlternateContent>
      </w:r>
    </w:p>
    <w:p w:rsidR="00544D99" w:rsidRPr="00F91454" w:rsidRDefault="00ED5A16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32800" behindDoc="0" locked="0" layoutInCell="1" allowOverlap="1" wp14:anchorId="04D80897" wp14:editId="6ECE4120">
                <wp:simplePos x="0" y="0"/>
                <wp:positionH relativeFrom="column">
                  <wp:posOffset>567055</wp:posOffset>
                </wp:positionH>
                <wp:positionV relativeFrom="paragraph">
                  <wp:posOffset>143510</wp:posOffset>
                </wp:positionV>
                <wp:extent cx="838200" cy="184785"/>
                <wp:effectExtent l="0" t="57150" r="0" b="24765"/>
                <wp:wrapNone/>
                <wp:docPr id="342" name="AutoShape 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38200" cy="1847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1390F94" id="AutoShape 355" o:spid="_x0000_s1026" type="#_x0000_t32" style="position:absolute;margin-left:44.65pt;margin-top:11.3pt;width:66pt;height:14.55pt;flip:y;z-index:25313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31776" behindDoc="0" locked="0" layoutInCell="1" allowOverlap="1" wp14:anchorId="565225C3" wp14:editId="287F9E0E">
                <wp:simplePos x="0" y="0"/>
                <wp:positionH relativeFrom="column">
                  <wp:posOffset>2433955</wp:posOffset>
                </wp:positionH>
                <wp:positionV relativeFrom="paragraph">
                  <wp:posOffset>105410</wp:posOffset>
                </wp:positionV>
                <wp:extent cx="209550" cy="285750"/>
                <wp:effectExtent l="0" t="0" r="76200" b="57150"/>
                <wp:wrapNone/>
                <wp:docPr id="349" name="AutoShape 3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9550" cy="2857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0494C33" id="AutoShape 352" o:spid="_x0000_s1026" type="#_x0000_t32" style="position:absolute;margin-left:191.65pt;margin-top:8.3pt;width:16.5pt;height:22.5pt;z-index:25313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" strokeweight="2pt">
                <v:stroke endarrow="block"/>
              </v:shape>
            </w:pict>
          </mc:Fallback>
        </mc:AlternateContent>
      </w:r>
      <w:r w:rsidR="00FC33F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48160" behindDoc="0" locked="0" layoutInCell="1" allowOverlap="1" wp14:anchorId="3851F3A4" wp14:editId="3AFCA43C">
                <wp:simplePos x="0" y="0"/>
                <wp:positionH relativeFrom="column">
                  <wp:posOffset>1088390</wp:posOffset>
                </wp:positionH>
                <wp:positionV relativeFrom="paragraph">
                  <wp:posOffset>131445</wp:posOffset>
                </wp:positionV>
                <wp:extent cx="657225" cy="309880"/>
                <wp:effectExtent l="0" t="38100" r="314325" b="13970"/>
                <wp:wrapNone/>
                <wp:docPr id="344" name="AutoShape 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309880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863D30" w:rsidRDefault="00AE4411" w:rsidP="00544D99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863D30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1" o:spid="_x0000_s1058" type="#_x0000_t45" style="position:absolute;margin-left:85.7pt;margin-top:10.35pt;width:51.75pt;height:24.4pt;z-index:25314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" adj="30866,-1908,27423,12265,24104,12265" filled="f" strokecolor="#1f4d78" strokeweight="1pt">
                <v:textbox>
                  <w:txbxContent>
                    <w:p w:rsidR="00AE4411" w:rsidRPr="00863D30" w:rsidRDefault="00AE4411" w:rsidP="00544D99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863D30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FC33F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50208" behindDoc="0" locked="0" layoutInCell="1" allowOverlap="1" wp14:anchorId="5EDCDB80" wp14:editId="59DDADE4">
                <wp:simplePos x="0" y="0"/>
                <wp:positionH relativeFrom="column">
                  <wp:posOffset>3138805</wp:posOffset>
                </wp:positionH>
                <wp:positionV relativeFrom="paragraph">
                  <wp:posOffset>67310</wp:posOffset>
                </wp:positionV>
                <wp:extent cx="1205230" cy="361316"/>
                <wp:effectExtent l="0" t="38100" r="52070" b="19685"/>
                <wp:wrapNone/>
                <wp:docPr id="353" name="AutoShape 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205230" cy="361316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C1A0EFB" id="AutoShape 373" o:spid="_x0000_s1026" type="#_x0000_t32" style="position:absolute;margin-left:247.15pt;margin-top:5.3pt;width:94.9pt;height:28.45pt;flip:y;z-index:25315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" strokeweight="2pt">
                <v:stroke endarrow="block"/>
              </v:shape>
            </w:pict>
          </mc:Fallback>
        </mc:AlternateContent>
      </w:r>
      <w:r w:rsidR="00FC33F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49184" behindDoc="0" locked="0" layoutInCell="1" allowOverlap="1" wp14:anchorId="433F1C46" wp14:editId="672C7554">
                <wp:simplePos x="0" y="0"/>
                <wp:positionH relativeFrom="column">
                  <wp:posOffset>2640330</wp:posOffset>
                </wp:positionH>
                <wp:positionV relativeFrom="paragraph">
                  <wp:posOffset>141605</wp:posOffset>
                </wp:positionV>
                <wp:extent cx="495300" cy="540385"/>
                <wp:effectExtent l="0" t="0" r="0" b="0"/>
                <wp:wrapNone/>
                <wp:docPr id="343" name="AutoShape 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4C92B60" id="AutoShape 372" o:spid="_x0000_s1026" type="#_x0000_t4" style="position:absolute;margin-left:207.9pt;margin-top:11.15pt;width:39pt;height:42.55pt;z-index:25314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" fillcolor="#7b7b7b" stroked="f"/>
            </w:pict>
          </mc:Fallback>
        </mc:AlternateContent>
      </w:r>
      <w:r w:rsidR="00FC33F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34848" behindDoc="0" locked="0" layoutInCell="1" allowOverlap="1" wp14:anchorId="5F039F62" wp14:editId="29066E3C">
                <wp:simplePos x="0" y="0"/>
                <wp:positionH relativeFrom="column">
                  <wp:posOffset>71120</wp:posOffset>
                </wp:positionH>
                <wp:positionV relativeFrom="paragraph">
                  <wp:posOffset>66040</wp:posOffset>
                </wp:positionV>
                <wp:extent cx="495300" cy="540385"/>
                <wp:effectExtent l="0" t="0" r="0" b="0"/>
                <wp:wrapNone/>
                <wp:docPr id="338" name="AutoShape 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5426C40" id="AutoShape 357" o:spid="_x0000_s1026" type="#_x0000_t4" style="position:absolute;margin-left:5.6pt;margin-top:5.2pt;width:39pt;height:42.55pt;z-index:25313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" fillcolor="#7b7b7b" stroked="f"/>
            </w:pict>
          </mc:Fallback>
        </mc:AlternateContent>
      </w:r>
      <w:r w:rsidR="00FC33F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51232" behindDoc="0" locked="0" layoutInCell="1" allowOverlap="1" wp14:anchorId="3335995F" wp14:editId="2A49946D">
                <wp:simplePos x="0" y="0"/>
                <wp:positionH relativeFrom="column">
                  <wp:posOffset>3940810</wp:posOffset>
                </wp:positionH>
                <wp:positionV relativeFrom="paragraph">
                  <wp:posOffset>189865</wp:posOffset>
                </wp:positionV>
                <wp:extent cx="405130" cy="262890"/>
                <wp:effectExtent l="0" t="0" r="0" b="3810"/>
                <wp:wrapNone/>
                <wp:docPr id="347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544D9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9" type="#_x0000_t202" style="position:absolute;margin-left:310.3pt;margin-top:14.95pt;width:31.9pt;height:20.7pt;z-index:25315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" stroked="f">
                <v:textbox>
                  <w:txbxContent>
                    <w:p w:rsidR="00AE4411" w:rsidRPr="0089142E" w:rsidRDefault="00AE4411" w:rsidP="00544D9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="00FC33F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57376" behindDoc="0" locked="0" layoutInCell="1" allowOverlap="1" wp14:anchorId="3728F5FF" wp14:editId="39720650">
                <wp:simplePos x="0" y="0"/>
                <wp:positionH relativeFrom="column">
                  <wp:posOffset>5310505</wp:posOffset>
                </wp:positionH>
                <wp:positionV relativeFrom="paragraph">
                  <wp:posOffset>19685</wp:posOffset>
                </wp:positionV>
                <wp:extent cx="371475" cy="429895"/>
                <wp:effectExtent l="0" t="0" r="66675" b="65405"/>
                <wp:wrapNone/>
                <wp:docPr id="355" name="AutoShape 3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71475" cy="4298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604EC07" id="AutoShape 380" o:spid="_x0000_s1026" type="#_x0000_t32" style="position:absolute;margin-left:418.15pt;margin-top:1.55pt;width:29.25pt;height:33.85pt;z-index:25315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" strokeweight="2pt">
                <v:stroke endarrow="block"/>
              </v:shape>
            </w:pict>
          </mc:Fallback>
        </mc:AlternateContent>
      </w:r>
      <w:r w:rsidR="00FC33F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56352" behindDoc="0" locked="0" layoutInCell="1" allowOverlap="1" wp14:anchorId="6455B5F4" wp14:editId="473234C5">
                <wp:simplePos x="0" y="0"/>
                <wp:positionH relativeFrom="column">
                  <wp:posOffset>5681980</wp:posOffset>
                </wp:positionH>
                <wp:positionV relativeFrom="paragraph">
                  <wp:posOffset>152400</wp:posOffset>
                </wp:positionV>
                <wp:extent cx="495300" cy="540385"/>
                <wp:effectExtent l="0" t="0" r="0" b="0"/>
                <wp:wrapNone/>
                <wp:docPr id="345" name="AutoShape 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D1D6DE8" id="AutoShape 379" o:spid="_x0000_s1026" type="#_x0000_t4" style="position:absolute;margin-left:447.4pt;margin-top:12pt;width:39pt;height:42.55pt;z-index:25315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" fillcolor="#7b7b7b" stroked="f"/>
            </w:pict>
          </mc:Fallback>
        </mc:AlternateContent>
      </w:r>
      <w:r w:rsidR="00FC33F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69664" behindDoc="0" locked="0" layoutInCell="1" allowOverlap="1" wp14:anchorId="5A937CBE" wp14:editId="67255C2A">
                <wp:simplePos x="0" y="0"/>
                <wp:positionH relativeFrom="column">
                  <wp:posOffset>6408420</wp:posOffset>
                </wp:positionH>
                <wp:positionV relativeFrom="paragraph">
                  <wp:posOffset>84455</wp:posOffset>
                </wp:positionV>
                <wp:extent cx="337185" cy="267335"/>
                <wp:effectExtent l="0" t="0" r="5715" b="0"/>
                <wp:wrapNone/>
                <wp:docPr id="348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544D99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0" type="#_x0000_t202" style="position:absolute;margin-left:504.6pt;margin-top:6.65pt;width:26.55pt;height:21.05pt;z-index:25316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" stroked="f">
                <v:textbox>
                  <w:txbxContent>
                    <w:p w:rsidR="00AE4411" w:rsidRPr="0089142E" w:rsidRDefault="00AE4411" w:rsidP="00544D99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="002F5F00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73760" behindDoc="0" locked="0" layoutInCell="1" allowOverlap="1" wp14:anchorId="728362D6" wp14:editId="3573AAF9">
                <wp:simplePos x="0" y="0"/>
                <wp:positionH relativeFrom="column">
                  <wp:posOffset>4169410</wp:posOffset>
                </wp:positionH>
                <wp:positionV relativeFrom="paragraph">
                  <wp:posOffset>7620</wp:posOffset>
                </wp:positionV>
                <wp:extent cx="887095" cy="264795"/>
                <wp:effectExtent l="0" t="0" r="274955" b="20955"/>
                <wp:wrapNone/>
                <wp:docPr id="354" name="AutoShape 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16F4F" w:rsidRDefault="00AE4411" w:rsidP="00544D99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16F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6" o:spid="_x0000_s1061" type="#_x0000_t45" style="position:absolute;margin-left:328.3pt;margin-top:.6pt;width:69.85pt;height:20.85pt;z-index:25317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" adj="27398,570,25388,9324,23455,9324" filled="f" strokecolor="#1f4d78" strokeweight="1pt">
                <v:textbox>
                  <w:txbxContent>
                    <w:p w:rsidR="00AE4411" w:rsidRPr="00916F4F" w:rsidRDefault="00AE4411" w:rsidP="00544D99">
                      <w:pPr>
                        <w:jc w:val="right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16F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544D99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23584" behindDoc="0" locked="0" layoutInCell="1" allowOverlap="1" wp14:anchorId="259FBDE1" wp14:editId="7C4424FF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31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544D9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2" type="#_x0000_t202" style="position:absolute;margin-left:46.85pt;margin-top:5.05pt;width:33.75pt;height:30.1pt;z-index:25312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" stroked="f">
                <v:textbox>
                  <w:txbxContent>
                    <w:p w:rsidR="00AE4411" w:rsidRPr="0089142E" w:rsidRDefault="00AE4411" w:rsidP="00544D9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44D99" w:rsidRPr="00F91454" w:rsidRDefault="00ED5A16" w:rsidP="00643050">
      <w:pPr>
        <w:spacing w:after="0" w:line="240" w:lineRule="atLeast"/>
        <w:jc w:val="righ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21536" behindDoc="0" locked="0" layoutInCell="1" allowOverlap="1" wp14:anchorId="6B463173" wp14:editId="7EE3E802">
                <wp:simplePos x="0" y="0"/>
                <wp:positionH relativeFrom="column">
                  <wp:posOffset>461645</wp:posOffset>
                </wp:positionH>
                <wp:positionV relativeFrom="paragraph">
                  <wp:posOffset>252730</wp:posOffset>
                </wp:positionV>
                <wp:extent cx="407035" cy="216535"/>
                <wp:effectExtent l="0" t="0" r="0" b="0"/>
                <wp:wrapNone/>
                <wp:docPr id="350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7035" cy="216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ED5A16" w:rsidRDefault="00AE4411" w:rsidP="00544D99">
                            <w:pPr>
                              <w:jc w:val="right"/>
                              <w:rPr>
                                <w:rFonts w:cstheme="minorHAnsi"/>
                                <w:sz w:val="16"/>
                                <w:szCs w:val="16"/>
                              </w:rPr>
                            </w:pPr>
                            <w:r w:rsidRPr="00ED5A16">
                              <w:rPr>
                                <w:rFonts w:cstheme="minorHAnsi"/>
                                <w:sz w:val="16"/>
                                <w:szCs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3" type="#_x0000_t202" style="position:absolute;left:0;text-align:left;margin-left:36.35pt;margin-top:19.9pt;width:32.05pt;height:17.05pt;z-index:25312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" stroked="f">
                <v:textbox>
                  <w:txbxContent>
                    <w:p w:rsidR="00AE4411" w:rsidRPr="00ED5A16" w:rsidRDefault="00AE4411" w:rsidP="00544D99">
                      <w:pPr>
                        <w:jc w:val="right"/>
                        <w:rPr>
                          <w:rFonts w:cstheme="minorHAnsi"/>
                          <w:sz w:val="16"/>
                          <w:szCs w:val="16"/>
                        </w:rPr>
                      </w:pPr>
                      <w:r w:rsidRPr="00ED5A16">
                        <w:rPr>
                          <w:rFonts w:cstheme="minorHAnsi"/>
                          <w:sz w:val="16"/>
                          <w:szCs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20512" behindDoc="0" locked="0" layoutInCell="1" allowOverlap="1" wp14:anchorId="2A1D305A" wp14:editId="3CD4C21D">
                <wp:simplePos x="0" y="0"/>
                <wp:positionH relativeFrom="column">
                  <wp:posOffset>8255</wp:posOffset>
                </wp:positionH>
                <wp:positionV relativeFrom="paragraph">
                  <wp:posOffset>577850</wp:posOffset>
                </wp:positionV>
                <wp:extent cx="483870" cy="264795"/>
                <wp:effectExtent l="0" t="0" r="0" b="1905"/>
                <wp:wrapNone/>
                <wp:docPr id="327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544D9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4" type="#_x0000_t202" style="position:absolute;left:0;text-align:left;margin-left:.65pt;margin-top:45.5pt;width:38.1pt;height:20.85pt;z-index:25312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" stroked="f">
                <v:textbox>
                  <w:txbxContent>
                    <w:p w:rsidR="00AE4411" w:rsidRPr="0089142E" w:rsidRDefault="00AE4411" w:rsidP="00544D9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33824" behindDoc="0" locked="0" layoutInCell="1" allowOverlap="1" wp14:anchorId="12742BE5" wp14:editId="0DC4A851">
                <wp:simplePos x="0" y="0"/>
                <wp:positionH relativeFrom="column">
                  <wp:posOffset>338455</wp:posOffset>
                </wp:positionH>
                <wp:positionV relativeFrom="paragraph">
                  <wp:posOffset>405765</wp:posOffset>
                </wp:positionV>
                <wp:extent cx="495300" cy="381000"/>
                <wp:effectExtent l="0" t="0" r="57150" b="57150"/>
                <wp:wrapNone/>
                <wp:docPr id="332" name="AutoShape 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3810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A219930" id="AutoShape 356" o:spid="_x0000_s1026" type="#_x0000_t32" style="position:absolute;margin-left:26.65pt;margin-top:31.95pt;width:39pt;height:30pt;z-index:25313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" strokeweight="2pt">
                <v:stroke endarrow="block"/>
              </v:shape>
            </w:pict>
          </mc:Fallback>
        </mc:AlternateContent>
      </w:r>
      <w:r w:rsidR="00FC33F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52256" behindDoc="0" locked="0" layoutInCell="1" allowOverlap="1" wp14:anchorId="698BE354" wp14:editId="369D0254">
                <wp:simplePos x="0" y="0"/>
                <wp:positionH relativeFrom="column">
                  <wp:posOffset>3046730</wp:posOffset>
                </wp:positionH>
                <wp:positionV relativeFrom="paragraph">
                  <wp:posOffset>319405</wp:posOffset>
                </wp:positionV>
                <wp:extent cx="371475" cy="257175"/>
                <wp:effectExtent l="0" t="0" r="9525" b="9525"/>
                <wp:wrapNone/>
                <wp:docPr id="337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FC33F5" w:rsidRDefault="00AE4411" w:rsidP="00544D99">
                            <w:pPr>
                              <w:rPr>
                                <w:rFonts w:cstheme="minorHAnsi"/>
                                <w:sz w:val="16"/>
                                <w:szCs w:val="16"/>
                              </w:rPr>
                            </w:pPr>
                            <w:r w:rsidRPr="00FC33F5">
                              <w:rPr>
                                <w:rFonts w:cstheme="minorHAnsi"/>
                                <w:sz w:val="16"/>
                                <w:szCs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5" type="#_x0000_t202" style="position:absolute;left:0;text-align:left;margin-left:239.9pt;margin-top:25.15pt;width:29.25pt;height:20.25pt;z-index:25315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" stroked="f">
                <v:textbox>
                  <w:txbxContent>
                    <w:p w:rsidR="00AE4411" w:rsidRPr="00FC33F5" w:rsidRDefault="00AE4411" w:rsidP="00544D99">
                      <w:pPr>
                        <w:rPr>
                          <w:rFonts w:cstheme="minorHAnsi"/>
                          <w:sz w:val="16"/>
                          <w:szCs w:val="16"/>
                        </w:rPr>
                      </w:pPr>
                      <w:r w:rsidRPr="00FC33F5">
                        <w:rPr>
                          <w:rFonts w:cstheme="minorHAnsi"/>
                          <w:sz w:val="16"/>
                          <w:szCs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="00FC33F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53280" behindDoc="0" locked="0" layoutInCell="1" allowOverlap="1" wp14:anchorId="04BE4AF7" wp14:editId="134EA160">
                <wp:simplePos x="0" y="0"/>
                <wp:positionH relativeFrom="column">
                  <wp:posOffset>2900680</wp:posOffset>
                </wp:positionH>
                <wp:positionV relativeFrom="paragraph">
                  <wp:posOffset>466090</wp:posOffset>
                </wp:positionV>
                <wp:extent cx="635" cy="130810"/>
                <wp:effectExtent l="76200" t="0" r="75565" b="59690"/>
                <wp:wrapNone/>
                <wp:docPr id="333" name="AutoShape 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FE05E66" id="AutoShape 376" o:spid="_x0000_s1026" type="#_x0000_t32" style="position:absolute;margin-left:228.4pt;margin-top:36.7pt;width:.05pt;height:10.3pt;z-index:25315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" strokeweight="2pt">
                <v:stroke endarrow="block"/>
              </v:shape>
            </w:pict>
          </mc:Fallback>
        </mc:AlternateContent>
      </w:r>
      <w:r w:rsidR="00FC33F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39968" behindDoc="0" locked="0" layoutInCell="1" allowOverlap="1" wp14:anchorId="512D0E92" wp14:editId="4894C7BD">
                <wp:simplePos x="0" y="0"/>
                <wp:positionH relativeFrom="column">
                  <wp:posOffset>-187960</wp:posOffset>
                </wp:positionH>
                <wp:positionV relativeFrom="paragraph">
                  <wp:posOffset>845185</wp:posOffset>
                </wp:positionV>
                <wp:extent cx="866775" cy="1304925"/>
                <wp:effectExtent l="0" t="0" r="9525" b="9525"/>
                <wp:wrapNone/>
                <wp:docPr id="322" name="AutoShape 3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009B793F" id="AutoShape 363" o:spid="_x0000_s1026" style="position:absolute;margin-left:-14.8pt;margin-top:66.55pt;width:68.25pt;height:102.75pt;z-index:25313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" fillcolor="#2f5496" stroked="f"/>
            </w:pict>
          </mc:Fallback>
        </mc:AlternateContent>
      </w:r>
      <w:r w:rsidR="00FC33F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71712" behindDoc="0" locked="0" layoutInCell="1" allowOverlap="1" wp14:anchorId="603333DF" wp14:editId="2759DF42">
                <wp:simplePos x="0" y="0"/>
                <wp:positionH relativeFrom="column">
                  <wp:posOffset>5081905</wp:posOffset>
                </wp:positionH>
                <wp:positionV relativeFrom="paragraph">
                  <wp:posOffset>1758315</wp:posOffset>
                </wp:positionV>
                <wp:extent cx="3175" cy="228600"/>
                <wp:effectExtent l="76200" t="0" r="73025" b="57150"/>
                <wp:wrapNone/>
                <wp:docPr id="646" name="AutoShape 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75" cy="228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A1A451A" id="AutoShape 394" o:spid="_x0000_s1026" type="#_x0000_t32" style="position:absolute;margin-left:400.15pt;margin-top:138.45pt;width:.25pt;height:18pt;flip:x;z-index:25317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" strokeweight="2pt">
                <v:stroke endarrow="block"/>
              </v:shape>
            </w:pict>
          </mc:Fallback>
        </mc:AlternateContent>
      </w:r>
      <w:r w:rsidR="00FC33F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594048" behindDoc="0" locked="0" layoutInCell="1" allowOverlap="1" wp14:anchorId="71B8AEB8" wp14:editId="5513AB60">
                <wp:simplePos x="0" y="0"/>
                <wp:positionH relativeFrom="column">
                  <wp:posOffset>1100455</wp:posOffset>
                </wp:positionH>
                <wp:positionV relativeFrom="paragraph">
                  <wp:posOffset>1653540</wp:posOffset>
                </wp:positionV>
                <wp:extent cx="0" cy="361950"/>
                <wp:effectExtent l="76200" t="0" r="76200" b="57150"/>
                <wp:wrapNone/>
                <wp:docPr id="423" name="AutoShape 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71FD57C" id="AutoShape 378" o:spid="_x0000_s1026" type="#_x0000_t32" style="position:absolute;margin-left:86.65pt;margin-top:130.2pt;width:0;height:28.5pt;z-index:25459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" strokeweight="2pt">
                <v:stroke endarrow="block"/>
              </v:shape>
            </w:pict>
          </mc:Fallback>
        </mc:AlternateContent>
      </w:r>
      <w:r w:rsidR="00FC33F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46112" behindDoc="0" locked="0" layoutInCell="1" allowOverlap="1" wp14:anchorId="15642F52" wp14:editId="3F781150">
                <wp:simplePos x="0" y="0"/>
                <wp:positionH relativeFrom="column">
                  <wp:posOffset>1598295</wp:posOffset>
                </wp:positionH>
                <wp:positionV relativeFrom="paragraph">
                  <wp:posOffset>1732915</wp:posOffset>
                </wp:positionV>
                <wp:extent cx="1023620" cy="318135"/>
                <wp:effectExtent l="247650" t="95250" r="0" b="24765"/>
                <wp:wrapNone/>
                <wp:docPr id="321" name="AutoShape 3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18135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16F4F" w:rsidRDefault="00AE4411" w:rsidP="00544D99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916F4F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9" o:spid="_x0000_s1066" type="#_x0000_t45" style="position:absolute;left:0;text-align:left;margin-left:125.85pt;margin-top:136.45pt;width:80.6pt;height:25.05pt;z-index:25314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" adj="-5105,-5850,-3953,11571,-1608,11571" filled="f" strokecolor="#1f4d78" strokeweight="1pt">
                <v:textbox>
                  <w:txbxContent>
                    <w:p w:rsidR="00AE4411" w:rsidRPr="00916F4F" w:rsidRDefault="00AE4411" w:rsidP="00544D99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916F4F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="00FC33F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42016" behindDoc="0" locked="0" layoutInCell="1" allowOverlap="1" wp14:anchorId="4DB150BC" wp14:editId="26730FD8">
                <wp:simplePos x="0" y="0"/>
                <wp:positionH relativeFrom="column">
                  <wp:posOffset>805815</wp:posOffset>
                </wp:positionH>
                <wp:positionV relativeFrom="paragraph">
                  <wp:posOffset>2066290</wp:posOffset>
                </wp:positionV>
                <wp:extent cx="8256270" cy="0"/>
                <wp:effectExtent l="38100" t="76200" r="0" b="95250"/>
                <wp:wrapNone/>
                <wp:docPr id="645" name="AutoShape 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5627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331C60E" id="AutoShape 365" o:spid="_x0000_s1026" type="#_x0000_t32" style="position:absolute;margin-left:63.45pt;margin-top:162.7pt;width:650.1pt;height:0;flip:x;z-index:25314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" strokeweight="2pt">
                <v:stroke endarrow="block"/>
              </v:shape>
            </w:pict>
          </mc:Fallback>
        </mc:AlternateContent>
      </w:r>
      <w:r w:rsidR="00FC33F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38944" behindDoc="0" locked="0" layoutInCell="1" allowOverlap="1" wp14:anchorId="434ACB47" wp14:editId="27653EBB">
                <wp:simplePos x="0" y="0"/>
                <wp:positionH relativeFrom="column">
                  <wp:posOffset>881380</wp:posOffset>
                </wp:positionH>
                <wp:positionV relativeFrom="paragraph">
                  <wp:posOffset>585470</wp:posOffset>
                </wp:positionV>
                <wp:extent cx="1535430" cy="1038225"/>
                <wp:effectExtent l="0" t="0" r="26670" b="28575"/>
                <wp:wrapNone/>
                <wp:docPr id="324" name="Rectangle 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1038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95ACC" w:rsidRDefault="00AE4411" w:rsidP="00544D9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95AC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ПЭП сообщения об отказе в авторизации в связи с  имеющимися нарушениями в данных </w:t>
                            </w:r>
                            <w:proofErr w:type="spellStart"/>
                            <w:r w:rsidRPr="00695AC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61" o:spid="_x0000_s1067" style="position:absolute;left:0;text-align:left;margin-left:69.4pt;margin-top:46.1pt;width:120.9pt;height:81.75pt;z-index:25313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" filled="f" fillcolor="#2f5496" strokecolor="#2f5496" strokeweight="1.5pt">
                <v:textbox>
                  <w:txbxContent>
                    <w:p w:rsidR="00AE4411" w:rsidRPr="00695ACC" w:rsidRDefault="00AE4411" w:rsidP="00544D9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95AC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ирование ПЭП сообщения об отказе в авторизации в связи с  имеющимися нарушениями в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="00FC33F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55328" behindDoc="0" locked="0" layoutInCell="1" allowOverlap="1" wp14:anchorId="78A65701" wp14:editId="2064C085">
                <wp:simplePos x="0" y="0"/>
                <wp:positionH relativeFrom="column">
                  <wp:posOffset>3234055</wp:posOffset>
                </wp:positionH>
                <wp:positionV relativeFrom="paragraph">
                  <wp:posOffset>1653540</wp:posOffset>
                </wp:positionV>
                <wp:extent cx="0" cy="352425"/>
                <wp:effectExtent l="76200" t="0" r="76200" b="47625"/>
                <wp:wrapNone/>
                <wp:docPr id="647" name="AutoShape 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24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231E987" id="AutoShape 378" o:spid="_x0000_s1026" type="#_x0000_t32" style="position:absolute;margin-left:254.65pt;margin-top:130.2pt;width:0;height:27.75pt;z-index:25315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" strokeweight="2pt">
                <v:stroke endarrow="block"/>
              </v:shape>
            </w:pict>
          </mc:Fallback>
        </mc:AlternateContent>
      </w:r>
      <w:r w:rsidR="00FC33F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70688" behindDoc="0" locked="0" layoutInCell="1" allowOverlap="1" wp14:anchorId="5598361D" wp14:editId="4B60D2EC">
                <wp:simplePos x="0" y="0"/>
                <wp:positionH relativeFrom="column">
                  <wp:posOffset>3738880</wp:posOffset>
                </wp:positionH>
                <wp:positionV relativeFrom="paragraph">
                  <wp:posOffset>1740535</wp:posOffset>
                </wp:positionV>
                <wp:extent cx="1023620" cy="309880"/>
                <wp:effectExtent l="304800" t="133350" r="0" b="13970"/>
                <wp:wrapNone/>
                <wp:docPr id="644" name="AutoShape 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0988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16F4F" w:rsidRDefault="00AE4411" w:rsidP="00544D99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916F4F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3" o:spid="_x0000_s1068" type="#_x0000_t45" style="position:absolute;left:0;text-align:left;margin-left:294.4pt;margin-top:137.05pt;width:80.6pt;height:24.4pt;z-index:25317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" adj="-6110,-8743,-4623,11571,-1608,11571" filled="f" strokecolor="#1f4d78" strokeweight="1pt">
                <v:textbox>
                  <w:txbxContent>
                    <w:p w:rsidR="00AE4411" w:rsidRPr="00916F4F" w:rsidRDefault="00AE4411" w:rsidP="00544D99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916F4F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="00FC33F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45088" behindDoc="0" locked="0" layoutInCell="1" allowOverlap="1" wp14:anchorId="3B91A7C5" wp14:editId="5DDE0070">
                <wp:simplePos x="0" y="0"/>
                <wp:positionH relativeFrom="column">
                  <wp:posOffset>2642235</wp:posOffset>
                </wp:positionH>
                <wp:positionV relativeFrom="paragraph">
                  <wp:posOffset>588645</wp:posOffset>
                </wp:positionV>
                <wp:extent cx="1920875" cy="1019175"/>
                <wp:effectExtent l="0" t="0" r="22225" b="28575"/>
                <wp:wrapNone/>
                <wp:docPr id="325" name="Rectangle 3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20875" cy="1019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95ACC" w:rsidRDefault="00AE4411" w:rsidP="00544D9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95AC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не подтверждением данных </w:t>
                            </w:r>
                            <w:proofErr w:type="spellStart"/>
                            <w:r w:rsidRPr="00695AC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695AC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68" o:spid="_x0000_s1069" style="position:absolute;left:0;text-align:left;margin-left:208.05pt;margin-top:46.35pt;width:151.25pt;height:80.25pt;z-index:25314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" filled="f" fillcolor="#2f5496" strokecolor="#2f5496" strokeweight="1.5pt">
                <v:textbox>
                  <w:txbxContent>
                    <w:p w:rsidR="00AE4411" w:rsidRPr="00695ACC" w:rsidRDefault="00AE4411" w:rsidP="00544D9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95AC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ирование сообщения об отказе в запрашиваемой государственной услуге в связи с не подтверждением данных услугополучателя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="00FC33F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76832" behindDoc="0" locked="0" layoutInCell="1" allowOverlap="1" wp14:anchorId="683AC19A" wp14:editId="3122149A">
                <wp:simplePos x="0" y="0"/>
                <wp:positionH relativeFrom="column">
                  <wp:posOffset>6123305</wp:posOffset>
                </wp:positionH>
                <wp:positionV relativeFrom="paragraph">
                  <wp:posOffset>441960</wp:posOffset>
                </wp:positionV>
                <wp:extent cx="396240" cy="237490"/>
                <wp:effectExtent l="0" t="0" r="3810" b="0"/>
                <wp:wrapNone/>
                <wp:docPr id="336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544D9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70" type="#_x0000_t202" style="position:absolute;left:0;text-align:left;margin-left:482.15pt;margin-top:34.8pt;width:31.2pt;height:18.7pt;z-index:25317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" stroked="f">
                <v:textbox>
                  <w:txbxContent>
                    <w:p w:rsidR="00AE4411" w:rsidRPr="0089142E" w:rsidRDefault="00AE4411" w:rsidP="00544D9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="002F5F00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28704" behindDoc="0" locked="0" layoutInCell="1" allowOverlap="1" wp14:anchorId="69643135" wp14:editId="43C0A9B3">
                <wp:simplePos x="0" y="0"/>
                <wp:positionH relativeFrom="column">
                  <wp:posOffset>4834890</wp:posOffset>
                </wp:positionH>
                <wp:positionV relativeFrom="paragraph">
                  <wp:posOffset>1691005</wp:posOffset>
                </wp:positionV>
                <wp:extent cx="1215390" cy="264795"/>
                <wp:effectExtent l="0" t="0" r="213360" b="20955"/>
                <wp:wrapNone/>
                <wp:docPr id="643" name="AutoShape 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2639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16F4F" w:rsidRDefault="00AE4411" w:rsidP="00544D99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916F4F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48" o:spid="_x0000_s1071" type="#_x0000_t45" style="position:absolute;left:0;text-align:left;margin-left:380.7pt;margin-top:133.15pt;width:95.7pt;height:20.85pt;z-index:25312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" adj="24816,570,23868,9324,22954,9324" filled="f" strokecolor="#1f4d78" strokeweight="1pt">
                <v:textbox>
                  <w:txbxContent>
                    <w:p w:rsidR="00AE4411" w:rsidRPr="00916F4F" w:rsidRDefault="00AE4411" w:rsidP="00544D99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916F4F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2F5F00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59424" behindDoc="0" locked="0" layoutInCell="1" allowOverlap="1" wp14:anchorId="64E0E406" wp14:editId="229893B9">
                <wp:simplePos x="0" y="0"/>
                <wp:positionH relativeFrom="column">
                  <wp:posOffset>5929630</wp:posOffset>
                </wp:positionH>
                <wp:positionV relativeFrom="paragraph">
                  <wp:posOffset>450215</wp:posOffset>
                </wp:positionV>
                <wp:extent cx="0" cy="314325"/>
                <wp:effectExtent l="76200" t="0" r="76200" b="47625"/>
                <wp:wrapNone/>
                <wp:docPr id="334" name="AutoShape 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43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BB8E4B7" id="AutoShape 382" o:spid="_x0000_s1026" type="#_x0000_t32" style="position:absolute;margin-left:466.9pt;margin-top:35.45pt;width:0;height:24.75pt;z-index:25315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" strokeweight="2pt">
                <v:stroke endarrow="block"/>
              </v:shape>
            </w:pict>
          </mc:Fallback>
        </mc:AlternateContent>
      </w:r>
      <w:r w:rsidR="002F5F00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60448" behindDoc="0" locked="0" layoutInCell="1" allowOverlap="1" wp14:anchorId="230FCC4E" wp14:editId="301D9E02">
                <wp:simplePos x="0" y="0"/>
                <wp:positionH relativeFrom="column">
                  <wp:posOffset>4699635</wp:posOffset>
                </wp:positionH>
                <wp:positionV relativeFrom="paragraph">
                  <wp:posOffset>706755</wp:posOffset>
                </wp:positionV>
                <wp:extent cx="1790700" cy="981075"/>
                <wp:effectExtent l="0" t="0" r="19050" b="28575"/>
                <wp:wrapNone/>
                <wp:docPr id="326" name="Rectangle 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981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95ACC" w:rsidRDefault="00AE4411" w:rsidP="00544D99">
                            <w:pPr>
                              <w:spacing w:after="0" w:line="240" w:lineRule="auto"/>
                              <w:jc w:val="both"/>
                              <w:rPr>
                                <w:sz w:val="20"/>
                                <w:szCs w:val="20"/>
                              </w:rPr>
                            </w:pPr>
                            <w:r w:rsidRPr="00695AC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Формирование сообщения об отказе в запрашиваемой государственной услуге в связи с не подтверждением подлинности ЭЦП</w:t>
                            </w:r>
                            <w:r w:rsidRPr="00695ACC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695AC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83" o:spid="_x0000_s1072" style="position:absolute;left:0;text-align:left;margin-left:370.05pt;margin-top:55.65pt;width:141pt;height:77.25pt;z-index:25316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" filled="f" fillcolor="#2f5496" strokecolor="#2f5496" strokeweight="1.5pt">
                <v:textbox>
                  <w:txbxContent>
                    <w:p w:rsidR="00AE4411" w:rsidRPr="00695ACC" w:rsidRDefault="00AE4411" w:rsidP="00544D99">
                      <w:pPr>
                        <w:spacing w:after="0" w:line="240" w:lineRule="auto"/>
                        <w:jc w:val="both"/>
                        <w:rPr>
                          <w:sz w:val="20"/>
                          <w:szCs w:val="20"/>
                        </w:rPr>
                      </w:pPr>
                      <w:r w:rsidRPr="00695AC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ирование сообщения об отказе в запрашиваемой государственной услуге в связи с не подтверждением подлинности ЭЦП</w:t>
                      </w:r>
                      <w:r w:rsidRPr="00695ACC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695AC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="002F5F00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72736" behindDoc="0" locked="0" layoutInCell="1" allowOverlap="1" wp14:anchorId="6963291F" wp14:editId="1C2D7C61">
                <wp:simplePos x="0" y="0"/>
                <wp:positionH relativeFrom="column">
                  <wp:posOffset>6977380</wp:posOffset>
                </wp:positionH>
                <wp:positionV relativeFrom="paragraph">
                  <wp:posOffset>843915</wp:posOffset>
                </wp:positionV>
                <wp:extent cx="0" cy="1171575"/>
                <wp:effectExtent l="76200" t="0" r="76200" b="47625"/>
                <wp:wrapNone/>
                <wp:docPr id="328" name="AutoShape 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715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418B4CD" id="AutoShape 395" o:spid="_x0000_s1026" type="#_x0000_t32" style="position:absolute;margin-left:549.4pt;margin-top:66.45pt;width:0;height:92.25pt;z-index:25317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" strokeweight="2pt">
                <v:stroke endarrow="block"/>
              </v:shape>
            </w:pict>
          </mc:Fallback>
        </mc:AlternateContent>
      </w:r>
      <w:r w:rsidR="002F5F00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66592" behindDoc="0" locked="0" layoutInCell="1" allowOverlap="1" wp14:anchorId="3AE35BDD" wp14:editId="3F4801CE">
                <wp:simplePos x="0" y="0"/>
                <wp:positionH relativeFrom="column">
                  <wp:posOffset>8568055</wp:posOffset>
                </wp:positionH>
                <wp:positionV relativeFrom="paragraph">
                  <wp:posOffset>320040</wp:posOffset>
                </wp:positionV>
                <wp:extent cx="285750" cy="0"/>
                <wp:effectExtent l="38100" t="76200" r="0" b="95250"/>
                <wp:wrapNone/>
                <wp:docPr id="340" name="AutoShape 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CBE837E" id="AutoShape 389" o:spid="_x0000_s1026" type="#_x0000_t32" style="position:absolute;margin-left:674.65pt;margin-top:25.2pt;width:22.5pt;height:0;flip:x;z-index:25316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" strokeweight="2pt">
                <v:stroke endarrow="block"/>
              </v:shape>
            </w:pict>
          </mc:Fallback>
        </mc:AlternateContent>
      </w:r>
      <w:r w:rsidR="002F5F00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77856" behindDoc="0" locked="0" layoutInCell="1" allowOverlap="1" wp14:anchorId="6264449F" wp14:editId="3BA97F46">
                <wp:simplePos x="0" y="0"/>
                <wp:positionH relativeFrom="column">
                  <wp:posOffset>8526145</wp:posOffset>
                </wp:positionH>
                <wp:positionV relativeFrom="paragraph">
                  <wp:posOffset>454025</wp:posOffset>
                </wp:positionV>
                <wp:extent cx="384810" cy="228600"/>
                <wp:effectExtent l="0" t="0" r="0" b="0"/>
                <wp:wrapNone/>
                <wp:docPr id="339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544D9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73" type="#_x0000_t202" style="position:absolute;left:0;text-align:left;margin-left:671.35pt;margin-top:35.75pt;width:30.3pt;height:18pt;z-index:25317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" stroked="f">
                <v:textbox>
                  <w:txbxContent>
                    <w:p w:rsidR="00AE4411" w:rsidRPr="0089142E" w:rsidRDefault="00AE4411" w:rsidP="00544D9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="002F5F00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68640" behindDoc="0" locked="0" layoutInCell="1" allowOverlap="1" wp14:anchorId="2CF1F96B" wp14:editId="59FA516A">
                <wp:simplePos x="0" y="0"/>
                <wp:positionH relativeFrom="column">
                  <wp:posOffset>8843010</wp:posOffset>
                </wp:positionH>
                <wp:positionV relativeFrom="paragraph">
                  <wp:posOffset>763270</wp:posOffset>
                </wp:positionV>
                <wp:extent cx="394970" cy="257810"/>
                <wp:effectExtent l="0" t="0" r="5080" b="8890"/>
                <wp:wrapNone/>
                <wp:docPr id="330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578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544D9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74" type="#_x0000_t202" style="position:absolute;left:0;text-align:left;margin-left:696.3pt;margin-top:60.1pt;width:31.1pt;height:20.3pt;z-index:25316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" stroked="f">
                <v:textbox>
                  <w:txbxContent>
                    <w:p w:rsidR="00AE4411" w:rsidRPr="0089142E" w:rsidRDefault="00AE4411" w:rsidP="00544D9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="002F5F00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78880" behindDoc="0" locked="0" layoutInCell="1" allowOverlap="1" wp14:anchorId="1DD409F5" wp14:editId="6A8ED132">
                <wp:simplePos x="0" y="0"/>
                <wp:positionH relativeFrom="column">
                  <wp:posOffset>8532495</wp:posOffset>
                </wp:positionH>
                <wp:positionV relativeFrom="paragraph">
                  <wp:posOffset>539115</wp:posOffset>
                </wp:positionV>
                <wp:extent cx="533400" cy="533400"/>
                <wp:effectExtent l="38100" t="0" r="19050" b="57150"/>
                <wp:wrapNone/>
                <wp:docPr id="335" name="AutoShape 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33400" cy="5334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EA88D59" id="AutoShape 401" o:spid="_x0000_s1026" type="#_x0000_t32" style="position:absolute;margin-left:671.85pt;margin-top:42.45pt;width:42pt;height:42pt;flip:x;z-index:25317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" strokeweight="2pt">
                <v:stroke endarrow="block"/>
              </v:shape>
            </w:pict>
          </mc:Fallback>
        </mc:AlternateContent>
      </w:r>
      <w:r w:rsidR="002F5F00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592000" behindDoc="0" locked="0" layoutInCell="1" allowOverlap="1" wp14:anchorId="02F54640" wp14:editId="1694BC40">
                <wp:simplePos x="0" y="0"/>
                <wp:positionH relativeFrom="column">
                  <wp:posOffset>8851900</wp:posOffset>
                </wp:positionH>
                <wp:positionV relativeFrom="paragraph">
                  <wp:posOffset>40640</wp:posOffset>
                </wp:positionV>
                <wp:extent cx="495300" cy="540385"/>
                <wp:effectExtent l="0" t="0" r="0" b="0"/>
                <wp:wrapNone/>
                <wp:docPr id="413" name="AutoShape 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D0C5C0E" id="AutoShape 379" o:spid="_x0000_s1026" type="#_x0000_t4" style="position:absolute;margin-left:697pt;margin-top:3.2pt;width:39pt;height:42.55pt;z-index:25459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" fillcolor="#7b7b7b" stroked="f"/>
            </w:pict>
          </mc:Fallback>
        </mc:AlternateContent>
      </w:r>
      <w:r w:rsidR="002F5F00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74784" behindDoc="0" locked="0" layoutInCell="1" allowOverlap="1" wp14:anchorId="404A7B53" wp14:editId="046A080E">
                <wp:simplePos x="0" y="0"/>
                <wp:positionH relativeFrom="column">
                  <wp:posOffset>7320280</wp:posOffset>
                </wp:positionH>
                <wp:positionV relativeFrom="paragraph">
                  <wp:posOffset>784225</wp:posOffset>
                </wp:positionV>
                <wp:extent cx="746760" cy="304800"/>
                <wp:effectExtent l="0" t="38100" r="300990" b="19050"/>
                <wp:wrapNone/>
                <wp:docPr id="329" name="AutoShape 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46760" cy="30480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7838"/>
                            <a:gd name="adj4" fmla="val 136682"/>
                            <a:gd name="adj5" fmla="val -12282"/>
                            <a:gd name="adj6" fmla="val 13722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16F4F" w:rsidRDefault="00AE4411" w:rsidP="00544D99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916F4F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7" o:spid="_x0000_s1075" type="#_x0000_t45" style="position:absolute;left:0;text-align:left;margin-left:576.4pt;margin-top:61.75pt;width:58.8pt;height:24pt;z-index:25317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" adj="29640,-2653,29523,12493,24962,11818" filled="f" strokecolor="#1f4d78" strokeweight="1pt">
                <v:textbox>
                  <w:txbxContent>
                    <w:p w:rsidR="00AE4411" w:rsidRPr="00916F4F" w:rsidRDefault="00AE4411" w:rsidP="00544D99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916F4F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773790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75808" behindDoc="0" locked="0" layoutInCell="1" allowOverlap="1" wp14:anchorId="0115A0FB" wp14:editId="35CD5C48">
                <wp:simplePos x="0" y="0"/>
                <wp:positionH relativeFrom="column">
                  <wp:posOffset>7148830</wp:posOffset>
                </wp:positionH>
                <wp:positionV relativeFrom="paragraph">
                  <wp:posOffset>1082040</wp:posOffset>
                </wp:positionV>
                <wp:extent cx="2105025" cy="714375"/>
                <wp:effectExtent l="0" t="0" r="28575" b="28575"/>
                <wp:wrapNone/>
                <wp:docPr id="323" name="Rectangle 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05025" cy="7143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863D30" w:rsidRDefault="00AE4411" w:rsidP="00544D9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863D3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олучение </w:t>
                            </w:r>
                            <w:proofErr w:type="spellStart"/>
                            <w:r w:rsidRPr="00863D3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863D3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зультата государственной услуги сформированного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98" o:spid="_x0000_s1076" style="position:absolute;left:0;text-align:left;margin-left:562.9pt;margin-top:85.2pt;width:165.75pt;height:56.25pt;z-index:25317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" filled="f" fillcolor="#2f5496" strokecolor="#2f5496" strokeweight="1.5pt">
                <v:textbox>
                  <w:txbxContent>
                    <w:p w:rsidR="00AE4411" w:rsidRPr="00863D30" w:rsidRDefault="00AE4411" w:rsidP="00544D9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863D3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олучение услугополучателем результата государственной услуги сформированного в ИС ИНИС</w:t>
                      </w:r>
                    </w:p>
                  </w:txbxContent>
                </v:textbox>
              </v:rect>
            </w:pict>
          </mc:Fallback>
        </mc:AlternateContent>
      </w:r>
      <w:r w:rsidR="00773790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40992" behindDoc="0" locked="0" layoutInCell="1" allowOverlap="1" wp14:anchorId="70954FC4" wp14:editId="2B220BF7">
                <wp:simplePos x="0" y="0"/>
                <wp:positionH relativeFrom="column">
                  <wp:posOffset>9070975</wp:posOffset>
                </wp:positionH>
                <wp:positionV relativeFrom="paragraph">
                  <wp:posOffset>1777365</wp:posOffset>
                </wp:positionV>
                <wp:extent cx="1905" cy="285750"/>
                <wp:effectExtent l="0" t="0" r="36195" b="19050"/>
                <wp:wrapNone/>
                <wp:docPr id="642" name="AutoShape 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2857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D228659" id="AutoShape 364" o:spid="_x0000_s1026" type="#_x0000_t32" style="position:absolute;margin-left:714.25pt;margin-top:139.95pt;width:.15pt;height:22.5pt;z-index:25314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" strokeweight="2pt"/>
            </w:pict>
          </mc:Fallback>
        </mc:AlternateContent>
      </w:r>
    </w:p>
    <w:p w:rsidR="00544D99" w:rsidRPr="00F91454" w:rsidRDefault="00544D99" w:rsidP="00643050">
      <w:pPr>
        <w:tabs>
          <w:tab w:val="right" w:pos="14004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  <w:sectPr w:rsidR="00544D99" w:rsidRPr="00F91454" w:rsidSect="006E6BBC"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544D99" w:rsidRPr="00F91454" w:rsidRDefault="00B83BD4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>-</w:t>
      </w:r>
      <w:r w:rsidR="00544D99" w:rsidRPr="00F91454">
        <w:rPr>
          <w:rFonts w:ascii="Times New Roman" w:hAnsi="Times New Roman" w:cs="Times New Roman"/>
          <w:sz w:val="28"/>
          <w:szCs w:val="28"/>
        </w:rPr>
        <w:t xml:space="preserve"> структурно-функциональная единица: взаимодействие структурных подразделений (работников) </w:t>
      </w:r>
      <w:proofErr w:type="spellStart"/>
      <w:r w:rsidR="00544D99"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544D99" w:rsidRPr="00F91454">
        <w:rPr>
          <w:rFonts w:ascii="Times New Roman" w:hAnsi="Times New Roman" w:cs="Times New Roman"/>
          <w:sz w:val="28"/>
          <w:szCs w:val="28"/>
        </w:rPr>
        <w:t xml:space="preserve">, Государственной корпорации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="00544D99"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="00544D99" w:rsidRPr="00F91454">
        <w:rPr>
          <w:rFonts w:ascii="Times New Roman" w:hAnsi="Times New Roman" w:cs="Times New Roman"/>
          <w:sz w:val="28"/>
          <w:szCs w:val="28"/>
        </w:rPr>
        <w:t>;</w:t>
      </w:r>
    </w:p>
    <w:p w:rsidR="00544D99" w:rsidRPr="00F91454" w:rsidRDefault="00FD7CA8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82976" behindDoc="0" locked="0" layoutInCell="1" allowOverlap="1" wp14:anchorId="3D0D0BEA" wp14:editId="388EE7E6">
                <wp:simplePos x="0" y="0"/>
                <wp:positionH relativeFrom="column">
                  <wp:posOffset>97790</wp:posOffset>
                </wp:positionH>
                <wp:positionV relativeFrom="paragraph">
                  <wp:posOffset>135255</wp:posOffset>
                </wp:positionV>
                <wp:extent cx="457200" cy="409575"/>
                <wp:effectExtent l="0" t="0" r="0" b="9525"/>
                <wp:wrapNone/>
                <wp:docPr id="649" name="AutoShape 3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62" o:spid="_x0000_s1026" style="position:absolute;margin-left:7.7pt;margin-top:10.65pt;width:36pt;height:32.25pt;z-index:25318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" fillcolor="#2f5496" stroked="f"/>
            </w:pict>
          </mc:Fallback>
        </mc:AlternateContent>
      </w:r>
    </w:p>
    <w:p w:rsidR="00544D99" w:rsidRPr="00F91454" w:rsidRDefault="00544D99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544D99" w:rsidRPr="00F91454" w:rsidRDefault="00544D99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544D99" w:rsidRPr="00F91454" w:rsidRDefault="00544D99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79904" behindDoc="0" locked="0" layoutInCell="1" allowOverlap="1" wp14:anchorId="33DB25AF" wp14:editId="79416876">
                <wp:simplePos x="0" y="0"/>
                <wp:positionH relativeFrom="column">
                  <wp:posOffset>107315</wp:posOffset>
                </wp:positionH>
                <wp:positionV relativeFrom="paragraph">
                  <wp:posOffset>84455</wp:posOffset>
                </wp:positionV>
                <wp:extent cx="409575" cy="342265"/>
                <wp:effectExtent l="0" t="0" r="28575" b="19685"/>
                <wp:wrapNone/>
                <wp:docPr id="650" name="Rectangle 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AB4916" w:rsidRDefault="00AE4411" w:rsidP="00544D99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50" o:spid="_x0000_s1077" style="position:absolute;left:0;text-align:left;margin-left:8.45pt;margin-top:6.65pt;width:32.25pt;height:26.95pt;z-index:25317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" filled="f" fillcolor="#2f5496" strokecolor="#2f5496" strokeweight="1.5pt">
                <v:textbox>
                  <w:txbxContent>
                    <w:p w:rsidR="00AE4411" w:rsidRPr="00AB4916" w:rsidRDefault="00AE4411" w:rsidP="00544D99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544D99" w:rsidRPr="00F91454" w:rsidRDefault="00544D99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(или) СФЕ;</w:t>
      </w:r>
    </w:p>
    <w:p w:rsidR="00544D99" w:rsidRPr="00F91454" w:rsidRDefault="00544D99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544D99" w:rsidRPr="00F91454" w:rsidRDefault="00544D99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81952" behindDoc="0" locked="0" layoutInCell="1" allowOverlap="1" wp14:anchorId="1DC1CE6F" wp14:editId="2F193C6F">
                <wp:simplePos x="0" y="0"/>
                <wp:positionH relativeFrom="column">
                  <wp:posOffset>107315</wp:posOffset>
                </wp:positionH>
                <wp:positionV relativeFrom="paragraph">
                  <wp:posOffset>123825</wp:posOffset>
                </wp:positionV>
                <wp:extent cx="361950" cy="378460"/>
                <wp:effectExtent l="0" t="0" r="0" b="2540"/>
                <wp:wrapNone/>
                <wp:docPr id="651" name="AutoShape 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AutoShape 354" o:spid="_x0000_s1026" type="#_x0000_t4" style="position:absolute;margin-left:8.45pt;margin-top:9.75pt;width:28.5pt;height:29.8pt;z-index:25318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" fillcolor="#7b7b7b" stroked="f"/>
            </w:pict>
          </mc:Fallback>
        </mc:AlternateContent>
      </w:r>
    </w:p>
    <w:p w:rsidR="00544D99" w:rsidRPr="00F91454" w:rsidRDefault="00544D99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544D99" w:rsidRPr="00F91454" w:rsidRDefault="00544D99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544D99" w:rsidRPr="00F91454" w:rsidRDefault="00544D99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544D99" w:rsidRPr="00F91454" w:rsidRDefault="00544D9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3180928" behindDoc="0" locked="0" layoutInCell="1" allowOverlap="1" wp14:anchorId="7D7803FC" wp14:editId="003DDB6E">
                <wp:simplePos x="0" y="0"/>
                <wp:positionH relativeFrom="column">
                  <wp:posOffset>107315</wp:posOffset>
                </wp:positionH>
                <wp:positionV relativeFrom="paragraph">
                  <wp:posOffset>109220</wp:posOffset>
                </wp:positionV>
                <wp:extent cx="285750" cy="0"/>
                <wp:effectExtent l="0" t="76200" r="19050" b="95250"/>
                <wp:wrapNone/>
                <wp:docPr id="652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1B34770" id="AutoShape 81" o:spid="_x0000_s1026" type="#_x0000_t32" style="position:absolute;margin-left:8.45pt;margin-top:8.6pt;width:22.5pt;height:0;z-index:2531809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D83D6C" w:rsidRPr="00F91454" w:rsidRDefault="00D83D6C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D83D6C" w:rsidRPr="00F91454" w:rsidRDefault="00D83D6C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D83D6C" w:rsidRPr="00F91454" w:rsidRDefault="00D83D6C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D83D6C" w:rsidRPr="00F91454" w:rsidRDefault="00D83D6C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D83D6C" w:rsidRPr="00F91454" w:rsidRDefault="00D83D6C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D83D6C" w:rsidRPr="00F91454" w:rsidRDefault="00D83D6C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D83D6C" w:rsidRPr="00F91454" w:rsidRDefault="00D83D6C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D83D6C" w:rsidRPr="00F91454" w:rsidRDefault="00D83D6C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D83D6C" w:rsidRPr="00F91454" w:rsidRDefault="00D83D6C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D83D6C" w:rsidRPr="00F91454" w:rsidRDefault="00D83D6C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D83D6C" w:rsidRPr="00F91454" w:rsidRDefault="00D83D6C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D83D6C" w:rsidRPr="00F91454" w:rsidRDefault="00D83D6C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D83D6C" w:rsidRPr="00F91454" w:rsidRDefault="00D83D6C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AA3C76" w:rsidRPr="00F91454" w:rsidRDefault="00AA3C76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AA3C76" w:rsidRPr="00F91454" w:rsidRDefault="00AA3C76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AA3C76" w:rsidRPr="00F91454" w:rsidRDefault="00AA3C76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AA3C76" w:rsidRPr="00F91454" w:rsidRDefault="00AA3C76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AA3C76" w:rsidRPr="00F91454" w:rsidRDefault="00AA3C76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AA3C76" w:rsidRPr="00F91454" w:rsidRDefault="00AA3C76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AA3C76" w:rsidRPr="00F91454" w:rsidRDefault="00AA3C76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AA3C76" w:rsidRPr="00F91454" w:rsidRDefault="00AA3C76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AA3C76" w:rsidRPr="00F91454" w:rsidRDefault="00AA3C76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AA3C76" w:rsidRPr="00F91454" w:rsidRDefault="00AA3C76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AA3C76" w:rsidRPr="00F91454" w:rsidRDefault="00AA3C76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AA3C76" w:rsidRPr="00F91454" w:rsidRDefault="00AA3C76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AA3C76" w:rsidRPr="00F91454" w:rsidRDefault="00AA3C76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</w:p>
    <w:p w:rsidR="00AA3C76" w:rsidRPr="00F91454" w:rsidRDefault="00AA3C76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AA3C76" w:rsidRPr="00F91454" w:rsidRDefault="00AA3C76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  <w:sectPr w:rsidR="00AA3C76" w:rsidRPr="00F91454" w:rsidSect="00FD7CA8">
          <w:pgSz w:w="11906" w:h="16838"/>
          <w:pgMar w:top="851" w:right="1418" w:bottom="1418" w:left="1418" w:header="708" w:footer="708" w:gutter="0"/>
          <w:cols w:space="708"/>
          <w:docGrid w:linePitch="360"/>
        </w:sectPr>
      </w:pPr>
    </w:p>
    <w:p w:rsidR="00585D51" w:rsidRPr="00F91454" w:rsidRDefault="00585D51" w:rsidP="00585D51">
      <w:pPr>
        <w:spacing w:after="0" w:line="240" w:lineRule="atLeast"/>
        <w:ind w:left="9214" w:right="-3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7</w:t>
      </w:r>
    </w:p>
    <w:p w:rsidR="00585D51" w:rsidRPr="00F91454" w:rsidRDefault="00585D51" w:rsidP="00585D51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Регламенту государственной услуги</w:t>
      </w:r>
    </w:p>
    <w:p w:rsidR="00585D51" w:rsidRPr="00F91454" w:rsidRDefault="00585D51" w:rsidP="00585D51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Регистрационный учет лица,</w:t>
      </w:r>
    </w:p>
    <w:p w:rsidR="00585D51" w:rsidRPr="00F91454" w:rsidRDefault="00AA3C76" w:rsidP="00585D51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Style w:val="s0"/>
          <w:color w:val="auto"/>
          <w:sz w:val="28"/>
          <w:szCs w:val="28"/>
        </w:rPr>
        <w:t>занимающегося</w:t>
      </w:r>
      <w:proofErr w:type="gramEnd"/>
      <w:r w:rsidRPr="00F91454">
        <w:rPr>
          <w:rStyle w:val="s0"/>
          <w:color w:val="auto"/>
          <w:sz w:val="28"/>
          <w:szCs w:val="28"/>
        </w:rPr>
        <w:t xml:space="preserve"> </w:t>
      </w:r>
      <w:r w:rsidR="00585D51" w:rsidRPr="00F91454">
        <w:rPr>
          <w:rFonts w:ascii="Times New Roman" w:hAnsi="Times New Roman" w:cs="Times New Roman"/>
          <w:sz w:val="28"/>
          <w:szCs w:val="28"/>
        </w:rPr>
        <w:t>частной практикой»</w:t>
      </w:r>
    </w:p>
    <w:p w:rsidR="006B1A4B" w:rsidRPr="00F91454" w:rsidRDefault="006B1A4B" w:rsidP="00585D51">
      <w:pPr>
        <w:spacing w:after="0" w:line="240" w:lineRule="atLeast"/>
        <w:ind w:left="7797" w:firstLine="1134"/>
        <w:jc w:val="center"/>
        <w:rPr>
          <w:rFonts w:ascii="Times New Roman" w:hAnsi="Times New Roman" w:cs="Times New Roman"/>
          <w:sz w:val="28"/>
          <w:szCs w:val="28"/>
        </w:rPr>
      </w:pPr>
    </w:p>
    <w:p w:rsidR="006B1A4B" w:rsidRPr="00F91454" w:rsidRDefault="006B1A4B" w:rsidP="00643050">
      <w:pPr>
        <w:spacing w:after="0" w:line="240" w:lineRule="atLeast"/>
        <w:ind w:firstLine="5670"/>
        <w:rPr>
          <w:rFonts w:ascii="Times New Roman" w:hAnsi="Times New Roman" w:cs="Times New Roman"/>
          <w:sz w:val="28"/>
          <w:szCs w:val="28"/>
        </w:rPr>
      </w:pPr>
    </w:p>
    <w:p w:rsidR="006B1A4B" w:rsidRPr="00F91454" w:rsidRDefault="006B1A4B" w:rsidP="00643050">
      <w:pPr>
        <w:spacing w:after="0" w:line="240" w:lineRule="atLeast"/>
        <w:ind w:firstLine="5670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Справочник </w:t>
      </w:r>
    </w:p>
    <w:p w:rsidR="00585D51" w:rsidRPr="00F91454" w:rsidRDefault="006B1A4B" w:rsidP="00585D51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бизнес-процессов </w:t>
      </w:r>
      <w:r w:rsidR="00585D51" w:rsidRPr="00F91454">
        <w:rPr>
          <w:rFonts w:ascii="Times New Roman" w:hAnsi="Times New Roman" w:cs="Times New Roman"/>
          <w:sz w:val="28"/>
          <w:szCs w:val="28"/>
        </w:rPr>
        <w:t xml:space="preserve">оказания </w:t>
      </w:r>
      <w:proofErr w:type="gramStart"/>
      <w:r w:rsidR="00585D51" w:rsidRPr="00F91454">
        <w:rPr>
          <w:rFonts w:ascii="Times New Roman" w:hAnsi="Times New Roman" w:cs="Times New Roman"/>
          <w:sz w:val="28"/>
          <w:szCs w:val="28"/>
        </w:rPr>
        <w:t>государственной</w:t>
      </w:r>
      <w:proofErr w:type="gramEnd"/>
      <w:r w:rsidR="00585D51" w:rsidRPr="00F91454">
        <w:rPr>
          <w:rFonts w:ascii="Times New Roman" w:hAnsi="Times New Roman" w:cs="Times New Roman"/>
          <w:sz w:val="28"/>
          <w:szCs w:val="28"/>
        </w:rPr>
        <w:t xml:space="preserve"> услуг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 xml:space="preserve">Регистрационный учет </w:t>
      </w:r>
      <w:r w:rsidR="00585D51" w:rsidRPr="00F91454">
        <w:rPr>
          <w:rFonts w:ascii="Times New Roman" w:hAnsi="Times New Roman" w:cs="Times New Roman"/>
          <w:sz w:val="28"/>
          <w:szCs w:val="28"/>
        </w:rPr>
        <w:t>лица,</w:t>
      </w:r>
    </w:p>
    <w:p w:rsidR="006B1A4B" w:rsidRPr="00F91454" w:rsidRDefault="00AA3C76" w:rsidP="00585D51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Style w:val="s0"/>
          <w:color w:val="auto"/>
          <w:sz w:val="28"/>
          <w:szCs w:val="28"/>
        </w:rPr>
        <w:t>занимающегося</w:t>
      </w:r>
      <w:proofErr w:type="gramEnd"/>
      <w:r w:rsidRPr="00F91454">
        <w:rPr>
          <w:rStyle w:val="s0"/>
          <w:color w:val="auto"/>
          <w:sz w:val="28"/>
          <w:szCs w:val="28"/>
        </w:rPr>
        <w:t xml:space="preserve"> </w:t>
      </w:r>
      <w:r w:rsidR="00585D51" w:rsidRPr="00F91454">
        <w:rPr>
          <w:rFonts w:ascii="Times New Roman" w:hAnsi="Times New Roman" w:cs="Times New Roman"/>
          <w:sz w:val="28"/>
          <w:szCs w:val="28"/>
        </w:rPr>
        <w:t>частной практикой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="006B1A4B" w:rsidRPr="00F91454">
        <w:rPr>
          <w:rFonts w:ascii="Times New Roman" w:hAnsi="Times New Roman" w:cs="Times New Roman"/>
          <w:sz w:val="28"/>
          <w:szCs w:val="28"/>
        </w:rPr>
        <w:t xml:space="preserve"> через Государственную корпорацию </w:t>
      </w:r>
    </w:p>
    <w:p w:rsidR="006B1A4B" w:rsidRPr="00F91454" w:rsidRDefault="006B1A4B" w:rsidP="00643050">
      <w:pPr>
        <w:spacing w:after="0" w:line="240" w:lineRule="atLeast"/>
        <w:ind w:left="-567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44416" behindDoc="0" locked="0" layoutInCell="1" allowOverlap="1" wp14:anchorId="53CD503D" wp14:editId="068C15F2">
                <wp:simplePos x="0" y="0"/>
                <wp:positionH relativeFrom="column">
                  <wp:posOffset>967105</wp:posOffset>
                </wp:positionH>
                <wp:positionV relativeFrom="paragraph">
                  <wp:posOffset>22860</wp:posOffset>
                </wp:positionV>
                <wp:extent cx="1743075" cy="419100"/>
                <wp:effectExtent l="0" t="0" r="28575" b="19050"/>
                <wp:wrapNone/>
                <wp:docPr id="653" name="AutoShape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3075" cy="4191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9F2135" w:rsidRDefault="00AE4411" w:rsidP="006B1A4B">
                            <w:pPr>
                              <w:spacing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9F2135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Работни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к Государственной  корпорации СФЕ*1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64" o:spid="_x0000_s1078" style="position:absolute;left:0;text-align:left;margin-left:76.15pt;margin-top:1.8pt;width:137.25pt;height:33pt;z-index:2532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9F2135" w:rsidRDefault="00AE4411" w:rsidP="006B1A4B">
                      <w:pPr>
                        <w:spacing w:line="240" w:lineRule="auto"/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9F2135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к Государственной  корпорации СФЕ*1 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90144" behindDoc="0" locked="0" layoutInCell="1" allowOverlap="1" wp14:anchorId="50E6E9F6" wp14:editId="45AA5ED4">
                <wp:simplePos x="0" y="0"/>
                <wp:positionH relativeFrom="column">
                  <wp:posOffset>-204470</wp:posOffset>
                </wp:positionH>
                <wp:positionV relativeFrom="paragraph">
                  <wp:posOffset>22860</wp:posOffset>
                </wp:positionV>
                <wp:extent cx="1171575" cy="419100"/>
                <wp:effectExtent l="0" t="0" r="28575" b="19050"/>
                <wp:wrapNone/>
                <wp:docPr id="1312" name="AutoShape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191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9F2135" w:rsidRDefault="00AE4411" w:rsidP="006B1A4B">
                            <w:pPr>
                              <w:spacing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9F2135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7" o:spid="_x0000_s1079" style="position:absolute;left:0;text-align:left;margin-left:-16.1pt;margin-top:1.8pt;width:92.25pt;height:33pt;z-index:25319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9F2135" w:rsidRDefault="00AE4411" w:rsidP="006B1A4B">
                      <w:pPr>
                        <w:spacing w:line="240" w:lineRule="auto"/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9F2135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91168" behindDoc="0" locked="0" layoutInCell="1" allowOverlap="1" wp14:anchorId="0CA05AE3" wp14:editId="7ECB63CB">
                <wp:simplePos x="0" y="0"/>
                <wp:positionH relativeFrom="column">
                  <wp:posOffset>2710180</wp:posOffset>
                </wp:positionH>
                <wp:positionV relativeFrom="paragraph">
                  <wp:posOffset>22860</wp:posOffset>
                </wp:positionV>
                <wp:extent cx="4348480" cy="419100"/>
                <wp:effectExtent l="0" t="0" r="13970" b="19050"/>
                <wp:wrapNone/>
                <wp:docPr id="1313" name="AutoShape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48480" cy="4191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6D4469" w:rsidRDefault="00AE4411" w:rsidP="006B1A4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6D4469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Портал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8" o:spid="_x0000_s1080" style="position:absolute;left:0;text-align:left;margin-left:213.4pt;margin-top:1.8pt;width:342.4pt;height:33pt;z-index:253191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6D4469" w:rsidRDefault="00AE4411" w:rsidP="006B1A4B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6D4469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Портал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92192" behindDoc="0" locked="0" layoutInCell="1" allowOverlap="1" wp14:anchorId="2B20C758" wp14:editId="238C5688">
                <wp:simplePos x="0" y="0"/>
                <wp:positionH relativeFrom="column">
                  <wp:posOffset>7063105</wp:posOffset>
                </wp:positionH>
                <wp:positionV relativeFrom="paragraph">
                  <wp:posOffset>22860</wp:posOffset>
                </wp:positionV>
                <wp:extent cx="2190750" cy="419100"/>
                <wp:effectExtent l="0" t="0" r="19050" b="19050"/>
                <wp:wrapNone/>
                <wp:docPr id="1314" name="AutoShape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90750" cy="4191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6D4469" w:rsidRDefault="00AE4411" w:rsidP="006B1A4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D4469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ИС ИНИС СФЕ 3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9" o:spid="_x0000_s1081" style="position:absolute;left:0;text-align:left;margin-left:556.15pt;margin-top:1.8pt;width:172.5pt;height:33pt;z-index:25319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6D4469" w:rsidRDefault="00AE4411" w:rsidP="006B1A4B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D4469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ИС ИНИС СФЕ 3 </w:t>
                      </w:r>
                    </w:p>
                  </w:txbxContent>
                </v:textbox>
              </v:roundrect>
            </w:pict>
          </mc:Fallback>
        </mc:AlternateContent>
      </w:r>
    </w:p>
    <w:p w:rsidR="006B1A4B" w:rsidRPr="00F91454" w:rsidRDefault="006B1A4B" w:rsidP="00643050">
      <w:pPr>
        <w:tabs>
          <w:tab w:val="left" w:pos="1624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6B1A4B" w:rsidRPr="00F91454" w:rsidRDefault="007627B7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45440" behindDoc="0" locked="0" layoutInCell="1" allowOverlap="1" wp14:anchorId="6E2A67F5" wp14:editId="6BE304AF">
                <wp:simplePos x="0" y="0"/>
                <wp:positionH relativeFrom="column">
                  <wp:posOffset>24130</wp:posOffset>
                </wp:positionH>
                <wp:positionV relativeFrom="paragraph">
                  <wp:posOffset>107314</wp:posOffset>
                </wp:positionV>
                <wp:extent cx="1590675" cy="1724025"/>
                <wp:effectExtent l="0" t="0" r="28575" b="28575"/>
                <wp:wrapNone/>
                <wp:docPr id="1315" name="Rectangle 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90675" cy="17240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945A1" w:rsidRDefault="00AE4411" w:rsidP="006B1A4B">
                            <w:pPr>
                              <w:spacing w:after="0" w:line="240" w:lineRule="auto"/>
                              <w:jc w:val="both"/>
                              <w:rPr>
                                <w:sz w:val="20"/>
                                <w:szCs w:val="20"/>
                              </w:rPr>
                            </w:pPr>
                            <w:r w:rsidRPr="006945A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ием, проверка документов, представленных </w:t>
                            </w:r>
                            <w:proofErr w:type="spellStart"/>
                            <w:r w:rsidRPr="006945A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6945A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Государственную корпорацию, направление </w:t>
                            </w:r>
                            <w:proofErr w:type="spellStart"/>
                            <w:r w:rsidRPr="006945A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6945A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сектор самообслуживания</w:t>
                            </w:r>
                            <w:r w:rsidRPr="006945A1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945A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«</w:t>
                            </w:r>
                            <w:r w:rsidRPr="006945A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  <w:lang w:val="en-US"/>
                              </w:rPr>
                              <w:t>Connection</w:t>
                            </w:r>
                            <w:r w:rsidRPr="006945A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945A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  <w:lang w:val="en-US"/>
                              </w:rPr>
                              <w:t>Point</w:t>
                            </w:r>
                            <w:r w:rsidRPr="006945A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»</w:t>
                            </w:r>
                            <w:r w:rsidRPr="006945A1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AE4411" w:rsidRPr="003200FA" w:rsidRDefault="00AE4411" w:rsidP="006B1A4B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5" o:spid="_x0000_s1082" style="position:absolute;margin-left:1.9pt;margin-top:8.45pt;width:125.25pt;height:135.75pt;z-index:2532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" filled="f" fillcolor="#2f5496" strokecolor="#2f5496" strokeweight="1.5pt">
                <v:textbox>
                  <w:txbxContent>
                    <w:p w:rsidR="00AE4411" w:rsidRPr="006945A1" w:rsidRDefault="00AE4411" w:rsidP="006B1A4B">
                      <w:pPr>
                        <w:spacing w:after="0" w:line="240" w:lineRule="auto"/>
                        <w:jc w:val="both"/>
                        <w:rPr>
                          <w:sz w:val="20"/>
                          <w:szCs w:val="20"/>
                        </w:rPr>
                      </w:pPr>
                      <w:r w:rsidRPr="006945A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ем, проверка документов, представленных услугополучателем в Государственную корпорацию, направление услугополучателя в сектор самообслуживания</w:t>
                      </w:r>
                      <w:r w:rsidRPr="006945A1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6945A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«</w:t>
                      </w:r>
                      <w:r w:rsidRPr="006945A1">
                        <w:rPr>
                          <w:rFonts w:ascii="Times New Roman" w:hAnsi="Times New Roman" w:cs="Times New Roman"/>
                          <w:sz w:val="20"/>
                          <w:szCs w:val="20"/>
                          <w:lang w:val="en-US"/>
                        </w:rPr>
                        <w:t>Connection</w:t>
                      </w:r>
                      <w:r w:rsidRPr="006945A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</w:t>
                      </w:r>
                      <w:r w:rsidRPr="006945A1">
                        <w:rPr>
                          <w:rFonts w:ascii="Times New Roman" w:hAnsi="Times New Roman" w:cs="Times New Roman"/>
                          <w:sz w:val="20"/>
                          <w:szCs w:val="20"/>
                          <w:lang w:val="en-US"/>
                        </w:rPr>
                        <w:t>Point</w:t>
                      </w:r>
                      <w:r w:rsidRPr="006945A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»</w:t>
                      </w:r>
                      <w:r w:rsidRPr="006945A1">
                        <w:rPr>
                          <w:sz w:val="20"/>
                          <w:szCs w:val="20"/>
                        </w:rPr>
                        <w:t xml:space="preserve"> </w:t>
                      </w:r>
                    </w:p>
                    <w:p w:rsidR="00AE4411" w:rsidRPr="003200FA" w:rsidRDefault="00AE4411" w:rsidP="006B1A4B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94240" behindDoc="0" locked="0" layoutInCell="1" allowOverlap="1" wp14:anchorId="2EB0B18C" wp14:editId="4B982465">
                <wp:simplePos x="0" y="0"/>
                <wp:positionH relativeFrom="column">
                  <wp:posOffset>1911350</wp:posOffset>
                </wp:positionH>
                <wp:positionV relativeFrom="paragraph">
                  <wp:posOffset>65405</wp:posOffset>
                </wp:positionV>
                <wp:extent cx="2169795" cy="895350"/>
                <wp:effectExtent l="0" t="0" r="20955" b="19050"/>
                <wp:wrapNone/>
                <wp:docPr id="1316" name="Rectangle 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69795" cy="8953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945A1" w:rsidRDefault="00AE4411" w:rsidP="006B1A4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945A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на портале  подлинности данных о зарегистрированном </w:t>
                            </w:r>
                            <w:proofErr w:type="spellStart"/>
                            <w:r w:rsidRPr="006945A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  <w:r w:rsidRPr="006945A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6945A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11" o:spid="_x0000_s1083" style="position:absolute;margin-left:150.5pt;margin-top:5.15pt;width:170.85pt;height:70.5pt;z-index:25319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" filled="f" fillcolor="#2f5496" strokecolor="#2f5496" strokeweight="1.5pt">
                <v:textbox>
                  <w:txbxContent>
                    <w:p w:rsidR="00AE4411" w:rsidRPr="006945A1" w:rsidRDefault="00AE4411" w:rsidP="006B1A4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945A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оверка на портале  подлинности данных о зарегистрированном услугополучателе через логин (ИИН/БИН) и пароль, также сведении о услугополучателе</w:t>
                      </w:r>
                    </w:p>
                  </w:txbxContent>
                </v:textbox>
              </v:rect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18816" behindDoc="0" locked="0" layoutInCell="1" allowOverlap="1" wp14:anchorId="5395201E" wp14:editId="1AFE045B">
                <wp:simplePos x="0" y="0"/>
                <wp:positionH relativeFrom="column">
                  <wp:posOffset>4159250</wp:posOffset>
                </wp:positionH>
                <wp:positionV relativeFrom="paragraph">
                  <wp:posOffset>65405</wp:posOffset>
                </wp:positionV>
                <wp:extent cx="2631440" cy="1447800"/>
                <wp:effectExtent l="0" t="0" r="16510" b="19050"/>
                <wp:wrapNone/>
                <wp:docPr id="1317" name="Rectangle 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31440" cy="14478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945A1" w:rsidRDefault="00AE4411" w:rsidP="006B1A4B">
                            <w:pPr>
                              <w:spacing w:after="0" w:line="240" w:lineRule="auto"/>
                              <w:jc w:val="both"/>
                              <w:rPr>
                                <w:sz w:val="20"/>
                                <w:szCs w:val="20"/>
                              </w:rPr>
                            </w:pPr>
                            <w:r w:rsidRPr="006945A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оверка на портале 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</w:t>
                            </w:r>
                            <w:r w:rsidRPr="00B83BD4">
                              <w:rPr>
                                <w:rFonts w:ascii="Times New Roman" w:hAnsi="Times New Roman" w:cs="Times New Roman"/>
                                <w:color w:val="FF0000"/>
                                <w:sz w:val="20"/>
                                <w:szCs w:val="20"/>
                              </w:rPr>
                              <w:t xml:space="preserve">БИН, </w:t>
                            </w:r>
                            <w:proofErr w:type="gramStart"/>
                            <w:r w:rsidRPr="00B83BD4">
                              <w:rPr>
                                <w:rFonts w:ascii="Times New Roman" w:hAnsi="Times New Roman" w:cs="Times New Roman"/>
                                <w:color w:val="FF0000"/>
                                <w:sz w:val="20"/>
                                <w:szCs w:val="20"/>
                              </w:rPr>
                              <w:t>указанным</w:t>
                            </w:r>
                            <w:proofErr w:type="gramEnd"/>
                            <w:r w:rsidRPr="00B83BD4">
                              <w:rPr>
                                <w:rFonts w:ascii="Times New Roman" w:hAnsi="Times New Roman" w:cs="Times New Roman"/>
                                <w:color w:val="FF0000"/>
                                <w:sz w:val="20"/>
                                <w:szCs w:val="20"/>
                              </w:rPr>
                              <w:t xml:space="preserve"> в запросе</w:t>
                            </w:r>
                            <w:r w:rsidR="00933822">
                              <w:rPr>
                                <w:rFonts w:ascii="Times New Roman" w:hAnsi="Times New Roman" w:cs="Times New Roman"/>
                                <w:color w:val="FF0000"/>
                                <w:sz w:val="20"/>
                                <w:szCs w:val="20"/>
                              </w:rPr>
                              <w:t>,</w:t>
                            </w:r>
                            <w:r w:rsidRPr="00B83BD4">
                              <w:rPr>
                                <w:rFonts w:ascii="Times New Roman" w:hAnsi="Times New Roman" w:cs="Times New Roman"/>
                                <w:color w:val="FF0000"/>
                                <w:sz w:val="20"/>
                                <w:szCs w:val="20"/>
                              </w:rPr>
                              <w:t xml:space="preserve"> и ИИН/БИН, </w:t>
                            </w:r>
                            <w:r w:rsidRPr="006945A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39" o:spid="_x0000_s1084" style="position:absolute;margin-left:327.5pt;margin-top:5.15pt;width:207.2pt;height:114pt;z-index:25321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" filled="f" fillcolor="#2f5496" strokecolor="#2f5496" strokeweight="1.5pt">
                <v:textbox>
                  <w:txbxContent>
                    <w:p w:rsidR="00AE4411" w:rsidRPr="006945A1" w:rsidRDefault="00AE4411" w:rsidP="006B1A4B">
                      <w:pPr>
                        <w:spacing w:after="0" w:line="240" w:lineRule="auto"/>
                        <w:jc w:val="both"/>
                        <w:rPr>
                          <w:sz w:val="20"/>
                          <w:szCs w:val="20"/>
                        </w:rPr>
                      </w:pPr>
                      <w:r w:rsidRPr="006945A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оверка на портале 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</w:t>
                      </w:r>
                      <w:r w:rsidRPr="00B83BD4">
                        <w:rPr>
                          <w:rFonts w:ascii="Times New Roman" w:hAnsi="Times New Roman" w:cs="Times New Roman"/>
                          <w:color w:val="FF0000"/>
                          <w:sz w:val="20"/>
                          <w:szCs w:val="20"/>
                        </w:rPr>
                        <w:t xml:space="preserve">БИН, </w:t>
                      </w:r>
                      <w:proofErr w:type="gramStart"/>
                      <w:r w:rsidRPr="00B83BD4">
                        <w:rPr>
                          <w:rFonts w:ascii="Times New Roman" w:hAnsi="Times New Roman" w:cs="Times New Roman"/>
                          <w:color w:val="FF0000"/>
                          <w:sz w:val="20"/>
                          <w:szCs w:val="20"/>
                        </w:rPr>
                        <w:t>указанным</w:t>
                      </w:r>
                      <w:proofErr w:type="gramEnd"/>
                      <w:r w:rsidRPr="00B83BD4">
                        <w:rPr>
                          <w:rFonts w:ascii="Times New Roman" w:hAnsi="Times New Roman" w:cs="Times New Roman"/>
                          <w:color w:val="FF0000"/>
                          <w:sz w:val="20"/>
                          <w:szCs w:val="20"/>
                        </w:rPr>
                        <w:t xml:space="preserve"> в запросе</w:t>
                      </w:r>
                      <w:r w:rsidR="00933822">
                        <w:rPr>
                          <w:rFonts w:ascii="Times New Roman" w:hAnsi="Times New Roman" w:cs="Times New Roman"/>
                          <w:color w:val="FF0000"/>
                          <w:sz w:val="20"/>
                          <w:szCs w:val="20"/>
                        </w:rPr>
                        <w:t>,</w:t>
                      </w:r>
                      <w:r w:rsidRPr="00B83BD4">
                        <w:rPr>
                          <w:rFonts w:ascii="Times New Roman" w:hAnsi="Times New Roman" w:cs="Times New Roman"/>
                          <w:color w:val="FF0000"/>
                          <w:sz w:val="20"/>
                          <w:szCs w:val="20"/>
                        </w:rPr>
                        <w:t xml:space="preserve"> и ИИН/БИН, </w:t>
                      </w:r>
                      <w:r w:rsidRPr="006945A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="00585D5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02432" behindDoc="0" locked="0" layoutInCell="1" allowOverlap="1" wp14:anchorId="0A42D232" wp14:editId="40868A7A">
                <wp:simplePos x="0" y="0"/>
                <wp:positionH relativeFrom="column">
                  <wp:posOffset>6872605</wp:posOffset>
                </wp:positionH>
                <wp:positionV relativeFrom="paragraph">
                  <wp:posOffset>69215</wp:posOffset>
                </wp:positionV>
                <wp:extent cx="2543175" cy="407035"/>
                <wp:effectExtent l="0" t="0" r="28575" b="12065"/>
                <wp:wrapNone/>
                <wp:docPr id="1318" name="Rectangle 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070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AA0982" w:rsidRDefault="00AE4411" w:rsidP="006B1A4B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A098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егистрация электронного документа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22" o:spid="_x0000_s1085" style="position:absolute;margin-left:541.15pt;margin-top:5.45pt;width:200.25pt;height:32.05pt;z-index:253202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" filled="f" fillcolor="#2f5496" strokecolor="#2f5496" strokeweight="1.5pt">
                <v:textbox>
                  <w:txbxContent>
                    <w:p w:rsidR="00AE4411" w:rsidRPr="00AA0982" w:rsidRDefault="00AE4411" w:rsidP="006B1A4B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A098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я электронного документа в ИС ИНИС</w:t>
                      </w:r>
                    </w:p>
                  </w:txbxContent>
                </v:textbox>
              </v:rect>
            </w:pict>
          </mc:Fallback>
        </mc:AlternateContent>
      </w:r>
    </w:p>
    <w:p w:rsidR="006B1A4B" w:rsidRPr="00F91454" w:rsidRDefault="006B1A4B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B1A4B" w:rsidRPr="00F91454" w:rsidRDefault="0036210C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22912" behindDoc="0" locked="0" layoutInCell="1" allowOverlap="1" wp14:anchorId="30C4CEA7" wp14:editId="09389B50">
                <wp:simplePos x="0" y="0"/>
                <wp:positionH relativeFrom="column">
                  <wp:posOffset>6396355</wp:posOffset>
                </wp:positionH>
                <wp:positionV relativeFrom="paragraph">
                  <wp:posOffset>137160</wp:posOffset>
                </wp:positionV>
                <wp:extent cx="1047750" cy="1435100"/>
                <wp:effectExtent l="0" t="38100" r="57150" b="31750"/>
                <wp:wrapNone/>
                <wp:docPr id="1325" name="AutoShape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47750" cy="1435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35B3CB7" id="AutoShape 443" o:spid="_x0000_s1026" type="#_x0000_t32" style="position:absolute;margin-left:503.65pt;margin-top:10.8pt;width:82.5pt;height:113pt;flip:y;z-index:2532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" strokeweight="2pt">
                <v:stroke endarrow="block"/>
              </v:shape>
            </w:pict>
          </mc:Fallback>
        </mc:AlternateContent>
      </w:r>
      <w:r w:rsidR="00585D5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11648" behindDoc="0" locked="0" layoutInCell="1" allowOverlap="1" wp14:anchorId="543E39E2" wp14:editId="723F8451">
                <wp:simplePos x="0" y="0"/>
                <wp:positionH relativeFrom="column">
                  <wp:posOffset>7643495</wp:posOffset>
                </wp:positionH>
                <wp:positionV relativeFrom="paragraph">
                  <wp:posOffset>89535</wp:posOffset>
                </wp:positionV>
                <wp:extent cx="672465" cy="219075"/>
                <wp:effectExtent l="0" t="0" r="108585" b="28575"/>
                <wp:wrapNone/>
                <wp:docPr id="1322" name="AutoShape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72465" cy="219075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F2135" w:rsidRDefault="00AE4411" w:rsidP="006B1A4B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9F213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2" o:spid="_x0000_s1086" type="#_x0000_t45" style="position:absolute;margin-left:601.85pt;margin-top:7.05pt;width:52.95pt;height:17.25pt;z-index:25321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" adj="24579,2943,24026,11270,22954,11270" filled="f" strokecolor="#1f4d78" strokeweight="1pt">
                <v:textbox>
                  <w:txbxContent>
                    <w:p w:rsidR="00AE4411" w:rsidRPr="009F2135" w:rsidRDefault="00AE4411" w:rsidP="006B1A4B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9F213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585D5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28032" behindDoc="0" locked="0" layoutInCell="1" allowOverlap="1" wp14:anchorId="3FAF1122" wp14:editId="3A312350">
                <wp:simplePos x="0" y="0"/>
                <wp:positionH relativeFrom="column">
                  <wp:posOffset>8778240</wp:posOffset>
                </wp:positionH>
                <wp:positionV relativeFrom="paragraph">
                  <wp:posOffset>87630</wp:posOffset>
                </wp:positionV>
                <wp:extent cx="0" cy="219075"/>
                <wp:effectExtent l="76200" t="0" r="76200" b="47625"/>
                <wp:wrapNone/>
                <wp:docPr id="1321" name="AutoShape 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19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FF5DB09" id="AutoShape 448" o:spid="_x0000_s1026" type="#_x0000_t32" style="position:absolute;margin-left:691.2pt;margin-top:6.9pt;width:0;height:17.25pt;flip:x;z-index:2532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" strokeweight="2pt">
                <v:stroke endarrow="block"/>
              </v:shape>
            </w:pict>
          </mc:Fallback>
        </mc:AlternateContent>
      </w:r>
      <w:r w:rsidR="006B1A4B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08576" behindDoc="0" locked="0" layoutInCell="1" allowOverlap="1" wp14:anchorId="361CF755" wp14:editId="10495AB6">
                <wp:simplePos x="0" y="0"/>
                <wp:positionH relativeFrom="column">
                  <wp:posOffset>1652905</wp:posOffset>
                </wp:positionH>
                <wp:positionV relativeFrom="paragraph">
                  <wp:posOffset>-7620</wp:posOffset>
                </wp:positionV>
                <wp:extent cx="200025" cy="2540"/>
                <wp:effectExtent l="0" t="76200" r="28575" b="92710"/>
                <wp:wrapNone/>
                <wp:docPr id="1327" name="AutoShape 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00025" cy="25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1B4AF0D" id="AutoShape 429" o:spid="_x0000_s1026" type="#_x0000_t32" style="position:absolute;margin-left:130.15pt;margin-top:-.6pt;width:15.75pt;height:.2pt;flip:y;z-index:25320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" strokeweight="2pt">
                <v:stroke endarrow="block"/>
              </v:shape>
            </w:pict>
          </mc:Fallback>
        </mc:AlternateContent>
      </w:r>
    </w:p>
    <w:p w:rsidR="006B1A4B" w:rsidRPr="00F91454" w:rsidRDefault="00585D51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25984" behindDoc="0" locked="0" layoutInCell="1" allowOverlap="1" wp14:anchorId="7C3F301F" wp14:editId="1F260E0C">
                <wp:simplePos x="0" y="0"/>
                <wp:positionH relativeFrom="column">
                  <wp:posOffset>7446010</wp:posOffset>
                </wp:positionH>
                <wp:positionV relativeFrom="paragraph">
                  <wp:posOffset>106680</wp:posOffset>
                </wp:positionV>
                <wp:extent cx="1974215" cy="453390"/>
                <wp:effectExtent l="0" t="0" r="26035" b="22860"/>
                <wp:wrapNone/>
                <wp:docPr id="1320" name="Rectangle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4215" cy="4533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AA0982" w:rsidRDefault="00AE4411" w:rsidP="006B1A4B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A098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AA098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6" o:spid="_x0000_s1087" style="position:absolute;margin-left:586.3pt;margin-top:8.4pt;width:155.45pt;height:35.7pt;z-index:2532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" filled="f" fillcolor="#2f5496" strokecolor="#2f5496" strokeweight="1.5pt">
                <v:textbox>
                  <w:txbxContent>
                    <w:p w:rsidR="00AE4411" w:rsidRPr="00AA0982" w:rsidRDefault="00AE4411" w:rsidP="006B1A4B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A098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оверка (обработка) запроса услугодателем</w:t>
                      </w:r>
                    </w:p>
                  </w:txbxContent>
                </v:textbox>
              </v:rect>
            </w:pict>
          </mc:Fallback>
        </mc:AlternateContent>
      </w:r>
      <w:r w:rsidR="006B1A4B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87072" behindDoc="0" locked="0" layoutInCell="1" allowOverlap="1" wp14:anchorId="633B6C51" wp14:editId="79B7586F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333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B1A4B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88" type="#_x0000_t202" style="position:absolute;margin-left:38.45pt;margin-top:14.25pt;width:27pt;height:29.25pt;z-index:25318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" stroked="f">
                <v:textbox>
                  <w:txbxContent>
                    <w:p w:rsidR="00AE4411" w:rsidRPr="0089142E" w:rsidRDefault="00AE4411" w:rsidP="006B1A4B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B1A4B" w:rsidRPr="00F91454" w:rsidRDefault="007627B7" w:rsidP="00643050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00384" behindDoc="0" locked="0" layoutInCell="1" allowOverlap="1" wp14:anchorId="1A928E06" wp14:editId="035F38A7">
                <wp:simplePos x="0" y="0"/>
                <wp:positionH relativeFrom="column">
                  <wp:posOffset>-680720</wp:posOffset>
                </wp:positionH>
                <wp:positionV relativeFrom="paragraph">
                  <wp:posOffset>60960</wp:posOffset>
                </wp:positionV>
                <wp:extent cx="619125" cy="1209675"/>
                <wp:effectExtent l="0" t="0" r="9525" b="9525"/>
                <wp:wrapNone/>
                <wp:docPr id="1319" name="AutoShape 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9125" cy="1209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3B72B438" id="AutoShape 420" o:spid="_x0000_s1026" style="position:absolute;margin-left:-53.6pt;margin-top:4.8pt;width:48.75pt;height:95.25pt;z-index:25320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89120" behindDoc="0" locked="0" layoutInCell="1" allowOverlap="1" wp14:anchorId="519EA301" wp14:editId="4DE03A33">
                <wp:simplePos x="0" y="0"/>
                <wp:positionH relativeFrom="column">
                  <wp:posOffset>2232025</wp:posOffset>
                </wp:positionH>
                <wp:positionV relativeFrom="paragraph">
                  <wp:posOffset>152400</wp:posOffset>
                </wp:positionV>
                <wp:extent cx="908050" cy="249555"/>
                <wp:effectExtent l="647700" t="57150" r="0" b="17145"/>
                <wp:wrapNone/>
                <wp:docPr id="1324" name="AutoShape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08050" cy="249555"/>
                        </a:xfrm>
                        <a:prstGeom prst="accentCallout2">
                          <a:avLst>
                            <a:gd name="adj1" fmla="val 45801"/>
                            <a:gd name="adj2" fmla="val -8394"/>
                            <a:gd name="adj3" fmla="val 45801"/>
                            <a:gd name="adj4" fmla="val -39023"/>
                            <a:gd name="adj5" fmla="val -20866"/>
                            <a:gd name="adj6" fmla="val -7020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109A5" w:rsidRDefault="00AE4411" w:rsidP="006B1A4B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5109A5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06" o:spid="_x0000_s1089" type="#_x0000_t45" style="position:absolute;margin-left:175.75pt;margin-top:12pt;width:71.5pt;height:19.65pt;z-index:25318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" adj="-15165,-4507,-8429,9893,-1813,9893" filled="f" strokecolor="#1f4d78" strokeweight="1pt">
                <v:textbox>
                  <w:txbxContent>
                    <w:p w:rsidR="00AE4411" w:rsidRPr="005109A5" w:rsidRDefault="00AE4411" w:rsidP="006B1A4B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5109A5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="006B1A4B" w:rsidRPr="00F91454">
        <w:rPr>
          <w:rFonts w:ascii="Times New Roman" w:hAnsi="Times New Roman" w:cs="Times New Roman"/>
          <w:sz w:val="28"/>
          <w:szCs w:val="28"/>
        </w:rPr>
        <w:tab/>
      </w:r>
    </w:p>
    <w:p w:rsidR="006B1A4B" w:rsidRPr="00F91454" w:rsidRDefault="00585D51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29056" behindDoc="0" locked="0" layoutInCell="1" allowOverlap="1" wp14:anchorId="5438F2E9" wp14:editId="27CBB47B">
                <wp:simplePos x="0" y="0"/>
                <wp:positionH relativeFrom="column">
                  <wp:posOffset>8909050</wp:posOffset>
                </wp:positionH>
                <wp:positionV relativeFrom="paragraph">
                  <wp:posOffset>187325</wp:posOffset>
                </wp:positionV>
                <wp:extent cx="180975" cy="247650"/>
                <wp:effectExtent l="0" t="0" r="66675" b="57150"/>
                <wp:wrapNone/>
                <wp:docPr id="1332" name="AutoShape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0975" cy="2476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BA90DE9" id="AutoShape 449" o:spid="_x0000_s1026" type="#_x0000_t32" style="position:absolute;margin-left:701.5pt;margin-top:14.75pt;width:14.25pt;height:19.5pt;z-index:2532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32128" behindDoc="0" locked="0" layoutInCell="1" allowOverlap="1" wp14:anchorId="5094F373" wp14:editId="7D4C7650">
                <wp:simplePos x="0" y="0"/>
                <wp:positionH relativeFrom="column">
                  <wp:posOffset>7643495</wp:posOffset>
                </wp:positionH>
                <wp:positionV relativeFrom="paragraph">
                  <wp:posOffset>128905</wp:posOffset>
                </wp:positionV>
                <wp:extent cx="672465" cy="264795"/>
                <wp:effectExtent l="0" t="0" r="146685" b="20955"/>
                <wp:wrapNone/>
                <wp:docPr id="1330" name="AutoShape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72465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F2135" w:rsidRDefault="00AE4411" w:rsidP="006B1A4B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9F213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2" o:spid="_x0000_s1090" type="#_x0000_t45" style="position:absolute;margin-left:601.85pt;margin-top:10.15pt;width:52.95pt;height:20.85pt;z-index:2532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" adj="25392,-52,24557,9324,22954,9324" filled="f" strokecolor="#1f4d78" strokeweight="1pt">
                <v:textbox>
                  <w:txbxContent>
                    <w:p w:rsidR="00AE4411" w:rsidRPr="009F2135" w:rsidRDefault="00AE4411" w:rsidP="006B1A4B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9F213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6B1A4B" w:rsidRPr="00F91454" w:rsidRDefault="007627B7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46464" behindDoc="0" locked="0" layoutInCell="1" allowOverlap="1" wp14:anchorId="1A82D02F" wp14:editId="27795705">
                <wp:simplePos x="0" y="0"/>
                <wp:positionH relativeFrom="column">
                  <wp:posOffset>-99695</wp:posOffset>
                </wp:positionH>
                <wp:positionV relativeFrom="paragraph">
                  <wp:posOffset>100330</wp:posOffset>
                </wp:positionV>
                <wp:extent cx="219075" cy="0"/>
                <wp:effectExtent l="0" t="76200" r="28575" b="95250"/>
                <wp:wrapNone/>
                <wp:docPr id="1326" name="AutoShape 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90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3C419C2" id="AutoShape 466" o:spid="_x0000_s1026" type="#_x0000_t32" style="position:absolute;margin-left:-7.85pt;margin-top:7.9pt;width:17.25pt;height:0;z-index:2532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" strokeweight="2pt">
                <v:stroke endarrow="block"/>
              </v:shape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01408" behindDoc="0" locked="0" layoutInCell="1" allowOverlap="1" wp14:anchorId="661CFB52" wp14:editId="00E275A0">
                <wp:simplePos x="0" y="0"/>
                <wp:positionH relativeFrom="column">
                  <wp:posOffset>1952625</wp:posOffset>
                </wp:positionH>
                <wp:positionV relativeFrom="paragraph">
                  <wp:posOffset>12700</wp:posOffset>
                </wp:positionV>
                <wp:extent cx="2093595" cy="428625"/>
                <wp:effectExtent l="0" t="0" r="20955" b="28575"/>
                <wp:wrapNone/>
                <wp:docPr id="1328" name="Rectangle 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3595" cy="428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3D796D" w:rsidRDefault="00AE4411" w:rsidP="006B1A4B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3D796D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Проверка данных </w:t>
                            </w:r>
                            <w:proofErr w:type="spellStart"/>
                            <w:r w:rsidRPr="003D796D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  <w:r w:rsidRPr="003D796D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21" o:spid="_x0000_s1091" style="position:absolute;margin-left:153.75pt;margin-top:1pt;width:164.85pt;height:33.75pt;z-index:25320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" filled="f" fillcolor="#2f5496" strokecolor="#2f5496" strokeweight="1.5pt">
                <v:textbox>
                  <w:txbxContent>
                    <w:p w:rsidR="00AE4411" w:rsidRPr="003D796D" w:rsidRDefault="00AE4411" w:rsidP="006B1A4B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3D796D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Проверка данных услугополучателя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="006B1A4B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88096" behindDoc="0" locked="0" layoutInCell="1" allowOverlap="1" wp14:anchorId="3E1AA89C" wp14:editId="1FC33B8B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359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B1A4B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2" type="#_x0000_t202" style="position:absolute;margin-left:46.85pt;margin-top:5.05pt;width:33.75pt;height:30.1pt;z-index:25318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" stroked="f">
                <v:textbox>
                  <w:txbxContent>
                    <w:p w:rsidR="00AE4411" w:rsidRPr="0089142E" w:rsidRDefault="00AE4411" w:rsidP="006B1A4B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B1A4B" w:rsidRPr="00F91454" w:rsidRDefault="007627B7" w:rsidP="00643050">
      <w:pPr>
        <w:spacing w:after="0" w:line="240" w:lineRule="atLeast"/>
        <w:jc w:val="righ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95264" behindDoc="0" locked="0" layoutInCell="1" allowOverlap="1" wp14:anchorId="4433BD4D" wp14:editId="0FF21355">
                <wp:simplePos x="0" y="0"/>
                <wp:positionH relativeFrom="column">
                  <wp:posOffset>833755</wp:posOffset>
                </wp:positionH>
                <wp:positionV relativeFrom="paragraph">
                  <wp:posOffset>124460</wp:posOffset>
                </wp:positionV>
                <wp:extent cx="1113791" cy="438150"/>
                <wp:effectExtent l="38100" t="0" r="29210" b="57150"/>
                <wp:wrapNone/>
                <wp:docPr id="1323" name="AutoShape 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13791" cy="438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34855EF" id="AutoShape 413" o:spid="_x0000_s1026" type="#_x0000_t32" style="position:absolute;margin-left:65.65pt;margin-top:9.8pt;width:87.7pt;height:34.5pt;flip:x;z-index:25319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" strokeweight="2pt">
                <v:stroke endarrow="block"/>
              </v:shape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14720" behindDoc="0" locked="0" layoutInCell="1" allowOverlap="1" wp14:anchorId="277428AD" wp14:editId="2E493D4E">
                <wp:simplePos x="0" y="0"/>
                <wp:positionH relativeFrom="column">
                  <wp:posOffset>3910330</wp:posOffset>
                </wp:positionH>
                <wp:positionV relativeFrom="paragraph">
                  <wp:posOffset>122555</wp:posOffset>
                </wp:positionV>
                <wp:extent cx="400050" cy="249555"/>
                <wp:effectExtent l="0" t="38100" r="57150" b="36195"/>
                <wp:wrapNone/>
                <wp:docPr id="1334" name="AutoShape 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00050" cy="2495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D38FDE1" id="AutoShape 435" o:spid="_x0000_s1026" type="#_x0000_t32" style="position:absolute;margin-left:307.9pt;margin-top:9.65pt;width:31.5pt;height:19.65pt;flip:y;z-index:25321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" strokeweight="2pt">
                <v:stroke endarrow="block"/>
              </v:shape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38272" behindDoc="0" locked="0" layoutInCell="1" allowOverlap="1" wp14:anchorId="15132EC9" wp14:editId="1BF682A7">
                <wp:simplePos x="0" y="0"/>
                <wp:positionH relativeFrom="column">
                  <wp:posOffset>5483225</wp:posOffset>
                </wp:positionH>
                <wp:positionV relativeFrom="paragraph">
                  <wp:posOffset>103505</wp:posOffset>
                </wp:positionV>
                <wp:extent cx="715645" cy="264795"/>
                <wp:effectExtent l="0" t="0" r="236855" b="20955"/>
                <wp:wrapNone/>
                <wp:docPr id="1339" name="AutoShape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1564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70064" w:rsidRDefault="00AE4411" w:rsidP="006B1A4B">
                            <w:pPr>
                              <w:jc w:val="right"/>
                              <w:rPr>
                                <w:sz w:val="20"/>
                                <w:szCs w:val="20"/>
                              </w:rPr>
                            </w:pPr>
                            <w:r w:rsidRPr="006D4469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1,5 мин</w:t>
                            </w:r>
                            <w:r w:rsidRPr="00970064">
                              <w:rPr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8" o:spid="_x0000_s1093" type="#_x0000_t45" style="position:absolute;left:0;text-align:left;margin-left:431.75pt;margin-top:8.15pt;width:56.35pt;height:20.85pt;z-index:2532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" adj="27398,570,25388,9324,23455,9324" filled="f" strokecolor="#1f4d78" strokeweight="1pt">
                <v:textbox>
                  <w:txbxContent>
                    <w:p w:rsidR="00AE4411" w:rsidRPr="00970064" w:rsidRDefault="00AE4411" w:rsidP="006B1A4B">
                      <w:pPr>
                        <w:jc w:val="right"/>
                        <w:rPr>
                          <w:sz w:val="20"/>
                          <w:szCs w:val="20"/>
                        </w:rPr>
                      </w:pPr>
                      <w:r w:rsidRPr="006D4469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1,5 мин</w:t>
                      </w:r>
                      <w:r w:rsidRPr="00970064">
                        <w:rPr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21888" behindDoc="0" locked="0" layoutInCell="1" allowOverlap="1" wp14:anchorId="0578381F" wp14:editId="700DAE43">
                <wp:simplePos x="0" y="0"/>
                <wp:positionH relativeFrom="column">
                  <wp:posOffset>5481955</wp:posOffset>
                </wp:positionH>
                <wp:positionV relativeFrom="paragraph">
                  <wp:posOffset>169545</wp:posOffset>
                </wp:positionV>
                <wp:extent cx="409575" cy="354965"/>
                <wp:effectExtent l="0" t="0" r="47625" b="64135"/>
                <wp:wrapNone/>
                <wp:docPr id="1335" name="AutoShape 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9575" cy="3549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B5D5321" id="AutoShape 442" o:spid="_x0000_s1026" type="#_x0000_t32" style="position:absolute;margin-left:431.65pt;margin-top:13.35pt;width:32.25pt;height:27.95pt;z-index:2532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" strokeweight="2pt">
                <v:stroke endarrow="block"/>
              </v:shape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30080" behindDoc="0" locked="0" layoutInCell="1" allowOverlap="1" wp14:anchorId="5F484AB6" wp14:editId="73671044">
                <wp:simplePos x="0" y="0"/>
                <wp:positionH relativeFrom="column">
                  <wp:posOffset>6983095</wp:posOffset>
                </wp:positionH>
                <wp:positionV relativeFrom="paragraph">
                  <wp:posOffset>9525</wp:posOffset>
                </wp:positionV>
                <wp:extent cx="1657350" cy="921385"/>
                <wp:effectExtent l="0" t="0" r="19050" b="12065"/>
                <wp:wrapNone/>
                <wp:docPr id="1329" name="Rectangle 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57350" cy="9213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AA0982" w:rsidRDefault="00AE4411" w:rsidP="006B1A4B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AA0982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Формирование мотивированного ответа об отказе в ИНИС, в связи с отсутствием в ИНИС налогоплательщика с</w:t>
                            </w:r>
                            <w:r w:rsidRPr="00EF53FB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A0982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указанными реквизита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50" o:spid="_x0000_s1094" style="position:absolute;left:0;text-align:left;margin-left:549.85pt;margin-top:.75pt;width:130.5pt;height:72.55pt;z-index:2532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" filled="f" fillcolor="#2f5496" strokecolor="#2f5496" strokeweight="1.5pt">
                <v:textbox>
                  <w:txbxContent>
                    <w:p w:rsidR="00AE4411" w:rsidRPr="00AA0982" w:rsidRDefault="00AE4411" w:rsidP="006B1A4B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AA0982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Формирование мотивированного ответа об отказе в ИНИС, в связи с отсутствием в ИНИС налогоплательщика с</w:t>
                      </w:r>
                      <w:r w:rsidRPr="00EF53FB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AA0982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указанными реквизитами</w:t>
                      </w:r>
                    </w:p>
                  </w:txbxContent>
                </v:textbox>
              </v:rect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27008" behindDoc="0" locked="0" layoutInCell="1" allowOverlap="1" wp14:anchorId="037AF86F" wp14:editId="1F9963FD">
                <wp:simplePos x="0" y="0"/>
                <wp:positionH relativeFrom="column">
                  <wp:posOffset>8989060</wp:posOffset>
                </wp:positionH>
                <wp:positionV relativeFrom="paragraph">
                  <wp:posOffset>9525</wp:posOffset>
                </wp:positionV>
                <wp:extent cx="495300" cy="540385"/>
                <wp:effectExtent l="0" t="0" r="0" b="0"/>
                <wp:wrapNone/>
                <wp:docPr id="1331" name="AutoShape 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5C333F3" id="AutoShape 447" o:spid="_x0000_s1026" type="#_x0000_t4" style="position:absolute;margin-left:707.8pt;margin-top:.75pt;width:39pt;height:42.55pt;z-index:25322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" fillcolor="#7b7b7b" stroked="f"/>
            </w:pict>
          </mc:Fallback>
        </mc:AlternateContent>
      </w:r>
    </w:p>
    <w:p w:rsidR="006B1A4B" w:rsidRPr="00F91454" w:rsidRDefault="007627B7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97312" behindDoc="0" locked="0" layoutInCell="1" allowOverlap="1" wp14:anchorId="3DDE7E0B" wp14:editId="1B9638BA">
                <wp:simplePos x="0" y="0"/>
                <wp:positionH relativeFrom="column">
                  <wp:posOffset>1005205</wp:posOffset>
                </wp:positionH>
                <wp:positionV relativeFrom="paragraph">
                  <wp:posOffset>91440</wp:posOffset>
                </wp:positionV>
                <wp:extent cx="1704975" cy="550545"/>
                <wp:effectExtent l="0" t="38100" r="47625" b="20955"/>
                <wp:wrapNone/>
                <wp:docPr id="1337" name="AutoShape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704975" cy="5505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A13B868" id="AutoShape 417" o:spid="_x0000_s1026" type="#_x0000_t32" style="position:absolute;margin-left:79.15pt;margin-top:7.2pt;width:134.25pt;height:43.35pt;flip:y;z-index:25319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12672" behindDoc="0" locked="0" layoutInCell="1" allowOverlap="1" wp14:anchorId="49EEF293" wp14:editId="6EDCDB46">
                <wp:simplePos x="0" y="0"/>
                <wp:positionH relativeFrom="column">
                  <wp:posOffset>2291080</wp:posOffset>
                </wp:positionH>
                <wp:positionV relativeFrom="paragraph">
                  <wp:posOffset>193675</wp:posOffset>
                </wp:positionV>
                <wp:extent cx="657225" cy="260985"/>
                <wp:effectExtent l="0" t="19050" r="314325" b="24765"/>
                <wp:wrapNone/>
                <wp:docPr id="1342" name="AutoShape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6098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109A5" w:rsidRDefault="00AE4411" w:rsidP="006B1A4B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5109A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3" o:spid="_x0000_s1095" type="#_x0000_t45" style="position:absolute;margin-left:180.4pt;margin-top:15.25pt;width:51.75pt;height:20.55pt;z-index:25321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" adj="30866,-1908,27423,12265,24104,12265" filled="f" strokecolor="#1f4d78" strokeweight="1pt">
                <v:textbox>
                  <w:txbxContent>
                    <w:p w:rsidR="00AE4411" w:rsidRPr="005109A5" w:rsidRDefault="00AE4411" w:rsidP="006B1A4B">
                      <w:pPr>
                        <w:jc w:val="right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5109A5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96288" behindDoc="0" locked="0" layoutInCell="1" allowOverlap="1" wp14:anchorId="6B5B6B27" wp14:editId="2D2AAF34">
                <wp:simplePos x="0" y="0"/>
                <wp:positionH relativeFrom="column">
                  <wp:posOffset>3395980</wp:posOffset>
                </wp:positionH>
                <wp:positionV relativeFrom="paragraph">
                  <wp:posOffset>91440</wp:posOffset>
                </wp:positionV>
                <wp:extent cx="257175" cy="323850"/>
                <wp:effectExtent l="0" t="0" r="66675" b="57150"/>
                <wp:wrapNone/>
                <wp:docPr id="1336" name="AutoShape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7175" cy="3238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440593C" id="AutoShape 414" o:spid="_x0000_s1026" type="#_x0000_t32" style="position:absolute;margin-left:267.4pt;margin-top:7.2pt;width:20.25pt;height:25.5pt;z-index:25319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" strokeweight="2pt">
                <v:stroke endarrow="block"/>
              </v:shape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15744" behindDoc="0" locked="0" layoutInCell="1" allowOverlap="1" wp14:anchorId="67782970" wp14:editId="07DAADE5">
                <wp:simplePos x="0" y="0"/>
                <wp:positionH relativeFrom="column">
                  <wp:posOffset>4147185</wp:posOffset>
                </wp:positionH>
                <wp:positionV relativeFrom="paragraph">
                  <wp:posOffset>73660</wp:posOffset>
                </wp:positionV>
                <wp:extent cx="405130" cy="262890"/>
                <wp:effectExtent l="0" t="0" r="0" b="3810"/>
                <wp:wrapNone/>
                <wp:docPr id="1347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B1A4B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6" type="#_x0000_t202" style="position:absolute;margin-left:326.55pt;margin-top:5.8pt;width:31.9pt;height:20.7pt;z-index:25321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" stroked="f">
                <v:textbox>
                  <w:txbxContent>
                    <w:p w:rsidR="00AE4411" w:rsidRPr="0089142E" w:rsidRDefault="00AE4411" w:rsidP="006B1A4B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13696" behindDoc="0" locked="0" layoutInCell="1" allowOverlap="1" wp14:anchorId="240468E4" wp14:editId="5838C121">
                <wp:simplePos x="0" y="0"/>
                <wp:positionH relativeFrom="column">
                  <wp:posOffset>3651885</wp:posOffset>
                </wp:positionH>
                <wp:positionV relativeFrom="paragraph">
                  <wp:posOffset>165735</wp:posOffset>
                </wp:positionV>
                <wp:extent cx="495300" cy="540385"/>
                <wp:effectExtent l="0" t="0" r="0" b="0"/>
                <wp:wrapNone/>
                <wp:docPr id="1341" name="AutoShape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09CCF50" id="AutoShape 434" o:spid="_x0000_s1026" type="#_x0000_t4" style="position:absolute;margin-left:287.55pt;margin-top:13.05pt;width:39pt;height:42.55pt;z-index:25321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" fillcolor="#7b7b7b" stroked="f"/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34176" behindDoc="0" locked="0" layoutInCell="1" allowOverlap="1" wp14:anchorId="772AA47A" wp14:editId="39F4C3B9">
                <wp:simplePos x="0" y="0"/>
                <wp:positionH relativeFrom="column">
                  <wp:posOffset>6588760</wp:posOffset>
                </wp:positionH>
                <wp:positionV relativeFrom="paragraph">
                  <wp:posOffset>133350</wp:posOffset>
                </wp:positionV>
                <wp:extent cx="371475" cy="267335"/>
                <wp:effectExtent l="0" t="0" r="9525" b="0"/>
                <wp:wrapNone/>
                <wp:docPr id="1349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B1A4B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7" type="#_x0000_t202" style="position:absolute;margin-left:518.8pt;margin-top:10.5pt;width:29.25pt;height:21.05pt;z-index:2532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" stroked="f">
                <v:textbox>
                  <w:txbxContent>
                    <w:p w:rsidR="00AE4411" w:rsidRPr="0089142E" w:rsidRDefault="00AE4411" w:rsidP="006B1A4B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20864" behindDoc="0" locked="0" layoutInCell="1" allowOverlap="1" wp14:anchorId="2ED3B647" wp14:editId="0B048741">
                <wp:simplePos x="0" y="0"/>
                <wp:positionH relativeFrom="column">
                  <wp:posOffset>5900420</wp:posOffset>
                </wp:positionH>
                <wp:positionV relativeFrom="paragraph">
                  <wp:posOffset>90170</wp:posOffset>
                </wp:positionV>
                <wp:extent cx="495300" cy="540385"/>
                <wp:effectExtent l="0" t="0" r="0" b="0"/>
                <wp:wrapNone/>
                <wp:docPr id="1338" name="AutoShape 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290CB68" id="AutoShape 441" o:spid="_x0000_s1026" type="#_x0000_t4" style="position:absolute;margin-left:464.6pt;margin-top:7.1pt;width:39pt;height:42.55pt;z-index:25322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" fillcolor="#7b7b7b" stroked="f"/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31104" behindDoc="0" locked="0" layoutInCell="1" allowOverlap="1" wp14:anchorId="0066D6D0" wp14:editId="044B9E9E">
                <wp:simplePos x="0" y="0"/>
                <wp:positionH relativeFrom="column">
                  <wp:posOffset>8664575</wp:posOffset>
                </wp:positionH>
                <wp:positionV relativeFrom="paragraph">
                  <wp:posOffset>-3175</wp:posOffset>
                </wp:positionV>
                <wp:extent cx="246380" cy="0"/>
                <wp:effectExtent l="38100" t="76200" r="0" b="95250"/>
                <wp:wrapNone/>
                <wp:docPr id="1340" name="AutoShape 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638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9E650FF" id="AutoShape 451" o:spid="_x0000_s1026" type="#_x0000_t32" style="position:absolute;margin-left:682.25pt;margin-top:-.25pt;width:19.4pt;height:0;flip:x;z-index:2532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" strokeweight="2pt">
                <v:stroke endarrow="block"/>
              </v:shape>
            </w:pict>
          </mc:Fallback>
        </mc:AlternateContent>
      </w:r>
    </w:p>
    <w:p w:rsidR="006B1A4B" w:rsidRPr="00F91454" w:rsidRDefault="007627B7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86048" behindDoc="0" locked="0" layoutInCell="1" allowOverlap="1" wp14:anchorId="06BBD286" wp14:editId="6E880304">
                <wp:simplePos x="0" y="0"/>
                <wp:positionH relativeFrom="column">
                  <wp:posOffset>1199515</wp:posOffset>
                </wp:positionH>
                <wp:positionV relativeFrom="paragraph">
                  <wp:posOffset>24765</wp:posOffset>
                </wp:positionV>
                <wp:extent cx="335280" cy="226060"/>
                <wp:effectExtent l="0" t="0" r="7620" b="2540"/>
                <wp:wrapNone/>
                <wp:docPr id="1346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5280" cy="226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B1A4B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8" type="#_x0000_t202" style="position:absolute;margin-left:94.45pt;margin-top:1.95pt;width:26.4pt;height:17.8pt;z-index:25318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" stroked="f">
                <v:textbox>
                  <w:txbxContent>
                    <w:p w:rsidR="00AE4411" w:rsidRPr="0089142E" w:rsidRDefault="00AE4411" w:rsidP="006B1A4B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99360" behindDoc="0" locked="0" layoutInCell="1" allowOverlap="1" wp14:anchorId="645AC85D" wp14:editId="09C58D80">
                <wp:simplePos x="0" y="0"/>
                <wp:positionH relativeFrom="column">
                  <wp:posOffset>512445</wp:posOffset>
                </wp:positionH>
                <wp:positionV relativeFrom="paragraph">
                  <wp:posOffset>153670</wp:posOffset>
                </wp:positionV>
                <wp:extent cx="495300" cy="540385"/>
                <wp:effectExtent l="0" t="0" r="0" b="0"/>
                <wp:wrapNone/>
                <wp:docPr id="1348" name="AutoShape 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5DF9FE0" id="AutoShape 419" o:spid="_x0000_s1026" type="#_x0000_t4" style="position:absolute;margin-left:40.35pt;margin-top:12.1pt;width:39pt;height:42.55pt;z-index:25319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" fillcolor="#7b7b7b" stroked="f"/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42368" behindDoc="0" locked="0" layoutInCell="1" allowOverlap="1" wp14:anchorId="30F94789" wp14:editId="663A2916">
                <wp:simplePos x="0" y="0"/>
                <wp:positionH relativeFrom="column">
                  <wp:posOffset>8663306</wp:posOffset>
                </wp:positionH>
                <wp:positionV relativeFrom="paragraph">
                  <wp:posOffset>191770</wp:posOffset>
                </wp:positionV>
                <wp:extent cx="346710" cy="190500"/>
                <wp:effectExtent l="0" t="0" r="0" b="0"/>
                <wp:wrapNone/>
                <wp:docPr id="1345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6710" cy="190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B1A4B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9" type="#_x0000_t202" style="position:absolute;margin-left:682.15pt;margin-top:15.1pt;width:27.3pt;height:15pt;z-index:2532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" stroked="f">
                <v:textbox>
                  <w:txbxContent>
                    <w:p w:rsidR="00AE4411" w:rsidRPr="0089142E" w:rsidRDefault="00AE4411" w:rsidP="006B1A4B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43392" behindDoc="0" locked="0" layoutInCell="1" allowOverlap="1" wp14:anchorId="21E74E80" wp14:editId="41BB411E">
                <wp:simplePos x="0" y="0"/>
                <wp:positionH relativeFrom="column">
                  <wp:posOffset>8663305</wp:posOffset>
                </wp:positionH>
                <wp:positionV relativeFrom="paragraph">
                  <wp:posOffset>144145</wp:posOffset>
                </wp:positionV>
                <wp:extent cx="533401" cy="819150"/>
                <wp:effectExtent l="38100" t="0" r="19050" b="57150"/>
                <wp:wrapNone/>
                <wp:docPr id="1344" name="AutoShape 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33401" cy="819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C4CFA90" id="AutoShape 463" o:spid="_x0000_s1026" type="#_x0000_t32" style="position:absolute;margin-left:682.15pt;margin-top:11.35pt;width:42pt;height:64.5pt;flip:x;z-index:2532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" strokeweight="2pt">
                <v:stroke endarrow="block"/>
              </v:shape>
            </w:pict>
          </mc:Fallback>
        </mc:AlternateContent>
      </w:r>
    </w:p>
    <w:p w:rsidR="006B1A4B" w:rsidRPr="00F91454" w:rsidRDefault="007627B7" w:rsidP="00643050">
      <w:pPr>
        <w:tabs>
          <w:tab w:val="right" w:pos="14004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  <w:sectPr w:rsidR="006B1A4B" w:rsidRPr="00F91454" w:rsidSect="00AA3C76"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06528" behindDoc="0" locked="0" layoutInCell="1" allowOverlap="1" wp14:anchorId="4FFCDC38" wp14:editId="32993AD1">
                <wp:simplePos x="0" y="0"/>
                <wp:positionH relativeFrom="column">
                  <wp:posOffset>233680</wp:posOffset>
                </wp:positionH>
                <wp:positionV relativeFrom="paragraph">
                  <wp:posOffset>1957070</wp:posOffset>
                </wp:positionV>
                <wp:extent cx="8952865" cy="0"/>
                <wp:effectExtent l="38100" t="76200" r="0" b="95250"/>
                <wp:wrapNone/>
                <wp:docPr id="1370" name="AutoShape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95286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6166919" id="AutoShape 427" o:spid="_x0000_s1026" type="#_x0000_t32" style="position:absolute;margin-left:18.4pt;margin-top:154.1pt;width:704.95pt;height:0;flip:x;z-index:25320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85024" behindDoc="0" locked="0" layoutInCell="1" allowOverlap="1" wp14:anchorId="14336BFD" wp14:editId="13C28BC0">
                <wp:simplePos x="0" y="0"/>
                <wp:positionH relativeFrom="column">
                  <wp:posOffset>516890</wp:posOffset>
                </wp:positionH>
                <wp:positionV relativeFrom="paragraph">
                  <wp:posOffset>705485</wp:posOffset>
                </wp:positionV>
                <wp:extent cx="483870" cy="264795"/>
                <wp:effectExtent l="0" t="0" r="0" b="1905"/>
                <wp:wrapNone/>
                <wp:docPr id="1363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B1A4B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00" type="#_x0000_t202" style="position:absolute;margin-left:40.7pt;margin-top:55.55pt;width:38.1pt;height:20.85pt;z-index:25318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" stroked="f">
                <v:textbox>
                  <w:txbxContent>
                    <w:p w:rsidR="00AE4411" w:rsidRPr="0089142E" w:rsidRDefault="00AE4411" w:rsidP="006B1A4B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98336" behindDoc="0" locked="0" layoutInCell="1" allowOverlap="1" wp14:anchorId="7A9D1930" wp14:editId="77DC3B19">
                <wp:simplePos x="0" y="0"/>
                <wp:positionH relativeFrom="column">
                  <wp:posOffset>767080</wp:posOffset>
                </wp:positionH>
                <wp:positionV relativeFrom="paragraph">
                  <wp:posOffset>501650</wp:posOffset>
                </wp:positionV>
                <wp:extent cx="581025" cy="257175"/>
                <wp:effectExtent l="0" t="0" r="66675" b="66675"/>
                <wp:wrapNone/>
                <wp:docPr id="1361" name="AutoShape 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1025" cy="2571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D2DE08D" id="AutoShape 418" o:spid="_x0000_s1026" type="#_x0000_t32" style="position:absolute;margin-left:60.4pt;margin-top:39.5pt;width:45.75pt;height:20.25pt;z-index:25319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04480" behindDoc="0" locked="0" layoutInCell="1" allowOverlap="1" wp14:anchorId="23F2446D" wp14:editId="2037C757">
                <wp:simplePos x="0" y="0"/>
                <wp:positionH relativeFrom="column">
                  <wp:posOffset>-629285</wp:posOffset>
                </wp:positionH>
                <wp:positionV relativeFrom="paragraph">
                  <wp:posOffset>762000</wp:posOffset>
                </wp:positionV>
                <wp:extent cx="866775" cy="1304925"/>
                <wp:effectExtent l="0" t="0" r="9525" b="9525"/>
                <wp:wrapNone/>
                <wp:docPr id="1362" name="AutoShape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50A516A9" id="AutoShape 425" o:spid="_x0000_s1026" style="position:absolute;margin-left:-49.55pt;margin-top:60pt;width:68.25pt;height:102.75pt;z-index:25320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03456" behindDoc="0" locked="0" layoutInCell="1" allowOverlap="1" wp14:anchorId="5ADB91C3" wp14:editId="3473C1C7">
                <wp:simplePos x="0" y="0"/>
                <wp:positionH relativeFrom="column">
                  <wp:posOffset>1412875</wp:posOffset>
                </wp:positionH>
                <wp:positionV relativeFrom="paragraph">
                  <wp:posOffset>173355</wp:posOffset>
                </wp:positionV>
                <wp:extent cx="1535430" cy="1038225"/>
                <wp:effectExtent l="0" t="0" r="26670" b="28575"/>
                <wp:wrapNone/>
                <wp:docPr id="1357" name="Rectangle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1038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945A1" w:rsidRDefault="00AE4411" w:rsidP="006B1A4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945A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ПЭП сообщения об отказе в авторизации в связи с  имеющимися нарушениями в данных </w:t>
                            </w:r>
                            <w:proofErr w:type="spellStart"/>
                            <w:r w:rsidRPr="006945A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23" o:spid="_x0000_s1101" style="position:absolute;margin-left:111.25pt;margin-top:13.65pt;width:120.9pt;height:81.75pt;z-index:253203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" filled="f" fillcolor="#2f5496" strokecolor="#2f5496" strokeweight="1.5pt">
                <v:textbox>
                  <w:txbxContent>
                    <w:p w:rsidR="00AE4411" w:rsidRPr="006945A1" w:rsidRDefault="00AE4411" w:rsidP="006B1A4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945A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ирование ПЭП сообщения об отказе в авторизации в связи с  имеющимися нарушениями в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07552" behindDoc="0" locked="0" layoutInCell="1" allowOverlap="1" wp14:anchorId="7376E3A4" wp14:editId="3307F8F3">
                <wp:simplePos x="0" y="0"/>
                <wp:positionH relativeFrom="column">
                  <wp:posOffset>1631950</wp:posOffset>
                </wp:positionH>
                <wp:positionV relativeFrom="paragraph">
                  <wp:posOffset>1245870</wp:posOffset>
                </wp:positionV>
                <wp:extent cx="5715" cy="600075"/>
                <wp:effectExtent l="76200" t="0" r="70485" b="47625"/>
                <wp:wrapNone/>
                <wp:docPr id="1368" name="AutoShape 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" cy="600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B4CA6D7" id="AutoShape 428" o:spid="_x0000_s1026" type="#_x0000_t32" style="position:absolute;margin-left:128.5pt;margin-top:98.1pt;width:.45pt;height:47.25pt;flip:x;z-index:25320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10624" behindDoc="0" locked="0" layoutInCell="1" allowOverlap="1" wp14:anchorId="5CFFAA5C" wp14:editId="573773CC">
                <wp:simplePos x="0" y="0"/>
                <wp:positionH relativeFrom="column">
                  <wp:posOffset>2131695</wp:posOffset>
                </wp:positionH>
                <wp:positionV relativeFrom="paragraph">
                  <wp:posOffset>1391920</wp:posOffset>
                </wp:positionV>
                <wp:extent cx="1023620" cy="384810"/>
                <wp:effectExtent l="247650" t="114300" r="0" b="15240"/>
                <wp:wrapNone/>
                <wp:docPr id="1371" name="AutoShape 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8481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CA182A" w:rsidRDefault="00AE4411" w:rsidP="006B1A4B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CA182A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1" o:spid="_x0000_s1102" type="#_x0000_t45" style="position:absolute;margin-left:167.85pt;margin-top:109.6pt;width:80.6pt;height:30.3pt;z-index:25321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" adj="-5105,-5850,-3953,11571,-1608,11571" filled="f" strokecolor="#1f4d78" strokeweight="1pt">
                <v:textbox>
                  <w:txbxContent>
                    <w:p w:rsidR="00AE4411" w:rsidRPr="00CA182A" w:rsidRDefault="00AE4411" w:rsidP="006B1A4B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CA182A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16768" behindDoc="0" locked="0" layoutInCell="1" allowOverlap="1" wp14:anchorId="360F24FC" wp14:editId="7E0A9BF4">
                <wp:simplePos x="0" y="0"/>
                <wp:positionH relativeFrom="column">
                  <wp:posOffset>4025265</wp:posOffset>
                </wp:positionH>
                <wp:positionV relativeFrom="paragraph">
                  <wp:posOffset>189865</wp:posOffset>
                </wp:positionV>
                <wp:extent cx="510540" cy="201295"/>
                <wp:effectExtent l="0" t="0" r="3810" b="8255"/>
                <wp:wrapNone/>
                <wp:docPr id="1358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36210C" w:rsidRDefault="00AE4411" w:rsidP="006B1A4B">
                            <w:pPr>
                              <w:rPr>
                                <w:rFonts w:cstheme="minorHAnsi"/>
                                <w:sz w:val="16"/>
                              </w:rPr>
                            </w:pPr>
                            <w:r w:rsidRPr="0036210C">
                              <w:rPr>
                                <w:rFonts w:cstheme="minorHAnsi"/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03" type="#_x0000_t202" style="position:absolute;margin-left:316.95pt;margin-top:14.95pt;width:40.2pt;height:15.85pt;z-index:25321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" stroked="f">
                <v:textbox>
                  <w:txbxContent>
                    <w:p w:rsidR="00AE4411" w:rsidRPr="0036210C" w:rsidRDefault="00AE4411" w:rsidP="006B1A4B">
                      <w:pPr>
                        <w:rPr>
                          <w:rFonts w:cstheme="minorHAnsi"/>
                          <w:sz w:val="16"/>
                        </w:rPr>
                      </w:pPr>
                      <w:r w:rsidRPr="0036210C">
                        <w:rPr>
                          <w:rFonts w:cstheme="minorHAnsi"/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17792" behindDoc="0" locked="0" layoutInCell="1" allowOverlap="1" wp14:anchorId="46629DE0" wp14:editId="504F709E">
                <wp:simplePos x="0" y="0"/>
                <wp:positionH relativeFrom="column">
                  <wp:posOffset>3882390</wp:posOffset>
                </wp:positionH>
                <wp:positionV relativeFrom="paragraph">
                  <wp:posOffset>286385</wp:posOffset>
                </wp:positionV>
                <wp:extent cx="635" cy="130810"/>
                <wp:effectExtent l="76200" t="0" r="75565" b="59690"/>
                <wp:wrapNone/>
                <wp:docPr id="1356" name="AutoShape 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EA2F4D8" id="AutoShape 438" o:spid="_x0000_s1026" type="#_x0000_t32" style="position:absolute;margin-left:305.7pt;margin-top:22.55pt;width:.05pt;height:10.3pt;z-index:25321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" strokeweight="2pt">
                <v:stroke endarrow="block"/>
              </v:shape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09600" behindDoc="0" locked="0" layoutInCell="1" allowOverlap="1" wp14:anchorId="352BEEE4" wp14:editId="71786469">
                <wp:simplePos x="0" y="0"/>
                <wp:positionH relativeFrom="column">
                  <wp:posOffset>3100705</wp:posOffset>
                </wp:positionH>
                <wp:positionV relativeFrom="paragraph">
                  <wp:posOffset>449580</wp:posOffset>
                </wp:positionV>
                <wp:extent cx="1920875" cy="971550"/>
                <wp:effectExtent l="0" t="0" r="22225" b="19050"/>
                <wp:wrapNone/>
                <wp:docPr id="1350" name="Rectangle 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20875" cy="971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945A1" w:rsidRDefault="00AE4411" w:rsidP="006B1A4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945A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не подтверждением данных </w:t>
                            </w:r>
                            <w:proofErr w:type="spellStart"/>
                            <w:r w:rsidRPr="006945A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6945A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30" o:spid="_x0000_s1104" style="position:absolute;margin-left:244.15pt;margin-top:35.4pt;width:151.25pt;height:76.5pt;z-index:25320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" filled="f" fillcolor="#2f5496" strokecolor="#2f5496" strokeweight="1.5pt">
                <v:textbox>
                  <w:txbxContent>
                    <w:p w:rsidR="00AE4411" w:rsidRPr="006945A1" w:rsidRDefault="00AE4411" w:rsidP="006B1A4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945A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ирование сообщения об отказе в запрашиваемой государственной услуге в связи с не подтверждением данных услугополучателя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35200" behindDoc="0" locked="0" layoutInCell="1" allowOverlap="1" wp14:anchorId="2D97CE9B" wp14:editId="33DDCA61">
                <wp:simplePos x="0" y="0"/>
                <wp:positionH relativeFrom="column">
                  <wp:posOffset>4373245</wp:posOffset>
                </wp:positionH>
                <wp:positionV relativeFrom="paragraph">
                  <wp:posOffset>1551305</wp:posOffset>
                </wp:positionV>
                <wp:extent cx="1023620" cy="289560"/>
                <wp:effectExtent l="304800" t="114300" r="0" b="15240"/>
                <wp:wrapNone/>
                <wp:docPr id="1367" name="AutoShape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895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979B7" w:rsidRDefault="00AE4411" w:rsidP="006B1A4B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979B7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5" o:spid="_x0000_s1105" type="#_x0000_t45" style="position:absolute;margin-left:344.35pt;margin-top:122.15pt;width:80.6pt;height:22.8pt;z-index:2532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" adj="-6110,-8743,-4623,11571,-1608,11571" filled="f" strokecolor="#1f4d78" strokeweight="1pt">
                <v:textbox>
                  <w:txbxContent>
                    <w:p w:rsidR="00AE4411" w:rsidRPr="009979B7" w:rsidRDefault="00AE4411" w:rsidP="006B1A4B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979B7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19840" behindDoc="0" locked="0" layoutInCell="1" allowOverlap="1" wp14:anchorId="30AA1112" wp14:editId="075DA860">
                <wp:simplePos x="0" y="0"/>
                <wp:positionH relativeFrom="column">
                  <wp:posOffset>3938905</wp:posOffset>
                </wp:positionH>
                <wp:positionV relativeFrom="paragraph">
                  <wp:posOffset>1463675</wp:posOffset>
                </wp:positionV>
                <wp:extent cx="0" cy="447675"/>
                <wp:effectExtent l="76200" t="0" r="76200" b="47625"/>
                <wp:wrapNone/>
                <wp:docPr id="1369" name="AutoShape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476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5A08AE0" id="AutoShape 440" o:spid="_x0000_s1026" type="#_x0000_t32" style="position:absolute;margin-left:310.15pt;margin-top:115.25pt;width:0;height:35.25pt;z-index:25321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" strokeweight="2pt">
                <v:stroke endarrow="block"/>
              </v:shape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23936" behindDoc="0" locked="0" layoutInCell="1" allowOverlap="1" wp14:anchorId="3C36D1DB" wp14:editId="1E1D8478">
                <wp:simplePos x="0" y="0"/>
                <wp:positionH relativeFrom="column">
                  <wp:posOffset>6148705</wp:posOffset>
                </wp:positionH>
                <wp:positionV relativeFrom="paragraph">
                  <wp:posOffset>222885</wp:posOffset>
                </wp:positionV>
                <wp:extent cx="0" cy="250190"/>
                <wp:effectExtent l="76200" t="0" r="57150" b="54610"/>
                <wp:wrapNone/>
                <wp:docPr id="1353" name="AutoShape 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01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9F438FC" id="AutoShape 444" o:spid="_x0000_s1026" type="#_x0000_t32" style="position:absolute;margin-left:484.15pt;margin-top:17.55pt;width:0;height:19.7pt;z-index:25322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" strokeweight="2pt">
                <v:stroke endarrow="block"/>
              </v:shape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41344" behindDoc="0" locked="0" layoutInCell="1" allowOverlap="1" wp14:anchorId="0B71DBC4" wp14:editId="2A08B816">
                <wp:simplePos x="0" y="0"/>
                <wp:positionH relativeFrom="column">
                  <wp:posOffset>6310630</wp:posOffset>
                </wp:positionH>
                <wp:positionV relativeFrom="paragraph">
                  <wp:posOffset>175895</wp:posOffset>
                </wp:positionV>
                <wp:extent cx="396240" cy="285750"/>
                <wp:effectExtent l="0" t="0" r="3810" b="0"/>
                <wp:wrapNone/>
                <wp:docPr id="1343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36210C" w:rsidRDefault="00AE4411" w:rsidP="006B1A4B">
                            <w:pPr>
                              <w:rPr>
                                <w:rFonts w:cstheme="minorHAnsi"/>
                                <w:sz w:val="16"/>
                                <w:szCs w:val="16"/>
                              </w:rPr>
                            </w:pPr>
                            <w:r w:rsidRPr="0036210C">
                              <w:rPr>
                                <w:rFonts w:cstheme="minorHAnsi"/>
                                <w:sz w:val="16"/>
                                <w:szCs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06" type="#_x0000_t202" style="position:absolute;margin-left:496.9pt;margin-top:13.85pt;width:31.2pt;height:22.5pt;z-index:2532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" stroked="f">
                <v:textbox>
                  <w:txbxContent>
                    <w:p w:rsidR="00AE4411" w:rsidRPr="0036210C" w:rsidRDefault="00AE4411" w:rsidP="006B1A4B">
                      <w:pPr>
                        <w:rPr>
                          <w:rFonts w:cstheme="minorHAnsi"/>
                          <w:sz w:val="16"/>
                          <w:szCs w:val="16"/>
                        </w:rPr>
                      </w:pPr>
                      <w:r w:rsidRPr="0036210C">
                        <w:rPr>
                          <w:rFonts w:cstheme="minorHAnsi"/>
                          <w:sz w:val="16"/>
                          <w:szCs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24960" behindDoc="0" locked="0" layoutInCell="1" allowOverlap="1" wp14:anchorId="36EC4C8B" wp14:editId="22414578">
                <wp:simplePos x="0" y="0"/>
                <wp:positionH relativeFrom="column">
                  <wp:posOffset>5193030</wp:posOffset>
                </wp:positionH>
                <wp:positionV relativeFrom="paragraph">
                  <wp:posOffset>544830</wp:posOffset>
                </wp:positionV>
                <wp:extent cx="1790700" cy="1000125"/>
                <wp:effectExtent l="0" t="0" r="19050" b="28575"/>
                <wp:wrapNone/>
                <wp:docPr id="1352" name="Rectangle 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10001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945A1" w:rsidRDefault="00AE4411" w:rsidP="006B1A4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945A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не подтверждением подлинности ЭЦП </w:t>
                            </w:r>
                            <w:proofErr w:type="spellStart"/>
                            <w:r w:rsidRPr="006945A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5" o:spid="_x0000_s1107" style="position:absolute;margin-left:408.9pt;margin-top:42.9pt;width:141pt;height:78.75pt;z-index:25322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" filled="f" fillcolor="#2f5496" strokecolor="#2f5496" strokeweight="1.5pt">
                <v:textbox>
                  <w:txbxContent>
                    <w:p w:rsidR="00AE4411" w:rsidRPr="006945A1" w:rsidRDefault="00AE4411" w:rsidP="006B1A4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945A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ирование сообщения об отказе в запрашиваемой государственной услуге в связи с не подтверждением 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193216" behindDoc="0" locked="0" layoutInCell="1" allowOverlap="1" wp14:anchorId="3373E9ED" wp14:editId="00E1F1DB">
                <wp:simplePos x="0" y="0"/>
                <wp:positionH relativeFrom="column">
                  <wp:posOffset>5866130</wp:posOffset>
                </wp:positionH>
                <wp:positionV relativeFrom="paragraph">
                  <wp:posOffset>1579245</wp:posOffset>
                </wp:positionV>
                <wp:extent cx="729615" cy="264795"/>
                <wp:effectExtent l="0" t="0" r="127635" b="20955"/>
                <wp:wrapNone/>
                <wp:docPr id="1365" name="AutoShape 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29615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2639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F2135" w:rsidRDefault="00AE4411" w:rsidP="006B1A4B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9F213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0" o:spid="_x0000_s1108" type="#_x0000_t45" style="position:absolute;margin-left:461.9pt;margin-top:124.35pt;width:57.45pt;height:20.85pt;z-index:25319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" adj="24816,570,23868,9324,22954,9324" filled="f" strokecolor="#1f4d78" strokeweight="1pt">
                <v:textbox>
                  <w:txbxContent>
                    <w:p w:rsidR="00AE4411" w:rsidRPr="009F2135" w:rsidRDefault="00AE4411" w:rsidP="006B1A4B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9F213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36224" behindDoc="0" locked="0" layoutInCell="1" allowOverlap="1" wp14:anchorId="0DCDBC3F" wp14:editId="28BB67AC">
                <wp:simplePos x="0" y="0"/>
                <wp:positionH relativeFrom="column">
                  <wp:posOffset>5824855</wp:posOffset>
                </wp:positionH>
                <wp:positionV relativeFrom="paragraph">
                  <wp:posOffset>1549400</wp:posOffset>
                </wp:positionV>
                <wp:extent cx="0" cy="356235"/>
                <wp:effectExtent l="76200" t="0" r="76200" b="62865"/>
                <wp:wrapNone/>
                <wp:docPr id="1366" name="AutoShape 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62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206F3BA" id="AutoShape 456" o:spid="_x0000_s1026" type="#_x0000_t32" style="position:absolute;margin-left:458.65pt;margin-top:122pt;width:0;height:28.05pt;z-index:2532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" strokeweight="2pt">
                <v:stroke endarrow="block"/>
              </v:shape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37248" behindDoc="0" locked="0" layoutInCell="1" allowOverlap="1" wp14:anchorId="616F7393" wp14:editId="0BB1BDE6">
                <wp:simplePos x="0" y="0"/>
                <wp:positionH relativeFrom="column">
                  <wp:posOffset>7110730</wp:posOffset>
                </wp:positionH>
                <wp:positionV relativeFrom="paragraph">
                  <wp:posOffset>313690</wp:posOffset>
                </wp:positionV>
                <wp:extent cx="0" cy="1593215"/>
                <wp:effectExtent l="76200" t="0" r="95250" b="64135"/>
                <wp:wrapNone/>
                <wp:docPr id="1351" name="AutoShape 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932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05E239A" id="AutoShape 457" o:spid="_x0000_s1026" type="#_x0000_t32" style="position:absolute;margin-left:559.9pt;margin-top:24.7pt;width:0;height:125.45pt;z-index:2532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" strokeweight="2pt">
                <v:stroke endarrow="block"/>
              </v:shape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39296" behindDoc="0" locked="0" layoutInCell="1" allowOverlap="1" wp14:anchorId="1962BCF5" wp14:editId="7BF7C65C">
                <wp:simplePos x="0" y="0"/>
                <wp:positionH relativeFrom="column">
                  <wp:posOffset>7110730</wp:posOffset>
                </wp:positionH>
                <wp:positionV relativeFrom="paragraph">
                  <wp:posOffset>410210</wp:posOffset>
                </wp:positionV>
                <wp:extent cx="594360" cy="285115"/>
                <wp:effectExtent l="0" t="0" r="415290" b="19685"/>
                <wp:wrapNone/>
                <wp:docPr id="1354" name="AutoShape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4360" cy="2851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F2135" w:rsidRDefault="00AE4411" w:rsidP="006B1A4B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9F213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9" o:spid="_x0000_s1109" type="#_x0000_t45" style="position:absolute;margin-left:559.9pt;margin-top:32.3pt;width:46.8pt;height:22.45pt;z-index:2532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" adj="36252,722,30901,11818,24962,11818" filled="f" strokecolor="#1f4d78" strokeweight="1pt">
                <v:textbox>
                  <w:txbxContent>
                    <w:p w:rsidR="00AE4411" w:rsidRPr="009F2135" w:rsidRDefault="00AE4411" w:rsidP="006B1A4B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9F213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40320" behindDoc="0" locked="0" layoutInCell="1" allowOverlap="1" wp14:anchorId="6E9DD411" wp14:editId="37DD8B35">
                <wp:simplePos x="0" y="0"/>
                <wp:positionH relativeFrom="column">
                  <wp:posOffset>7329805</wp:posOffset>
                </wp:positionH>
                <wp:positionV relativeFrom="paragraph">
                  <wp:posOffset>805180</wp:posOffset>
                </wp:positionV>
                <wp:extent cx="1972945" cy="752475"/>
                <wp:effectExtent l="0" t="0" r="27305" b="28575"/>
                <wp:wrapNone/>
                <wp:docPr id="1360" name="Rectangle 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2945" cy="752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945A1" w:rsidRDefault="00AE4411" w:rsidP="006B1A4B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945A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олучение </w:t>
                            </w:r>
                            <w:proofErr w:type="spellStart"/>
                            <w:r w:rsidRPr="006945A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6945A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зультата государственной услуги сформированного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0" o:spid="_x0000_s1110" style="position:absolute;margin-left:577.15pt;margin-top:63.4pt;width:155.35pt;height:59.25pt;z-index:2532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" filled="f" fillcolor="#2f5496" strokecolor="#2f5496" strokeweight="1.5pt">
                <v:textbox>
                  <w:txbxContent>
                    <w:p w:rsidR="00AE4411" w:rsidRPr="006945A1" w:rsidRDefault="00AE4411" w:rsidP="006B1A4B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945A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олучение услугополучателем результата государственной услуги сформированного в ИС ИНИС</w:t>
                      </w:r>
                    </w:p>
                  </w:txbxContent>
                </v:textbox>
              </v:rect>
            </w:pict>
          </mc:Fallback>
        </mc:AlternateContent>
      </w:r>
      <w:r w:rsidR="00362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05504" behindDoc="0" locked="0" layoutInCell="1" allowOverlap="1" wp14:anchorId="2ACCBB52" wp14:editId="0B3B0B4A">
                <wp:simplePos x="0" y="0"/>
                <wp:positionH relativeFrom="column">
                  <wp:posOffset>9177655</wp:posOffset>
                </wp:positionH>
                <wp:positionV relativeFrom="paragraph">
                  <wp:posOffset>1549400</wp:posOffset>
                </wp:positionV>
                <wp:extent cx="0" cy="390525"/>
                <wp:effectExtent l="0" t="0" r="19050" b="9525"/>
                <wp:wrapNone/>
                <wp:docPr id="1364" name="AutoShape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05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68C8154" id="AutoShape 426" o:spid="_x0000_s1026" type="#_x0000_t32" style="position:absolute;margin-left:722.65pt;margin-top:122pt;width:0;height:30.75pt;z-index:253205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" strokeweight="2pt"/>
            </w:pict>
          </mc:Fallback>
        </mc:AlternateContent>
      </w:r>
      <w:r w:rsidR="00585D5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33152" behindDoc="0" locked="0" layoutInCell="1" allowOverlap="1" wp14:anchorId="431DB8D9" wp14:editId="66493D1D">
                <wp:simplePos x="0" y="0"/>
                <wp:positionH relativeFrom="column">
                  <wp:posOffset>9088755</wp:posOffset>
                </wp:positionH>
                <wp:positionV relativeFrom="paragraph">
                  <wp:posOffset>180975</wp:posOffset>
                </wp:positionV>
                <wp:extent cx="394970" cy="225425"/>
                <wp:effectExtent l="0" t="0" r="5080" b="3175"/>
                <wp:wrapNone/>
                <wp:docPr id="1355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B1A4B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11" type="#_x0000_t202" style="position:absolute;margin-left:715.65pt;margin-top:14.25pt;width:31.1pt;height:17.75pt;z-index:2532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" stroked="f">
                <v:textbox>
                  <w:txbxContent>
                    <w:p w:rsidR="00AE4411" w:rsidRPr="0089142E" w:rsidRDefault="00AE4411" w:rsidP="006B1A4B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="006B1A4B" w:rsidRPr="00F91454">
        <w:rPr>
          <w:rFonts w:ascii="Times New Roman" w:hAnsi="Times New Roman" w:cs="Times New Roman"/>
          <w:sz w:val="28"/>
          <w:szCs w:val="28"/>
        </w:rPr>
        <w:tab/>
      </w:r>
    </w:p>
    <w:p w:rsidR="006B1A4B" w:rsidRPr="00F91454" w:rsidRDefault="006B1A4B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Государственной корпорации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6B1A4B" w:rsidRPr="00F91454" w:rsidRDefault="00AA3C76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50560" behindDoc="0" locked="0" layoutInCell="1" allowOverlap="1" wp14:anchorId="59EE20F5" wp14:editId="1F733604">
                <wp:simplePos x="0" y="0"/>
                <wp:positionH relativeFrom="column">
                  <wp:posOffset>164465</wp:posOffset>
                </wp:positionH>
                <wp:positionV relativeFrom="paragraph">
                  <wp:posOffset>116205</wp:posOffset>
                </wp:positionV>
                <wp:extent cx="457200" cy="409575"/>
                <wp:effectExtent l="0" t="0" r="0" b="9525"/>
                <wp:wrapNone/>
                <wp:docPr id="1372" name="AutoShape 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24" o:spid="_x0000_s1026" style="position:absolute;margin-left:12.95pt;margin-top:9.15pt;width:36pt;height:32.25pt;z-index:2532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" fillcolor="#2f5496" stroked="f"/>
            </w:pict>
          </mc:Fallback>
        </mc:AlternateContent>
      </w:r>
    </w:p>
    <w:p w:rsidR="006B1A4B" w:rsidRPr="00F91454" w:rsidRDefault="006B1A4B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6B1A4B" w:rsidRPr="00F91454" w:rsidRDefault="006B1A4B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6B1A4B" w:rsidRPr="00F91454" w:rsidRDefault="006B1A4B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47488" behindDoc="0" locked="0" layoutInCell="1" allowOverlap="1" wp14:anchorId="344F8D99" wp14:editId="6AF7ECCA">
                <wp:simplePos x="0" y="0"/>
                <wp:positionH relativeFrom="column">
                  <wp:posOffset>164465</wp:posOffset>
                </wp:positionH>
                <wp:positionV relativeFrom="paragraph">
                  <wp:posOffset>84455</wp:posOffset>
                </wp:positionV>
                <wp:extent cx="409575" cy="342265"/>
                <wp:effectExtent l="0" t="0" r="28575" b="19685"/>
                <wp:wrapNone/>
                <wp:docPr id="1373" name="Rectangle 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AB4916" w:rsidRDefault="00AE4411" w:rsidP="006B1A4B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12" o:spid="_x0000_s1112" style="position:absolute;left:0;text-align:left;margin-left:12.95pt;margin-top:6.65pt;width:32.25pt;height:26.95pt;z-index:2532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" filled="f" fillcolor="#2f5496" strokecolor="#2f5496" strokeweight="1.5pt">
                <v:textbox>
                  <w:txbxContent>
                    <w:p w:rsidR="00AE4411" w:rsidRPr="00AB4916" w:rsidRDefault="00AE4411" w:rsidP="006B1A4B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6B1A4B" w:rsidRPr="00F91454" w:rsidRDefault="006B1A4B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(или) СФЕ;</w:t>
      </w:r>
    </w:p>
    <w:p w:rsidR="006B1A4B" w:rsidRPr="00F91454" w:rsidRDefault="00AA3C7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49536" behindDoc="0" locked="0" layoutInCell="1" allowOverlap="1" wp14:anchorId="5EF730D1" wp14:editId="4C18A80D">
                <wp:simplePos x="0" y="0"/>
                <wp:positionH relativeFrom="column">
                  <wp:posOffset>97790</wp:posOffset>
                </wp:positionH>
                <wp:positionV relativeFrom="paragraph">
                  <wp:posOffset>166370</wp:posOffset>
                </wp:positionV>
                <wp:extent cx="361950" cy="378460"/>
                <wp:effectExtent l="0" t="0" r="0" b="2540"/>
                <wp:wrapNone/>
                <wp:docPr id="1374" name="AutoShape 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6" o:spid="_x0000_s1026" type="#_x0000_t4" style="position:absolute;margin-left:7.7pt;margin-top:13.1pt;width:28.5pt;height:29.8pt;z-index:2532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" fillcolor="#7b7b7b" stroked="f"/>
            </w:pict>
          </mc:Fallback>
        </mc:AlternateContent>
      </w:r>
    </w:p>
    <w:p w:rsidR="006B1A4B" w:rsidRPr="00F91454" w:rsidRDefault="006B1A4B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6B1A4B" w:rsidRPr="00F91454" w:rsidRDefault="006B1A4B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6B1A4B" w:rsidRPr="00F91454" w:rsidRDefault="006B1A4B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3248512" behindDoc="0" locked="0" layoutInCell="1" allowOverlap="1" wp14:anchorId="0B99518A" wp14:editId="13D9C159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375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C607C2D" id="AutoShape 81" o:spid="_x0000_s1026" type="#_x0000_t32" style="position:absolute;margin-left:17.45pt;margin-top:7.15pt;width:22.5pt;height:0;z-index:2532485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6B1A4B" w:rsidRPr="00F91454" w:rsidRDefault="006B1A4B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B1A4B" w:rsidRPr="00F91454" w:rsidRDefault="006B1A4B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544D99" w:rsidRPr="00F91454" w:rsidRDefault="00544D99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16B83" w:rsidRPr="00F91454" w:rsidRDefault="00116B83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16B83" w:rsidRPr="00F91454" w:rsidRDefault="00116B83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16B83" w:rsidRPr="00F91454" w:rsidRDefault="00116B83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16B83" w:rsidRPr="00F91454" w:rsidRDefault="00116B83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D7293" w:rsidRPr="00F91454" w:rsidRDefault="008D7293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D7293" w:rsidRPr="00F91454" w:rsidRDefault="008D7293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16B83" w:rsidRPr="00F91454" w:rsidRDefault="00116B83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B7F26" w:rsidRPr="00F91454" w:rsidRDefault="003B7F26" w:rsidP="00643050">
      <w:pPr>
        <w:spacing w:after="0" w:line="240" w:lineRule="atLeast"/>
        <w:ind w:right="-32" w:firstLine="1148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B7F26" w:rsidRPr="00F91454" w:rsidRDefault="003B7F26" w:rsidP="00643050">
      <w:pPr>
        <w:spacing w:after="0" w:line="240" w:lineRule="atLeast"/>
        <w:ind w:right="-32" w:firstLine="1148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B7F26" w:rsidRPr="00F91454" w:rsidRDefault="003B7F26" w:rsidP="00643050">
      <w:pPr>
        <w:spacing w:after="0" w:line="240" w:lineRule="atLeast"/>
        <w:ind w:right="-32" w:firstLine="1148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B200C" w:rsidRPr="00F91454" w:rsidRDefault="00DB200C" w:rsidP="00643050">
      <w:pPr>
        <w:spacing w:after="0" w:line="240" w:lineRule="atLeast"/>
        <w:ind w:right="-32" w:firstLine="1148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B200C" w:rsidRPr="00F91454" w:rsidRDefault="00DB200C" w:rsidP="00643050">
      <w:pPr>
        <w:spacing w:after="0" w:line="240" w:lineRule="atLeast"/>
        <w:ind w:right="-32" w:firstLine="1148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B200C" w:rsidRPr="00F91454" w:rsidRDefault="00DB200C" w:rsidP="00643050">
      <w:pPr>
        <w:spacing w:after="0" w:line="240" w:lineRule="atLeast"/>
        <w:ind w:right="-32" w:firstLine="1148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B200C" w:rsidRPr="00F91454" w:rsidRDefault="00DB200C" w:rsidP="00643050">
      <w:pPr>
        <w:spacing w:after="0" w:line="240" w:lineRule="atLeast"/>
        <w:ind w:right="-32" w:firstLine="1148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B200C" w:rsidRPr="00F91454" w:rsidRDefault="00DB200C" w:rsidP="00643050">
      <w:pPr>
        <w:spacing w:after="0" w:line="240" w:lineRule="atLeast"/>
        <w:ind w:right="-32" w:firstLine="1148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B200C" w:rsidRPr="00F91454" w:rsidRDefault="00DB200C" w:rsidP="00643050">
      <w:pPr>
        <w:spacing w:after="0" w:line="240" w:lineRule="atLeast"/>
        <w:ind w:right="-32" w:firstLine="1148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B200C" w:rsidRPr="00F91454" w:rsidRDefault="00DB200C" w:rsidP="00643050">
      <w:pPr>
        <w:spacing w:after="0" w:line="240" w:lineRule="atLeast"/>
        <w:ind w:right="-32" w:firstLine="1148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B200C" w:rsidRPr="00F91454" w:rsidRDefault="00DB200C" w:rsidP="00643050">
      <w:pPr>
        <w:spacing w:after="0" w:line="240" w:lineRule="atLeast"/>
        <w:ind w:right="-32" w:firstLine="1148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B200C" w:rsidRPr="00F91454" w:rsidRDefault="00DB200C" w:rsidP="00643050">
      <w:pPr>
        <w:spacing w:after="0" w:line="240" w:lineRule="atLeast"/>
        <w:ind w:right="-32" w:firstLine="1148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B200C" w:rsidRPr="00F91454" w:rsidRDefault="00DB200C" w:rsidP="00643050">
      <w:pPr>
        <w:spacing w:after="0" w:line="240" w:lineRule="atLeast"/>
        <w:ind w:right="-32" w:firstLine="1148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B200C" w:rsidRPr="00F91454" w:rsidRDefault="00DB200C" w:rsidP="00643050">
      <w:pPr>
        <w:spacing w:after="0" w:line="240" w:lineRule="atLeast"/>
        <w:ind w:right="-32" w:firstLine="1148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B200C" w:rsidRPr="00F91454" w:rsidRDefault="00DB200C" w:rsidP="00643050">
      <w:pPr>
        <w:spacing w:after="0" w:line="240" w:lineRule="atLeast"/>
        <w:ind w:right="-32" w:firstLine="1148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B200C" w:rsidRPr="00F91454" w:rsidRDefault="00DB200C" w:rsidP="00643050">
      <w:pPr>
        <w:spacing w:after="0" w:line="240" w:lineRule="atLeast"/>
        <w:ind w:right="-32" w:firstLine="1148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B200C" w:rsidRPr="00F91454" w:rsidRDefault="00DB200C" w:rsidP="00643050">
      <w:pPr>
        <w:spacing w:after="0" w:line="240" w:lineRule="atLeast"/>
        <w:ind w:right="-32" w:firstLine="1148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B200C" w:rsidRPr="00F91454" w:rsidRDefault="00DB200C" w:rsidP="00643050">
      <w:pPr>
        <w:spacing w:after="0" w:line="240" w:lineRule="atLeast"/>
        <w:ind w:right="-32" w:firstLine="1148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B200C" w:rsidRPr="00F91454" w:rsidRDefault="00DB200C" w:rsidP="00643050">
      <w:pPr>
        <w:spacing w:after="0" w:line="240" w:lineRule="atLeast"/>
        <w:ind w:right="-32" w:firstLine="1148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B200C" w:rsidRPr="00F91454" w:rsidRDefault="00DB200C">
      <w:pPr>
        <w:sectPr w:rsidR="00DB200C" w:rsidRPr="00F91454" w:rsidSect="00AA3C76">
          <w:headerReference w:type="even" r:id="rId126"/>
          <w:headerReference w:type="default" r:id="rId127"/>
          <w:footerReference w:type="even" r:id="rId128"/>
          <w:footerReference w:type="default" r:id="rId129"/>
          <w:headerReference w:type="first" r:id="rId130"/>
          <w:footerReference w:type="first" r:id="rId131"/>
          <w:pgSz w:w="11906" w:h="16838"/>
          <w:pgMar w:top="851" w:right="851" w:bottom="1418" w:left="1418" w:header="709" w:footer="709" w:gutter="0"/>
          <w:cols w:space="708"/>
          <w:titlePg/>
          <w:docGrid w:linePitch="360"/>
        </w:sectPr>
      </w:pPr>
      <w:r w:rsidRPr="00F91454">
        <w:br w:type="page"/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656"/>
      </w:tblGrid>
      <w:tr w:rsidR="00F91454" w:rsidRPr="00F91454" w:rsidTr="00DB200C">
        <w:trPr>
          <w:trHeight w:val="3048"/>
          <w:tblCellSpacing w:w="15" w:type="dxa"/>
        </w:trPr>
        <w:tc>
          <w:tcPr>
            <w:tcW w:w="14596" w:type="dxa"/>
            <w:vAlign w:val="center"/>
          </w:tcPr>
          <w:p w:rsidR="00960195" w:rsidRPr="00F91454" w:rsidRDefault="00960195" w:rsidP="004142F4">
            <w:pPr>
              <w:pStyle w:val="a9"/>
              <w:ind w:left="9781" w:right="-45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91454">
              <w:rPr>
                <w:rFonts w:ascii="Times New Roman" w:hAnsi="Times New Roman"/>
                <w:sz w:val="28"/>
                <w:szCs w:val="28"/>
              </w:rPr>
              <w:lastRenderedPageBreak/>
              <w:t>Приложение 2</w:t>
            </w:r>
          </w:p>
          <w:p w:rsidR="00960195" w:rsidRPr="00F91454" w:rsidRDefault="00960195" w:rsidP="004142F4">
            <w:pPr>
              <w:pStyle w:val="a9"/>
              <w:ind w:left="9781" w:right="-45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91454">
              <w:rPr>
                <w:rFonts w:ascii="Times New Roman" w:hAnsi="Times New Roman"/>
                <w:sz w:val="28"/>
                <w:szCs w:val="28"/>
              </w:rPr>
              <w:t>к приказу Министра финансов Республики Казахстан</w:t>
            </w:r>
          </w:p>
          <w:p w:rsidR="00960195" w:rsidRPr="00F91454" w:rsidRDefault="00960195" w:rsidP="004142F4">
            <w:pPr>
              <w:pStyle w:val="a9"/>
              <w:ind w:left="9781" w:right="-45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91454">
              <w:rPr>
                <w:rFonts w:ascii="Times New Roman" w:hAnsi="Times New Roman"/>
                <w:sz w:val="28"/>
                <w:szCs w:val="28"/>
              </w:rPr>
              <w:t>от «  » _______ 2018 года № _____</w:t>
            </w:r>
          </w:p>
          <w:p w:rsidR="00960195" w:rsidRPr="00F91454" w:rsidRDefault="00960195" w:rsidP="004142F4">
            <w:pPr>
              <w:pStyle w:val="a9"/>
              <w:ind w:left="9781" w:right="-45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960195" w:rsidRPr="00F91454" w:rsidRDefault="00960195" w:rsidP="004142F4">
            <w:pPr>
              <w:spacing w:after="0" w:line="240" w:lineRule="atLeast"/>
              <w:ind w:left="9781" w:right="-4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Fonts w:ascii="Times New Roman" w:hAnsi="Times New Roman" w:cs="Times New Roman"/>
                <w:sz w:val="28"/>
                <w:szCs w:val="28"/>
              </w:rPr>
              <w:t xml:space="preserve">Приложение </w:t>
            </w:r>
            <w:r w:rsidR="006A3C96" w:rsidRPr="00F9145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  <w:p w:rsidR="00960195" w:rsidRPr="00F91454" w:rsidRDefault="00960195" w:rsidP="004142F4">
            <w:pPr>
              <w:spacing w:after="0" w:line="240" w:lineRule="atLeast"/>
              <w:ind w:left="9781" w:right="-4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Fonts w:ascii="Times New Roman" w:hAnsi="Times New Roman" w:cs="Times New Roman"/>
                <w:sz w:val="28"/>
                <w:szCs w:val="28"/>
              </w:rPr>
              <w:t>к Регламенту государственной услуги</w:t>
            </w:r>
          </w:p>
          <w:p w:rsidR="00960195" w:rsidRPr="00F91454" w:rsidRDefault="00960195" w:rsidP="004142F4">
            <w:pPr>
              <w:spacing w:after="0" w:line="240" w:lineRule="atLeast"/>
              <w:ind w:left="9781" w:right="-4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Fonts w:ascii="Times New Roman" w:hAnsi="Times New Roman" w:cs="Times New Roman"/>
                <w:sz w:val="28"/>
                <w:szCs w:val="28"/>
              </w:rPr>
              <w:t xml:space="preserve">«Регистрационный учет в качестве электронного налогоплательщика» </w:t>
            </w:r>
          </w:p>
          <w:p w:rsidR="004B7DFF" w:rsidRPr="00F91454" w:rsidRDefault="004B7DFF" w:rsidP="00960195">
            <w:pPr>
              <w:ind w:right="-10502"/>
              <w:jc w:val="center"/>
              <w:rPr>
                <w:sz w:val="24"/>
                <w:szCs w:val="24"/>
              </w:rPr>
            </w:pPr>
          </w:p>
        </w:tc>
      </w:tr>
    </w:tbl>
    <w:p w:rsidR="004B7DFF" w:rsidRPr="00F91454" w:rsidRDefault="004B7DFF" w:rsidP="00960195">
      <w:pPr>
        <w:pStyle w:val="a9"/>
        <w:jc w:val="center"/>
        <w:rPr>
          <w:rFonts w:ascii="Times New Roman" w:hAnsi="Times New Roman"/>
          <w:sz w:val="28"/>
        </w:rPr>
      </w:pPr>
      <w:r w:rsidRPr="00F91454">
        <w:rPr>
          <w:rFonts w:ascii="Times New Roman" w:hAnsi="Times New Roman"/>
          <w:sz w:val="28"/>
        </w:rPr>
        <w:t>Справочник</w:t>
      </w:r>
      <w:r w:rsidRPr="00F91454">
        <w:rPr>
          <w:rFonts w:ascii="Times New Roman" w:hAnsi="Times New Roman"/>
          <w:sz w:val="28"/>
        </w:rPr>
        <w:br/>
        <w:t>бизнес-процессов оказания государственной услуги</w:t>
      </w:r>
      <w:r w:rsidRPr="00F91454">
        <w:rPr>
          <w:rFonts w:ascii="Times New Roman" w:hAnsi="Times New Roman"/>
          <w:sz w:val="28"/>
        </w:rPr>
        <w:br/>
        <w:t>"Регистрационный учет в качестве электронного налогоплательщика"</w:t>
      </w:r>
    </w:p>
    <w:p w:rsidR="00E650BF" w:rsidRPr="00F91454" w:rsidRDefault="00E650BF" w:rsidP="00E650BF">
      <w:pPr>
        <w:ind w:left="-567"/>
        <w:rPr>
          <w:rFonts w:ascii="Consolas" w:eastAsia="Times New Roman" w:hAnsi="Consolas" w:cs="Consolas"/>
        </w:rPr>
      </w:pPr>
      <w:r w:rsidRPr="00F9145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5229952" behindDoc="0" locked="0" layoutInCell="1" allowOverlap="1" wp14:anchorId="13E669C9" wp14:editId="0974F69A">
                <wp:simplePos x="0" y="0"/>
                <wp:positionH relativeFrom="column">
                  <wp:posOffset>3100070</wp:posOffset>
                </wp:positionH>
                <wp:positionV relativeFrom="paragraph">
                  <wp:posOffset>67310</wp:posOffset>
                </wp:positionV>
                <wp:extent cx="3457575" cy="550545"/>
                <wp:effectExtent l="0" t="0" r="28575" b="20955"/>
                <wp:wrapNone/>
                <wp:docPr id="684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57575" cy="5505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B63351" w:rsidRDefault="00AE4411" w:rsidP="00E650B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6335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обработку документов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113" style="position:absolute;left:0;text-align:left;margin-left:244.1pt;margin-top:5.3pt;width:272.25pt;height:43.35pt;z-index:25522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B63351" w:rsidRDefault="00AE4411" w:rsidP="00E650BF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B63351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, ответственный за обработку документов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5227904" behindDoc="0" locked="0" layoutInCell="1" allowOverlap="1" wp14:anchorId="303C5DF4" wp14:editId="16ED36B4">
                <wp:simplePos x="0" y="0"/>
                <wp:positionH relativeFrom="column">
                  <wp:posOffset>-208280</wp:posOffset>
                </wp:positionH>
                <wp:positionV relativeFrom="paragraph">
                  <wp:posOffset>67945</wp:posOffset>
                </wp:positionV>
                <wp:extent cx="1171575" cy="528320"/>
                <wp:effectExtent l="0" t="0" r="28575" b="24130"/>
                <wp:wrapNone/>
                <wp:docPr id="685" name="Скругленный прямоугольник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5283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B63351" w:rsidRDefault="00AE4411" w:rsidP="00E650B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B6335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114" style="position:absolute;left:0;text-align:left;margin-left:-16.4pt;margin-top:5.35pt;width:92.25pt;height:41.6pt;z-index:25522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B63351" w:rsidRDefault="00AE4411" w:rsidP="00E650BF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B63351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5228928" behindDoc="0" locked="0" layoutInCell="1" allowOverlap="1" wp14:anchorId="1995FFFC" wp14:editId="2A8A2EDB">
                <wp:simplePos x="0" y="0"/>
                <wp:positionH relativeFrom="column">
                  <wp:posOffset>986670</wp:posOffset>
                </wp:positionH>
                <wp:positionV relativeFrom="paragraph">
                  <wp:posOffset>68323</wp:posOffset>
                </wp:positionV>
                <wp:extent cx="2119630" cy="528834"/>
                <wp:effectExtent l="0" t="0" r="13970" b="24130"/>
                <wp:wrapNone/>
                <wp:docPr id="686" name="Скругленный 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528834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B63351" w:rsidRDefault="00AE4411" w:rsidP="00E650B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6335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115" style="position:absolute;left:0;text-align:left;margin-left:77.7pt;margin-top:5.4pt;width:166.9pt;height:41.65pt;z-index:25522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B63351" w:rsidRDefault="00AE4411" w:rsidP="00E650BF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B63351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</w:p>
    <w:p w:rsidR="00E650BF" w:rsidRPr="00F91454" w:rsidRDefault="00E650BF" w:rsidP="00E650BF">
      <w:pPr>
        <w:rPr>
          <w:rFonts w:ascii="Consolas" w:eastAsia="Times New Roman" w:hAnsi="Consolas" w:cs="Consolas"/>
        </w:rPr>
      </w:pPr>
    </w:p>
    <w:p w:rsidR="00E650BF" w:rsidRPr="00F91454" w:rsidRDefault="00E650BF" w:rsidP="00E650BF">
      <w:pPr>
        <w:rPr>
          <w:rFonts w:ascii="Consolas" w:eastAsia="Times New Roman" w:hAnsi="Consolas" w:cs="Consolas"/>
        </w:rPr>
      </w:pPr>
      <w:r w:rsidRPr="00F9145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5235072" behindDoc="0" locked="0" layoutInCell="1" allowOverlap="1" wp14:anchorId="59A32062" wp14:editId="621E3607">
                <wp:simplePos x="0" y="0"/>
                <wp:positionH relativeFrom="column">
                  <wp:posOffset>3158497</wp:posOffset>
                </wp:positionH>
                <wp:positionV relativeFrom="paragraph">
                  <wp:posOffset>144417</wp:posOffset>
                </wp:positionV>
                <wp:extent cx="3314700" cy="1428108"/>
                <wp:effectExtent l="0" t="0" r="19050" b="20320"/>
                <wp:wrapNone/>
                <wp:docPr id="687" name="Rectangl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14700" cy="142810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B63351" w:rsidRDefault="00AE4411" w:rsidP="00E650B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6335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Ввод и обработка документов в ИС СОНО,  сохранение на электронный носитель информации присвоенную ЭЦП: при постановке на регистрационный учет в качестве эл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ектронного налогоплательщика –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  <w:lang w:val="kk-KZ"/>
                              </w:rPr>
                              <w:t>1</w:t>
                            </w:r>
                            <w:r w:rsidRPr="00B6335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83BD4">
                              <w:rPr>
                                <w:rFonts w:ascii="Times New Roman" w:hAnsi="Times New Roman" w:cs="Times New Roman"/>
                                <w:color w:val="FF0000"/>
                                <w:sz w:val="20"/>
                                <w:szCs w:val="20"/>
                              </w:rPr>
                              <w:t xml:space="preserve">(один) </w:t>
                            </w:r>
                            <w:proofErr w:type="spellStart"/>
                            <w:r w:rsidRPr="00B6335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боч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  <w:lang w:val="kk-KZ"/>
                              </w:rPr>
                              <w:t>ий</w:t>
                            </w:r>
                            <w:r w:rsidRPr="00B6335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  <w:lang w:val="kk-KZ"/>
                              </w:rPr>
                              <w:t>день</w:t>
                            </w:r>
                            <w:r w:rsidRPr="00B6335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AE4411" w:rsidRPr="00B63351" w:rsidRDefault="00AE4411" w:rsidP="00E650B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  <w:lang w:val="kk-KZ"/>
                              </w:rPr>
                            </w:pPr>
                            <w:r w:rsidRPr="00B6335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и аннулировании или замене ЭЦП – не позднее 1 </w:t>
                            </w:r>
                            <w:r w:rsidRPr="00B83BD4">
                              <w:rPr>
                                <w:rFonts w:ascii="Times New Roman" w:hAnsi="Times New Roman" w:cs="Times New Roman"/>
                                <w:color w:val="FF0000"/>
                                <w:sz w:val="20"/>
                                <w:szCs w:val="20"/>
                              </w:rPr>
                              <w:t>(</w:t>
                            </w:r>
                            <w:r w:rsidR="0063770B">
                              <w:rPr>
                                <w:rFonts w:ascii="Times New Roman" w:hAnsi="Times New Roman" w:cs="Times New Roman"/>
                                <w:color w:val="FF0000"/>
                                <w:sz w:val="20"/>
                                <w:szCs w:val="20"/>
                              </w:rPr>
                              <w:t>одного</w:t>
                            </w:r>
                            <w:r w:rsidRPr="00B83BD4">
                              <w:rPr>
                                <w:rFonts w:ascii="Times New Roman" w:hAnsi="Times New Roman" w:cs="Times New Roman"/>
                                <w:color w:val="FF0000"/>
                                <w:sz w:val="20"/>
                                <w:szCs w:val="20"/>
                              </w:rPr>
                              <w:t xml:space="preserve">) </w:t>
                            </w:r>
                            <w:r w:rsidRPr="00B6335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бочего дня</w:t>
                            </w:r>
                          </w:p>
                          <w:p w:rsidR="00AE4411" w:rsidRPr="00F31DF1" w:rsidRDefault="00AE4411" w:rsidP="00E650BF">
                            <w:pPr>
                              <w:rPr>
                                <w:sz w:val="16"/>
                                <w:szCs w:val="16"/>
                                <w:lang w:val="kk-KZ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116" style="position:absolute;margin-left:248.7pt;margin-top:11.35pt;width:261pt;height:112.45pt;z-index:25523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" filled="f" fillcolor="#2f5496" strokecolor="#2f5496" strokeweight="1.5pt">
                <v:textbox>
                  <w:txbxContent>
                    <w:p w:rsidR="00AE4411" w:rsidRPr="00B63351" w:rsidRDefault="00AE4411" w:rsidP="00E650BF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6335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Ввод и обработка документов в ИС СОНО,  сохранение на электронный носитель информации присвоенную ЭЦП: при постановке на регистрационный учет в качестве эл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ектронного налогоплательщика –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  <w:lang w:val="kk-KZ"/>
                        </w:rPr>
                        <w:t>1</w:t>
                      </w:r>
                      <w:r w:rsidRPr="00B6335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</w:t>
                      </w:r>
                      <w:r w:rsidRPr="00B83BD4">
                        <w:rPr>
                          <w:rFonts w:ascii="Times New Roman" w:hAnsi="Times New Roman" w:cs="Times New Roman"/>
                          <w:color w:val="FF0000"/>
                          <w:sz w:val="20"/>
                          <w:szCs w:val="20"/>
                        </w:rPr>
                        <w:t xml:space="preserve">(один) </w:t>
                      </w:r>
                      <w:r w:rsidRPr="00B6335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боч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  <w:lang w:val="kk-KZ"/>
                        </w:rPr>
                        <w:t>ий</w:t>
                      </w:r>
                      <w:r w:rsidRPr="00B6335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  <w:lang w:val="kk-KZ"/>
                        </w:rPr>
                        <w:t>день</w:t>
                      </w:r>
                      <w:r w:rsidRPr="00B6335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;</w:t>
                      </w:r>
                    </w:p>
                    <w:p w:rsidR="00AE4411" w:rsidRPr="00B63351" w:rsidRDefault="00AE4411" w:rsidP="00E650BF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  <w:lang w:val="kk-KZ"/>
                        </w:rPr>
                      </w:pPr>
                      <w:r w:rsidRPr="00B6335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и аннулировании или замене ЭЦП – не позднее 1 </w:t>
                      </w:r>
                      <w:r w:rsidRPr="00B83BD4">
                        <w:rPr>
                          <w:rFonts w:ascii="Times New Roman" w:hAnsi="Times New Roman" w:cs="Times New Roman"/>
                          <w:color w:val="FF0000"/>
                          <w:sz w:val="20"/>
                          <w:szCs w:val="20"/>
                        </w:rPr>
                        <w:t>(</w:t>
                      </w:r>
                      <w:r w:rsidR="0063770B">
                        <w:rPr>
                          <w:rFonts w:ascii="Times New Roman" w:hAnsi="Times New Roman" w:cs="Times New Roman"/>
                          <w:color w:val="FF0000"/>
                          <w:sz w:val="20"/>
                          <w:szCs w:val="20"/>
                        </w:rPr>
                        <w:t>одного</w:t>
                      </w:r>
                      <w:r w:rsidRPr="00B83BD4">
                        <w:rPr>
                          <w:rFonts w:ascii="Times New Roman" w:hAnsi="Times New Roman" w:cs="Times New Roman"/>
                          <w:color w:val="FF0000"/>
                          <w:sz w:val="20"/>
                          <w:szCs w:val="20"/>
                        </w:rPr>
                        <w:t xml:space="preserve">) </w:t>
                      </w:r>
                      <w:r w:rsidRPr="00B6335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бочего дня</w:t>
                      </w:r>
                    </w:p>
                    <w:p w:rsidR="00AE4411" w:rsidRPr="00F31DF1" w:rsidRDefault="00AE4411" w:rsidP="00E650BF">
                      <w:pPr>
                        <w:rPr>
                          <w:sz w:val="16"/>
                          <w:szCs w:val="16"/>
                          <w:lang w:val="kk-KZ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5230976" behindDoc="0" locked="0" layoutInCell="1" allowOverlap="1" wp14:anchorId="38A136FA" wp14:editId="1BC6DE1A">
                <wp:simplePos x="0" y="0"/>
                <wp:positionH relativeFrom="column">
                  <wp:posOffset>967105</wp:posOffset>
                </wp:positionH>
                <wp:positionV relativeFrom="paragraph">
                  <wp:posOffset>151130</wp:posOffset>
                </wp:positionV>
                <wp:extent cx="2057400" cy="1524000"/>
                <wp:effectExtent l="0" t="0" r="19050" b="19050"/>
                <wp:wrapNone/>
                <wp:docPr id="688" name="Rectangl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1524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B63351" w:rsidRDefault="00AE4411" w:rsidP="00E650B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6335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ием  документов, проверка на полноту представленных документов, согласно стандарту государственной услуги  и на корректность заполнения НЗ, регистрация документов и выдача талона о получении НЗ – 20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83BD4">
                              <w:rPr>
                                <w:rFonts w:ascii="Times New Roman" w:hAnsi="Times New Roman" w:cs="Times New Roman"/>
                                <w:color w:val="FF0000"/>
                                <w:sz w:val="20"/>
                                <w:szCs w:val="20"/>
                              </w:rPr>
                              <w:t xml:space="preserve">(двадцать) </w:t>
                            </w:r>
                            <w:r w:rsidRPr="00B6335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минут</w:t>
                            </w:r>
                          </w:p>
                          <w:p w:rsidR="00AE4411" w:rsidRPr="00546EDA" w:rsidRDefault="00AE4411" w:rsidP="00E650BF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117" style="position:absolute;margin-left:76.15pt;margin-top:11.9pt;width:162pt;height:120pt;z-index:25523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" filled="f" fillcolor="#2f5496" strokecolor="#2f5496" strokeweight="1.5pt">
                <v:textbox>
                  <w:txbxContent>
                    <w:p w:rsidR="00AE4411" w:rsidRPr="00B63351" w:rsidRDefault="00AE4411" w:rsidP="00E650BF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6335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ием  документов, проверка на полноту представленных документов, согласно стандарту государственной услуги  и на корректность заполнения НЗ, регистрация документов и выдача талона о получении НЗ – 20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</w:t>
                      </w:r>
                      <w:r w:rsidRPr="00B83BD4">
                        <w:rPr>
                          <w:rFonts w:ascii="Times New Roman" w:hAnsi="Times New Roman" w:cs="Times New Roman"/>
                          <w:color w:val="FF0000"/>
                          <w:sz w:val="20"/>
                          <w:szCs w:val="20"/>
                        </w:rPr>
                        <w:t xml:space="preserve">(двадцать) </w:t>
                      </w:r>
                      <w:r w:rsidRPr="00B6335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минут</w:t>
                      </w:r>
                    </w:p>
                    <w:p w:rsidR="00AE4411" w:rsidRPr="00546EDA" w:rsidRDefault="00AE4411" w:rsidP="00E650BF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5234048" behindDoc="0" locked="0" layoutInCell="1" allowOverlap="1" wp14:anchorId="2D864ABB" wp14:editId="13EDB018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0" r="2540" b="0"/>
                <wp:wrapNone/>
                <wp:docPr id="689" name="AutoShap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94" o:spid="_x0000_s1026" style="position:absolute;margin-left:-6.55pt;margin-top:7.7pt;width:68.25pt;height:61.5pt;z-index:25523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" fillcolor="#2f5496" stroked="f"/>
            </w:pict>
          </mc:Fallback>
        </mc:AlternateContent>
      </w:r>
    </w:p>
    <w:p w:rsidR="00E650BF" w:rsidRPr="00F91454" w:rsidRDefault="00E650BF" w:rsidP="00E650BF">
      <w:pPr>
        <w:rPr>
          <w:rFonts w:ascii="Consolas" w:eastAsia="Times New Roman" w:hAnsi="Consolas" w:cs="Consolas"/>
        </w:rPr>
      </w:pPr>
      <w:r w:rsidRPr="00F9145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5233024" behindDoc="0" locked="0" layoutInCell="1" allowOverlap="1" wp14:anchorId="6D0CC49D" wp14:editId="1DDFA044">
                <wp:simplePos x="0" y="0"/>
                <wp:positionH relativeFrom="column">
                  <wp:posOffset>6470015</wp:posOffset>
                </wp:positionH>
                <wp:positionV relativeFrom="paragraph">
                  <wp:posOffset>146050</wp:posOffset>
                </wp:positionV>
                <wp:extent cx="228600" cy="0"/>
                <wp:effectExtent l="0" t="76200" r="19050" b="95250"/>
                <wp:wrapNone/>
                <wp:docPr id="690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79" o:spid="_x0000_s1026" type="#_x0000_t32" style="position:absolute;margin-left:509.45pt;margin-top:11.5pt;width:18pt;height:0;z-index:25523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5239168" behindDoc="0" locked="0" layoutInCell="1" allowOverlap="1" wp14:anchorId="483B9000" wp14:editId="30102CB0">
                <wp:simplePos x="0" y="0"/>
                <wp:positionH relativeFrom="column">
                  <wp:posOffset>791210</wp:posOffset>
                </wp:positionH>
                <wp:positionV relativeFrom="paragraph">
                  <wp:posOffset>146685</wp:posOffset>
                </wp:positionV>
                <wp:extent cx="173355" cy="635"/>
                <wp:effectExtent l="14605" t="68580" r="31115" b="64135"/>
                <wp:wrapNone/>
                <wp:docPr id="691" name="AutoShape 7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AutoShape 716" o:spid="_x0000_s1026" type="#_x0000_t34" style="position:absolute;margin-left:62.3pt;margin-top:11.55pt;width:13.65pt;height:.05pt;z-index:25523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" adj="10760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5232000" behindDoc="0" locked="0" layoutInCell="1" allowOverlap="1" wp14:anchorId="4A45D987" wp14:editId="74B6EC94">
                <wp:simplePos x="0" y="0"/>
                <wp:positionH relativeFrom="column">
                  <wp:posOffset>3021965</wp:posOffset>
                </wp:positionH>
                <wp:positionV relativeFrom="paragraph">
                  <wp:posOffset>144780</wp:posOffset>
                </wp:positionV>
                <wp:extent cx="173355" cy="635"/>
                <wp:effectExtent l="16510" t="66675" r="29210" b="66040"/>
                <wp:wrapNone/>
                <wp:docPr id="692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7" o:spid="_x0000_s1026" type="#_x0000_t34" style="position:absolute;margin-left:237.95pt;margin-top:11.4pt;width:13.65pt;height:.05pt;z-index:25523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" adj="10760" strokeweight="2pt">
                <v:stroke endarrow="block"/>
              </v:shape>
            </w:pict>
          </mc:Fallback>
        </mc:AlternateContent>
      </w:r>
    </w:p>
    <w:p w:rsidR="00E650BF" w:rsidRPr="00F91454" w:rsidRDefault="00E650BF" w:rsidP="00E650BF">
      <w:pPr>
        <w:rPr>
          <w:rFonts w:ascii="Consolas" w:eastAsia="Times New Roman" w:hAnsi="Consolas" w:cs="Consolas"/>
        </w:rPr>
      </w:pPr>
    </w:p>
    <w:p w:rsidR="00E650BF" w:rsidRPr="00F91454" w:rsidRDefault="00E650BF" w:rsidP="00E650BF">
      <w:pPr>
        <w:rPr>
          <w:rFonts w:ascii="Consolas" w:eastAsia="Times New Roman" w:hAnsi="Consolas" w:cs="Consolas"/>
        </w:rPr>
      </w:pPr>
      <w:r w:rsidRPr="00F9145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5225856" behindDoc="0" locked="0" layoutInCell="1" allowOverlap="1" wp14:anchorId="02DB0766" wp14:editId="27B79266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693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E650BF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18" type="#_x0000_t202" style="position:absolute;margin-left:38.45pt;margin-top:14.25pt;width:27pt;height:29.25pt;z-index:25522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" stroked="f">
                <v:textbox>
                  <w:txbxContent>
                    <w:p w:rsidR="00AE4411" w:rsidRPr="0089142E" w:rsidRDefault="00AE4411" w:rsidP="00E650BF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E650BF" w:rsidRPr="00F91454" w:rsidRDefault="00E650BF" w:rsidP="00E650BF">
      <w:pPr>
        <w:tabs>
          <w:tab w:val="left" w:pos="7985"/>
        </w:tabs>
        <w:rPr>
          <w:rFonts w:ascii="Consolas" w:eastAsia="Times New Roman" w:hAnsi="Consolas" w:cs="Consolas"/>
        </w:rPr>
      </w:pPr>
      <w:r w:rsidRPr="00F9145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5236096" behindDoc="0" locked="0" layoutInCell="1" allowOverlap="1" wp14:anchorId="756906F4" wp14:editId="593CA5AA">
                <wp:simplePos x="0" y="0"/>
                <wp:positionH relativeFrom="column">
                  <wp:posOffset>-85090</wp:posOffset>
                </wp:positionH>
                <wp:positionV relativeFrom="paragraph">
                  <wp:posOffset>235585</wp:posOffset>
                </wp:positionV>
                <wp:extent cx="866775" cy="1304925"/>
                <wp:effectExtent l="0" t="0" r="9525" b="9525"/>
                <wp:wrapNone/>
                <wp:docPr id="3015" name="AutoShape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04" o:spid="_x0000_s1026" style="position:absolute;margin-left:-6.7pt;margin-top:18.55pt;width:68.25pt;height:102.75pt;z-index:25523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" fillcolor="#2f5496" stroked="f"/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5237120" behindDoc="0" locked="0" layoutInCell="1" allowOverlap="1" wp14:anchorId="1E2BC114" wp14:editId="0F9ADB95">
                <wp:simplePos x="0" y="0"/>
                <wp:positionH relativeFrom="column">
                  <wp:posOffset>5638800</wp:posOffset>
                </wp:positionH>
                <wp:positionV relativeFrom="paragraph">
                  <wp:posOffset>264795</wp:posOffset>
                </wp:positionV>
                <wp:extent cx="2124075" cy="0"/>
                <wp:effectExtent l="1062038" t="0" r="0" b="1071563"/>
                <wp:wrapNone/>
                <wp:docPr id="3014" name="AutoShape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2124075" cy="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9" o:spid="_x0000_s1026" type="#_x0000_t34" style="position:absolute;margin-left:444pt;margin-top:20.85pt;width:167.25pt;height:0;rotation:90;flip:x;z-index:25523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" strokeweight="2pt"/>
            </w:pict>
          </mc:Fallback>
        </mc:AlternateContent>
      </w:r>
      <w:r w:rsidRPr="00F91454">
        <w:rPr>
          <w:rFonts w:ascii="Consolas" w:eastAsia="Times New Roman" w:hAnsi="Consolas" w:cs="Consolas"/>
        </w:rPr>
        <w:tab/>
      </w:r>
    </w:p>
    <w:p w:rsidR="00E650BF" w:rsidRPr="00F91454" w:rsidRDefault="00E650BF" w:rsidP="00E650BF">
      <w:pPr>
        <w:rPr>
          <w:rFonts w:ascii="Consolas" w:eastAsia="Times New Roman" w:hAnsi="Consolas" w:cs="Consolas"/>
        </w:rPr>
      </w:pPr>
    </w:p>
    <w:p w:rsidR="00E650BF" w:rsidRPr="00F91454" w:rsidRDefault="00E650BF" w:rsidP="00E650BF">
      <w:pPr>
        <w:rPr>
          <w:rFonts w:ascii="Consolas" w:eastAsia="Times New Roman" w:hAnsi="Consolas" w:cs="Consolas"/>
        </w:rPr>
      </w:pPr>
      <w:r w:rsidRPr="00F9145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5226880" behindDoc="0" locked="0" layoutInCell="1" allowOverlap="1" wp14:anchorId="086B93D9" wp14:editId="22138EFA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016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E650BF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19" type="#_x0000_t202" style="position:absolute;margin-left:46.85pt;margin-top:5.05pt;width:33.75pt;height:30.1pt;z-index:25522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" stroked="f">
                <v:textbox>
                  <w:txbxContent>
                    <w:p w:rsidR="00AE4411" w:rsidRPr="0089142E" w:rsidRDefault="00AE4411" w:rsidP="00E650BF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E650BF" w:rsidRPr="00F91454" w:rsidRDefault="00E650BF" w:rsidP="00E650BF">
      <w:pPr>
        <w:rPr>
          <w:rFonts w:ascii="Consolas" w:eastAsia="Times New Roman" w:hAnsi="Consolas" w:cs="Consolas"/>
        </w:rPr>
      </w:pPr>
      <w:r w:rsidRPr="00F9145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5238144" behindDoc="0" locked="0" layoutInCell="1" allowOverlap="1" wp14:anchorId="0825C3F2" wp14:editId="2BDAC0C1">
                <wp:simplePos x="0" y="0"/>
                <wp:positionH relativeFrom="column">
                  <wp:posOffset>834390</wp:posOffset>
                </wp:positionH>
                <wp:positionV relativeFrom="paragraph">
                  <wp:posOffset>379731</wp:posOffset>
                </wp:positionV>
                <wp:extent cx="5866765" cy="0"/>
                <wp:effectExtent l="38100" t="76200" r="0" b="95250"/>
                <wp:wrapNone/>
                <wp:docPr id="3017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86676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0" o:spid="_x0000_s1026" type="#_x0000_t32" style="position:absolute;margin-left:65.7pt;margin-top:29.9pt;width:461.95pt;height:0;flip:x y;z-index:25523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" strokeweight="2pt">
                <v:stroke endarrow="block"/>
              </v:shape>
            </w:pict>
          </mc:Fallback>
        </mc:AlternateContent>
      </w:r>
    </w:p>
    <w:p w:rsidR="00C45540" w:rsidRPr="00F91454" w:rsidRDefault="00C45540" w:rsidP="004B7DFF">
      <w:pPr>
        <w:pStyle w:val="a9"/>
        <w:jc w:val="center"/>
        <w:rPr>
          <w:rFonts w:ascii="Times New Roman" w:hAnsi="Times New Roman"/>
          <w:sz w:val="28"/>
          <w:szCs w:val="28"/>
        </w:rPr>
        <w:sectPr w:rsidR="00C45540" w:rsidRPr="00F91454" w:rsidSect="00DB200C">
          <w:pgSz w:w="16838" w:h="11906" w:orient="landscape"/>
          <w:pgMar w:top="1418" w:right="851" w:bottom="851" w:left="1418" w:header="709" w:footer="709" w:gutter="0"/>
          <w:cols w:space="708"/>
          <w:titlePg/>
          <w:docGrid w:linePitch="360"/>
        </w:sectPr>
      </w:pPr>
    </w:p>
    <w:p w:rsidR="004B7DFF" w:rsidRPr="00F91454" w:rsidRDefault="004B7DFF" w:rsidP="004B7DFF">
      <w:pPr>
        <w:pStyle w:val="a9"/>
        <w:jc w:val="center"/>
        <w:rPr>
          <w:rFonts w:ascii="Times New Roman" w:hAnsi="Times New Roman"/>
          <w:sz w:val="28"/>
          <w:szCs w:val="28"/>
        </w:rPr>
      </w:pPr>
    </w:p>
    <w:p w:rsidR="004B7DFF" w:rsidRPr="00F91454" w:rsidRDefault="004B7DFF" w:rsidP="004B7DFF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Государственной корпорации, веб-портала «электронного правительства»;</w:t>
      </w:r>
    </w:p>
    <w:p w:rsidR="004B7DFF" w:rsidRPr="00F91454" w:rsidRDefault="004B7DFF" w:rsidP="004B7DFF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4B7DFF" w:rsidRPr="00F91454" w:rsidRDefault="004B7DFF" w:rsidP="004B7DFF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38112" behindDoc="0" locked="0" layoutInCell="1" allowOverlap="1" wp14:anchorId="442B5942" wp14:editId="4E0C0627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63" name="Скругленный прямоугольник 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63" o:spid="_x0000_s1026" style="position:absolute;margin-left:8.45pt;margin-top:2.8pt;width:36pt;height:32.25pt;z-index:2549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4B7DFF" w:rsidRPr="00F91454" w:rsidRDefault="004B7DFF" w:rsidP="004B7DFF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4B7DFF" w:rsidRPr="00F91454" w:rsidRDefault="004B7DFF" w:rsidP="004B7DFF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4B7DFF" w:rsidRPr="00F91454" w:rsidRDefault="004B7DFF" w:rsidP="004B7DFF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35040" behindDoc="0" locked="0" layoutInCell="1" allowOverlap="1" wp14:anchorId="4B124F1F" wp14:editId="18722969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64" name="Прямоугольник 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41F66" w:rsidRDefault="00AE4411" w:rsidP="004B7DFF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4" o:spid="_x0000_s1120" style="position:absolute;left:0;text-align:left;margin-left:11.45pt;margin-top:4.4pt;width:32.25pt;height:26.95pt;z-index:2549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" filled="f" fillcolor="#2f5496" strokecolor="#2f5496" strokeweight="1.5pt">
                <v:textbox>
                  <w:txbxContent>
                    <w:p w:rsidR="00AE4411" w:rsidRPr="00241F66" w:rsidRDefault="00AE4411" w:rsidP="004B7DFF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B7DFF" w:rsidRPr="00F91454" w:rsidRDefault="004B7DFF" w:rsidP="004B7DFF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(или) СФЕ;</w:t>
      </w:r>
    </w:p>
    <w:p w:rsidR="004B7DFF" w:rsidRPr="00F91454" w:rsidRDefault="004B7DFF" w:rsidP="004B7DFF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4B7DFF" w:rsidRPr="00F91454" w:rsidRDefault="004B7DFF" w:rsidP="004B7DFF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37088" behindDoc="0" locked="0" layoutInCell="1" allowOverlap="1" wp14:anchorId="55164B12" wp14:editId="534ACBD4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65" name="Ромб 1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165" o:spid="_x0000_s1026" type="#_x0000_t4" style="position:absolute;margin-left:11.45pt;margin-top:8.25pt;width:28.5pt;height:29.8pt;z-index:2549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eqLW0I0CAAAA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4B7DFF" w:rsidRPr="00F91454" w:rsidRDefault="004B7DFF" w:rsidP="004B7DFF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4B7DFF" w:rsidRPr="00F91454" w:rsidRDefault="004B7DFF" w:rsidP="004B7DFF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4B7DFF" w:rsidRPr="00F91454" w:rsidRDefault="004B7DFF" w:rsidP="004B7DFF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4B7DFF" w:rsidRPr="00F91454" w:rsidRDefault="004B7DFF" w:rsidP="004B7DF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4936064" behindDoc="0" locked="0" layoutInCell="1" allowOverlap="1" wp14:anchorId="4654B045" wp14:editId="39FB2A32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66" name="Прямая со стрелкой 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66" o:spid="_x0000_s1026" type="#_x0000_t32" style="position:absolute;margin-left:17.45pt;margin-top:7.15pt;width:22.5pt;height:0;z-index:2549360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4B7DFF" w:rsidRPr="00F91454" w:rsidRDefault="004B7DFF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</w:p>
    <w:p w:rsidR="004B7DFF" w:rsidRPr="00F91454" w:rsidRDefault="004B7DFF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</w:p>
    <w:p w:rsidR="004B7DFF" w:rsidRPr="00F91454" w:rsidRDefault="004B7DFF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</w:p>
    <w:p w:rsidR="004B7DFF" w:rsidRPr="00F91454" w:rsidRDefault="004B7DFF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</w:p>
    <w:p w:rsidR="004B7DFF" w:rsidRPr="00F91454" w:rsidRDefault="004B7DFF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</w:p>
    <w:p w:rsidR="004B7DFF" w:rsidRPr="00F91454" w:rsidRDefault="004B7DFF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</w:p>
    <w:p w:rsidR="004B7DFF" w:rsidRPr="00F91454" w:rsidRDefault="004B7DFF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</w:p>
    <w:p w:rsidR="004B7DFF" w:rsidRPr="00F91454" w:rsidRDefault="004B7DFF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</w:p>
    <w:p w:rsidR="004B7DFF" w:rsidRPr="00F91454" w:rsidRDefault="004B7DFF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</w:p>
    <w:p w:rsidR="004B7DFF" w:rsidRPr="00F91454" w:rsidRDefault="004B7DFF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</w:p>
    <w:p w:rsidR="004B7DFF" w:rsidRPr="00F91454" w:rsidRDefault="004B7DFF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</w:p>
    <w:p w:rsidR="004B7DFF" w:rsidRPr="00F91454" w:rsidRDefault="004B7DFF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</w:p>
    <w:p w:rsidR="00565E17" w:rsidRPr="00F91454" w:rsidRDefault="00565E17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</w:p>
    <w:p w:rsidR="00565E17" w:rsidRPr="00F91454" w:rsidRDefault="00565E17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</w:p>
    <w:p w:rsidR="00565E17" w:rsidRPr="00F91454" w:rsidRDefault="00565E17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</w:p>
    <w:p w:rsidR="00565E17" w:rsidRPr="00F91454" w:rsidRDefault="00565E17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</w:p>
    <w:p w:rsidR="00565E17" w:rsidRPr="00F91454" w:rsidRDefault="00565E17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</w:p>
    <w:p w:rsidR="00565E17" w:rsidRPr="00F91454" w:rsidRDefault="00565E17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</w:p>
    <w:p w:rsidR="00565E17" w:rsidRPr="00F91454" w:rsidRDefault="00565E17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</w:p>
    <w:p w:rsidR="00565E17" w:rsidRPr="00F91454" w:rsidRDefault="00565E17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</w:p>
    <w:p w:rsidR="00565E17" w:rsidRPr="00F91454" w:rsidRDefault="00565E17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</w:p>
    <w:p w:rsidR="00565E17" w:rsidRPr="00F91454" w:rsidRDefault="00565E17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</w:p>
    <w:p w:rsidR="00565E17" w:rsidRPr="00F91454" w:rsidRDefault="00565E17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</w:p>
    <w:p w:rsidR="00565E17" w:rsidRPr="00F91454" w:rsidRDefault="00565E17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</w:p>
    <w:p w:rsidR="00565E17" w:rsidRPr="00F91454" w:rsidRDefault="00565E17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</w:p>
    <w:p w:rsidR="00565E17" w:rsidRPr="00F91454" w:rsidRDefault="00565E17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br w:type="page"/>
      </w:r>
    </w:p>
    <w:p w:rsidR="00565E17" w:rsidRPr="00F91454" w:rsidRDefault="00565E17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  <w:sectPr w:rsidR="00565E17" w:rsidRPr="00F91454" w:rsidSect="00C45540">
          <w:pgSz w:w="11906" w:h="16838"/>
          <w:pgMar w:top="851" w:right="1135" w:bottom="1418" w:left="1418" w:header="709" w:footer="709" w:gutter="0"/>
          <w:cols w:space="708"/>
          <w:titlePg/>
          <w:docGrid w:linePitch="360"/>
        </w:sectPr>
      </w:pPr>
    </w:p>
    <w:p w:rsidR="00DA21A5" w:rsidRPr="00F91454" w:rsidRDefault="00DA21A5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lastRenderedPageBreak/>
        <w:t xml:space="preserve">Приложение </w:t>
      </w:r>
      <w:r w:rsidR="00565E17" w:rsidRPr="00F91454">
        <w:rPr>
          <w:rFonts w:ascii="Times New Roman" w:hAnsi="Times New Roman"/>
          <w:sz w:val="28"/>
          <w:szCs w:val="28"/>
        </w:rPr>
        <w:t>3</w:t>
      </w:r>
    </w:p>
    <w:p w:rsidR="00DA21A5" w:rsidRPr="00F91454" w:rsidRDefault="00DA21A5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к приказу Министра финансов Республики Казахстан</w:t>
      </w:r>
    </w:p>
    <w:p w:rsidR="00DA21A5" w:rsidRPr="00F91454" w:rsidRDefault="00A61E3D" w:rsidP="00D83D6C">
      <w:pPr>
        <w:pStyle w:val="a9"/>
        <w:ind w:left="9639"/>
        <w:jc w:val="center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от «  » ___</w:t>
      </w:r>
      <w:r w:rsidR="00D83D6C" w:rsidRPr="00F91454">
        <w:rPr>
          <w:rFonts w:ascii="Times New Roman" w:hAnsi="Times New Roman"/>
          <w:sz w:val="28"/>
          <w:szCs w:val="28"/>
        </w:rPr>
        <w:t>_____</w:t>
      </w:r>
      <w:r w:rsidR="00DA21A5" w:rsidRPr="00F91454">
        <w:rPr>
          <w:rFonts w:ascii="Times New Roman" w:hAnsi="Times New Roman"/>
          <w:sz w:val="28"/>
          <w:szCs w:val="28"/>
        </w:rPr>
        <w:t xml:space="preserve"> 2018 года № </w:t>
      </w:r>
      <w:r w:rsidR="00DF4F0A" w:rsidRPr="00F91454">
        <w:rPr>
          <w:rFonts w:ascii="Times New Roman" w:hAnsi="Times New Roman"/>
          <w:sz w:val="28"/>
          <w:szCs w:val="28"/>
        </w:rPr>
        <w:t>_____</w:t>
      </w:r>
    </w:p>
    <w:p w:rsidR="00DA21A5" w:rsidRPr="00F91454" w:rsidRDefault="00DA21A5" w:rsidP="00DA21A5">
      <w:pPr>
        <w:pStyle w:val="a9"/>
        <w:ind w:left="8931"/>
        <w:jc w:val="center"/>
        <w:rPr>
          <w:rFonts w:ascii="Times New Roman" w:hAnsi="Times New Roman"/>
          <w:sz w:val="28"/>
          <w:szCs w:val="28"/>
        </w:rPr>
      </w:pPr>
    </w:p>
    <w:p w:rsidR="00DA21A5" w:rsidRPr="00F91454" w:rsidRDefault="00DA21A5" w:rsidP="00DA21A5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риложение </w:t>
      </w:r>
      <w:r w:rsidR="00565E17" w:rsidRPr="00F91454">
        <w:rPr>
          <w:rFonts w:ascii="Times New Roman" w:hAnsi="Times New Roman" w:cs="Times New Roman"/>
          <w:sz w:val="28"/>
          <w:szCs w:val="28"/>
        </w:rPr>
        <w:t>2</w:t>
      </w:r>
    </w:p>
    <w:p w:rsidR="00DA21A5" w:rsidRPr="00F91454" w:rsidRDefault="00DA21A5" w:rsidP="00DA21A5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Регламенту государственной услуги</w:t>
      </w:r>
    </w:p>
    <w:p w:rsidR="00116B83" w:rsidRPr="00F91454" w:rsidRDefault="00DA21A5" w:rsidP="00DA21A5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Выдача лицензии на производство табачных изделий»</w:t>
      </w:r>
      <w:r w:rsidR="00116B83" w:rsidRPr="00F9145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16B83" w:rsidRPr="00F91454" w:rsidRDefault="00DA21A5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116B83" w:rsidRPr="00F91454" w:rsidRDefault="00116B83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</w:t>
      </w:r>
    </w:p>
    <w:p w:rsidR="00116B83" w:rsidRPr="00F91454" w:rsidRDefault="00116B83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116B83" w:rsidRPr="00F91454" w:rsidRDefault="00893B1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116B83" w:rsidRPr="00F91454">
        <w:rPr>
          <w:rFonts w:ascii="Times New Roman" w:hAnsi="Times New Roman" w:cs="Times New Roman"/>
          <w:sz w:val="28"/>
          <w:szCs w:val="28"/>
        </w:rPr>
        <w:t>Выдача лицензии на производство табачных изделий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</w:p>
    <w:p w:rsidR="00116B83" w:rsidRPr="00F91454" w:rsidRDefault="00116B83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58752" behindDoc="0" locked="0" layoutInCell="1" allowOverlap="1" wp14:anchorId="185227AE" wp14:editId="22C8FC8E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2119630" cy="660400"/>
                <wp:effectExtent l="6985" t="15240" r="6985" b="10160"/>
                <wp:wrapNone/>
                <wp:docPr id="1376" name="Скругленный прямоугольник 1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6604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944315" w:rsidRDefault="00AE4411" w:rsidP="00116B8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944315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944315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944315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, ответственный за делопроизводств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76" o:spid="_x0000_s1121" style="position:absolute;margin-left:77.45pt;margin-top:9.9pt;width:166.9pt;height:52pt;z-index:2532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944315" w:rsidRDefault="00AE4411" w:rsidP="00116B83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944315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 услугодателя, ответственный за делопроизводство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59776" behindDoc="0" locked="0" layoutInCell="1" allowOverlap="1" wp14:anchorId="2EB96BE4" wp14:editId="1A6CDA61">
                <wp:simplePos x="0" y="0"/>
                <wp:positionH relativeFrom="column">
                  <wp:posOffset>4852670</wp:posOffset>
                </wp:positionH>
                <wp:positionV relativeFrom="paragraph">
                  <wp:posOffset>125730</wp:posOffset>
                </wp:positionV>
                <wp:extent cx="4471035" cy="601980"/>
                <wp:effectExtent l="8890" t="15240" r="6350" b="11430"/>
                <wp:wrapNone/>
                <wp:docPr id="1377" name="Скругленный прямоугольник 1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71035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944315" w:rsidRDefault="00AE4411" w:rsidP="00116B8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944315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944315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944315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, ответственный за оказание государственной услуги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77" o:spid="_x0000_s1122" style="position:absolute;margin-left:382.1pt;margin-top:9.9pt;width:352.05pt;height:47.4pt;z-index:2532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944315" w:rsidRDefault="00AE4411" w:rsidP="00116B83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944315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 услугодателя, ответственный за оказание государственной услуги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60800" behindDoc="0" locked="0" layoutInCell="1" allowOverlap="1" wp14:anchorId="1FCBA88D" wp14:editId="630DE5FD">
                <wp:simplePos x="0" y="0"/>
                <wp:positionH relativeFrom="column">
                  <wp:posOffset>3103245</wp:posOffset>
                </wp:positionH>
                <wp:positionV relativeFrom="paragraph">
                  <wp:posOffset>125730</wp:posOffset>
                </wp:positionV>
                <wp:extent cx="1749425" cy="615950"/>
                <wp:effectExtent l="12065" t="15240" r="10160" b="6985"/>
                <wp:wrapNone/>
                <wp:docPr id="1378" name="Скругленный прямоугольник 1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9425" cy="615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944315" w:rsidRDefault="00AE4411" w:rsidP="00116B8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944315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944315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944315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78" o:spid="_x0000_s1123" style="position:absolute;margin-left:244.35pt;margin-top:9.9pt;width:137.75pt;height:48.5pt;z-index:2532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944315" w:rsidRDefault="00AE4411" w:rsidP="00116B83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944315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уководство услугодателя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57728" behindDoc="0" locked="0" layoutInCell="1" allowOverlap="1" wp14:anchorId="0039D398" wp14:editId="45772331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5240" r="12065" b="8890"/>
                <wp:wrapNone/>
                <wp:docPr id="1379" name="Скругленный прямоугольник 1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944315" w:rsidRDefault="00AE4411" w:rsidP="00116B83">
                            <w:pPr>
                              <w:spacing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944315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79" o:spid="_x0000_s1124" style="position:absolute;margin-left:-16.3pt;margin-top:9.9pt;width:92.25pt;height:37.1pt;z-index:2532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944315" w:rsidRDefault="00AE4411" w:rsidP="00116B83">
                      <w:pPr>
                        <w:spacing w:line="240" w:lineRule="auto"/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944315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116B83" w:rsidRPr="00F91454" w:rsidRDefault="00116B83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116B83" w:rsidRPr="00F91454" w:rsidRDefault="00116B83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116B83" w:rsidRPr="00F91454" w:rsidRDefault="00A83B9B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71040" behindDoc="0" locked="0" layoutInCell="1" allowOverlap="1" wp14:anchorId="55078F81" wp14:editId="1E1936FC">
                <wp:simplePos x="0" y="0"/>
                <wp:positionH relativeFrom="column">
                  <wp:posOffset>3147695</wp:posOffset>
                </wp:positionH>
                <wp:positionV relativeFrom="paragraph">
                  <wp:posOffset>174625</wp:posOffset>
                </wp:positionV>
                <wp:extent cx="1642745" cy="1117600"/>
                <wp:effectExtent l="0" t="0" r="14605" b="25400"/>
                <wp:wrapNone/>
                <wp:docPr id="1380" name="Прямоугольник 13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42745" cy="11176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F4366" w:rsidRDefault="00AE4411" w:rsidP="00116B83">
                            <w:pPr>
                              <w:spacing w:after="0" w:line="240" w:lineRule="auto"/>
                              <w:jc w:val="both"/>
                              <w:rPr>
                                <w:sz w:val="20"/>
                                <w:szCs w:val="20"/>
                              </w:rPr>
                            </w:pPr>
                            <w:r w:rsidRPr="004F436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е документов руководством  и с резолюцией передача работнику, ответственному за оказание</w:t>
                            </w:r>
                            <w:r w:rsidRPr="004F4366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F436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80" o:spid="_x0000_s1125" style="position:absolute;margin-left:247.85pt;margin-top:13.75pt;width:129.35pt;height:88pt;z-index:2532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" filled="f" fillcolor="#2f5496" strokecolor="#2f5496" strokeweight="1.5pt">
                <v:textbox>
                  <w:txbxContent>
                    <w:p w:rsidR="00AE4411" w:rsidRPr="004F4366" w:rsidRDefault="00AE4411" w:rsidP="00116B83">
                      <w:pPr>
                        <w:spacing w:after="0" w:line="240" w:lineRule="auto"/>
                        <w:jc w:val="both"/>
                        <w:rPr>
                          <w:sz w:val="20"/>
                          <w:szCs w:val="20"/>
                        </w:rPr>
                      </w:pPr>
                      <w:r w:rsidRPr="004F436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документов руководством  и с резолюцией передача работнику, ответственному за оказание</w:t>
                      </w:r>
                      <w:r w:rsidRPr="004F4366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4F436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72064" behindDoc="0" locked="0" layoutInCell="1" allowOverlap="1" wp14:anchorId="1A572B73" wp14:editId="1D2A9227">
                <wp:simplePos x="0" y="0"/>
                <wp:positionH relativeFrom="column">
                  <wp:posOffset>4862195</wp:posOffset>
                </wp:positionH>
                <wp:positionV relativeFrom="paragraph">
                  <wp:posOffset>151765</wp:posOffset>
                </wp:positionV>
                <wp:extent cx="4295775" cy="695325"/>
                <wp:effectExtent l="0" t="0" r="28575" b="28575"/>
                <wp:wrapNone/>
                <wp:docPr id="1381" name="Прямоугольник 1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95775" cy="6953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F4366" w:rsidRDefault="00AE4411" w:rsidP="00116B83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F436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полноты представленных </w:t>
                            </w:r>
                            <w:r w:rsidRPr="00D83D6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81" o:spid="_x0000_s1126" style="position:absolute;margin-left:382.85pt;margin-top:11.95pt;width:338.25pt;height:54.75pt;z-index:2532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" filled="f" fillcolor="#2f5496" strokecolor="#2f5496" strokeweight="1.5pt">
                <v:textbox>
                  <w:txbxContent>
                    <w:p w:rsidR="00AE4411" w:rsidRPr="004F4366" w:rsidRDefault="00AE4411" w:rsidP="00116B83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F436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полноты представленных </w:t>
                      </w:r>
                      <w:r w:rsidRPr="00D83D6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</w:t>
                      </w:r>
                    </w:p>
                  </w:txbxContent>
                </v:textbox>
              </v:rect>
            </w:pict>
          </mc:Fallback>
        </mc:AlternateContent>
      </w:r>
      <w:r w:rsidR="00116B83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63872" behindDoc="0" locked="0" layoutInCell="1" allowOverlap="1" wp14:anchorId="7510BD38" wp14:editId="1E38156A">
                <wp:simplePos x="0" y="0"/>
                <wp:positionH relativeFrom="column">
                  <wp:posOffset>2964815</wp:posOffset>
                </wp:positionH>
                <wp:positionV relativeFrom="paragraph">
                  <wp:posOffset>173355</wp:posOffset>
                </wp:positionV>
                <wp:extent cx="173355" cy="635"/>
                <wp:effectExtent l="0" t="76200" r="17145" b="94615"/>
                <wp:wrapNone/>
                <wp:docPr id="1385" name="Соединительная линия уступом 1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9ACCE7A" id="Соединительная линия уступом 1385" o:spid="_x0000_s1026" type="#_x0000_t34" style="position:absolute;margin-left:233.45pt;margin-top:13.65pt;width:13.65pt;height:.05pt;z-index:2532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YNTjw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" adj="10760" strokeweight="2pt">
                <v:stroke endarrow="block"/>
              </v:shape>
            </w:pict>
          </mc:Fallback>
        </mc:AlternateContent>
      </w:r>
      <w:r w:rsidR="00116B83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64896" behindDoc="0" locked="0" layoutInCell="1" allowOverlap="1" wp14:anchorId="042CFA52" wp14:editId="4C8BC4A0">
                <wp:simplePos x="0" y="0"/>
                <wp:positionH relativeFrom="column">
                  <wp:posOffset>4785995</wp:posOffset>
                </wp:positionH>
                <wp:positionV relativeFrom="paragraph">
                  <wp:posOffset>144780</wp:posOffset>
                </wp:positionV>
                <wp:extent cx="142875" cy="8255"/>
                <wp:effectExtent l="18415" t="65405" r="29210" b="59690"/>
                <wp:wrapNone/>
                <wp:docPr id="1386" name="Соединительная линия уступом 1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2875" cy="8255"/>
                        </a:xfrm>
                        <a:prstGeom prst="bentConnector3">
                          <a:avLst>
                            <a:gd name="adj1" fmla="val 4977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C0FC823" id="Соединительная линия уступом 1386" o:spid="_x0000_s1026" type="#_x0000_t34" style="position:absolute;margin-left:376.85pt;margin-top:11.4pt;width:11.25pt;height:.65pt;flip:y;z-index:2532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" adj="10752" strokeweight="2pt">
                <v:stroke endarrow="block"/>
              </v:shape>
            </w:pict>
          </mc:Fallback>
        </mc:AlternateContent>
      </w:r>
    </w:p>
    <w:p w:rsidR="00116B83" w:rsidRPr="00F91454" w:rsidRDefault="00A83B9B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70016" behindDoc="0" locked="0" layoutInCell="1" allowOverlap="1" wp14:anchorId="3F8CEB23" wp14:editId="1C256AF8">
                <wp:simplePos x="0" y="0"/>
                <wp:positionH relativeFrom="column">
                  <wp:posOffset>-83185</wp:posOffset>
                </wp:positionH>
                <wp:positionV relativeFrom="paragraph">
                  <wp:posOffset>193675</wp:posOffset>
                </wp:positionV>
                <wp:extent cx="866775" cy="781050"/>
                <wp:effectExtent l="0" t="0" r="9525" b="0"/>
                <wp:wrapNone/>
                <wp:docPr id="1383" name="Скругленный прямоугольник 1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4827EEEA" id="Скругленный прямоугольник 1383" o:spid="_x0000_s1026" style="position:absolute;margin-left:-6.55pt;margin-top:15.25pt;width:68.25pt;height:61.5pt;z-index:2532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62848" behindDoc="0" locked="0" layoutInCell="1" allowOverlap="1" wp14:anchorId="5D37B5A3" wp14:editId="3D40032F">
                <wp:simplePos x="0" y="0"/>
                <wp:positionH relativeFrom="column">
                  <wp:posOffset>975995</wp:posOffset>
                </wp:positionH>
                <wp:positionV relativeFrom="paragraph">
                  <wp:posOffset>13970</wp:posOffset>
                </wp:positionV>
                <wp:extent cx="1990725" cy="981075"/>
                <wp:effectExtent l="0" t="0" r="28575" b="28575"/>
                <wp:wrapNone/>
                <wp:docPr id="1382" name="Прямоугольник 1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90725" cy="981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F4366" w:rsidRDefault="00AE4411" w:rsidP="00116B83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F436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ием  пакета документов, регистрация документов и выдача </w:t>
                            </w:r>
                            <w:proofErr w:type="spellStart"/>
                            <w:r w:rsidRPr="004F436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  <w:r w:rsidRPr="004F436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копию описи, передача входных документов руководству для рассмотр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82" o:spid="_x0000_s1127" style="position:absolute;margin-left:76.85pt;margin-top:1.1pt;width:156.75pt;height:77.25pt;z-index:2532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" filled="f" fillcolor="#2f5496" strokecolor="#2f5496" strokeweight="1.5pt">
                <v:textbox>
                  <w:txbxContent>
                    <w:p w:rsidR="00AE4411" w:rsidRPr="004F4366" w:rsidRDefault="00AE4411" w:rsidP="00116B83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F436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ем  пакета документов, регистрация документов и выдача услугополучателю копию описи, передача входных документов руководству для рассмотрения</w:t>
                      </w:r>
                    </w:p>
                  </w:txbxContent>
                </v:textbox>
              </v:rect>
            </w:pict>
          </mc:Fallback>
        </mc:AlternateContent>
      </w:r>
    </w:p>
    <w:p w:rsidR="00116B83" w:rsidRPr="00F91454" w:rsidRDefault="00116B83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54656" behindDoc="0" locked="0" layoutInCell="1" allowOverlap="1" wp14:anchorId="3D1D94EB" wp14:editId="32E6D177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391" name="Поле 1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116B83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91" o:spid="_x0000_s1128" type="#_x0000_t202" style="position:absolute;margin-left:38.45pt;margin-top:14.25pt;width:27pt;height:29.25pt;z-index:2532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D/sH2QlQIAAB0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AE4411" w:rsidRPr="0089142E" w:rsidRDefault="00AE4411" w:rsidP="00116B83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16B83" w:rsidRPr="00F91454" w:rsidRDefault="00A83B9B" w:rsidP="00643050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82304" behindDoc="0" locked="0" layoutInCell="1" allowOverlap="1" wp14:anchorId="49DBEB84" wp14:editId="14E70956">
                <wp:simplePos x="0" y="0"/>
                <wp:positionH relativeFrom="column">
                  <wp:posOffset>789305</wp:posOffset>
                </wp:positionH>
                <wp:positionV relativeFrom="paragraph">
                  <wp:posOffset>64135</wp:posOffset>
                </wp:positionV>
                <wp:extent cx="173355" cy="635"/>
                <wp:effectExtent l="0" t="76200" r="17145" b="94615"/>
                <wp:wrapNone/>
                <wp:docPr id="1384" name="Соединительная линия уступом 1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66299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30A71F0" id="Соединительная линия уступом 1384" o:spid="_x0000_s1026" type="#_x0000_t34" style="position:absolute;margin-left:62.15pt;margin-top:5.05pt;width:13.65pt;height:.05pt;z-index:2532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" adj="14321" strokeweight="2pt">
                <v:stroke endarrow="block"/>
              </v:shape>
            </w:pict>
          </mc:Fallback>
        </mc:AlternateContent>
      </w:r>
      <w:r w:rsidR="00116B83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74112" behindDoc="0" locked="0" layoutInCell="1" allowOverlap="1" wp14:anchorId="749A32CB" wp14:editId="5A9B8EC1">
                <wp:simplePos x="0" y="0"/>
                <wp:positionH relativeFrom="column">
                  <wp:posOffset>9222740</wp:posOffset>
                </wp:positionH>
                <wp:positionV relativeFrom="paragraph">
                  <wp:posOffset>292735</wp:posOffset>
                </wp:positionV>
                <wp:extent cx="1905" cy="2079625"/>
                <wp:effectExtent l="0" t="0" r="36195" b="15875"/>
                <wp:wrapNone/>
                <wp:docPr id="1392" name="Прямая со стрелкой 13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20796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C9EE745" id="Прямая со стрелкой 1392" o:spid="_x0000_s1026" type="#_x0000_t32" style="position:absolute;margin-left:726.2pt;margin-top:23.05pt;width:.15pt;height:163.75pt;z-index:2532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" strokeweight="2pt"/>
            </w:pict>
          </mc:Fallback>
        </mc:AlternateContent>
      </w:r>
      <w:r w:rsidR="00116B83" w:rsidRPr="00F91454">
        <w:rPr>
          <w:rFonts w:ascii="Times New Roman" w:hAnsi="Times New Roman" w:cs="Times New Roman"/>
          <w:sz w:val="28"/>
          <w:szCs w:val="28"/>
        </w:rPr>
        <w:tab/>
      </w:r>
    </w:p>
    <w:p w:rsidR="00116B83" w:rsidRPr="00F91454" w:rsidRDefault="00A83B9B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79232" behindDoc="0" locked="0" layoutInCell="1" allowOverlap="1" wp14:anchorId="398A0BDD" wp14:editId="7FF5FB51">
                <wp:simplePos x="0" y="0"/>
                <wp:positionH relativeFrom="column">
                  <wp:posOffset>3871595</wp:posOffset>
                </wp:positionH>
                <wp:positionV relativeFrom="paragraph">
                  <wp:posOffset>87630</wp:posOffset>
                </wp:positionV>
                <wp:extent cx="1581150" cy="590550"/>
                <wp:effectExtent l="38100" t="0" r="19050" b="57150"/>
                <wp:wrapNone/>
                <wp:docPr id="1388" name="Прямая со стрелкой 1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81150" cy="5905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71A95FA" id="Прямая со стрелкой 1388" o:spid="_x0000_s1026" type="#_x0000_t32" style="position:absolute;margin-left:304.85pt;margin-top:6.9pt;width:124.5pt;height:46.5pt;flip:x;z-index:2532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61824" behindDoc="0" locked="0" layoutInCell="1" allowOverlap="1" wp14:anchorId="524CE044" wp14:editId="6A4480CB">
                <wp:simplePos x="0" y="0"/>
                <wp:positionH relativeFrom="column">
                  <wp:posOffset>5376545</wp:posOffset>
                </wp:positionH>
                <wp:positionV relativeFrom="paragraph">
                  <wp:posOffset>11430</wp:posOffset>
                </wp:positionV>
                <wp:extent cx="3037840" cy="200025"/>
                <wp:effectExtent l="0" t="19050" r="372110" b="28575"/>
                <wp:wrapNone/>
                <wp:docPr id="1387" name="Выноска 2 (с границей) 1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037840" cy="200025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306CC9" w:rsidRDefault="00AE4411" w:rsidP="00116B83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306CC9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87" o:spid="_x0000_s1129" type="#_x0000_t45" style="position:absolute;margin-left:423.35pt;margin-top:.9pt;width:239.2pt;height:15.75pt;z-index:2532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" adj="24105,-1263,23074,11368,22173,11368" filled="f" strokecolor="#1f4d78" strokeweight="1pt">
                <v:textbox>
                  <w:txbxContent>
                    <w:p w:rsidR="00AE4411" w:rsidRPr="00306CC9" w:rsidRDefault="00AE4411" w:rsidP="00116B83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306CC9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116B83" w:rsidRPr="00F91454" w:rsidRDefault="00A83B9B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53632" behindDoc="0" locked="0" layoutInCell="1" allowOverlap="1" wp14:anchorId="31112AC6" wp14:editId="7AA2B795">
                <wp:simplePos x="0" y="0"/>
                <wp:positionH relativeFrom="column">
                  <wp:posOffset>4872990</wp:posOffset>
                </wp:positionH>
                <wp:positionV relativeFrom="paragraph">
                  <wp:posOffset>179705</wp:posOffset>
                </wp:positionV>
                <wp:extent cx="579755" cy="266700"/>
                <wp:effectExtent l="0" t="0" r="0" b="0"/>
                <wp:wrapNone/>
                <wp:docPr id="1395" name="Поле 1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9755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06016A" w:rsidRDefault="00AE4411" w:rsidP="00116B83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</w:t>
                            </w:r>
                            <w:r w:rsidRPr="0006016A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95" o:spid="_x0000_s1130" type="#_x0000_t202" style="position:absolute;margin-left:383.7pt;margin-top:14.15pt;width:45.65pt;height:21pt;z-index:2532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" stroked="f">
                <v:textbox>
                  <w:txbxContent>
                    <w:p w:rsidR="00AE4411" w:rsidRPr="0006016A" w:rsidRDefault="00AE4411" w:rsidP="00116B83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</w:rPr>
                        <w:t xml:space="preserve">   </w:t>
                      </w:r>
                      <w:r w:rsidRPr="0006016A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76160" behindDoc="0" locked="0" layoutInCell="1" allowOverlap="1" wp14:anchorId="5590C59B" wp14:editId="2DF9BF00">
                <wp:simplePos x="0" y="0"/>
                <wp:positionH relativeFrom="column">
                  <wp:posOffset>6395720</wp:posOffset>
                </wp:positionH>
                <wp:positionV relativeFrom="paragraph">
                  <wp:posOffset>3810</wp:posOffset>
                </wp:positionV>
                <wp:extent cx="2762250" cy="301625"/>
                <wp:effectExtent l="0" t="0" r="19050" b="22225"/>
                <wp:wrapNone/>
                <wp:docPr id="1390" name="Прямоугольник 1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62250" cy="301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44315" w:rsidRDefault="00AE4411" w:rsidP="00116B83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944315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Обработка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90" o:spid="_x0000_s1131" style="position:absolute;margin-left:503.6pt;margin-top:.3pt;width:217.5pt;height:23.75pt;z-index:2532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" filled="f" fillcolor="#2f5496" strokecolor="#2f5496" strokeweight="1.5pt">
                <v:textbox>
                  <w:txbxContent>
                    <w:p w:rsidR="00AE4411" w:rsidRPr="00944315" w:rsidRDefault="00AE4411" w:rsidP="00116B83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944315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Обработка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="00116B83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55680" behindDoc="0" locked="0" layoutInCell="1" allowOverlap="1" wp14:anchorId="459CD946" wp14:editId="2D483231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398" name="Поле 1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116B83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98" o:spid="_x0000_s1132" type="#_x0000_t202" style="position:absolute;margin-left:46.85pt;margin-top:5.05pt;width:33.75pt;height:30.1pt;z-index:2532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DonnUhlQIAAB0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AE4411" w:rsidRPr="0089142E" w:rsidRDefault="00AE4411" w:rsidP="00116B83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16B83" w:rsidRPr="00F91454" w:rsidRDefault="00A83B9B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56704" behindDoc="0" locked="0" layoutInCell="1" allowOverlap="1" wp14:anchorId="3317B730" wp14:editId="2FDB76FE">
                <wp:simplePos x="0" y="0"/>
                <wp:positionH relativeFrom="column">
                  <wp:posOffset>1461770</wp:posOffset>
                </wp:positionH>
                <wp:positionV relativeFrom="paragraph">
                  <wp:posOffset>104775</wp:posOffset>
                </wp:positionV>
                <wp:extent cx="1023620" cy="438150"/>
                <wp:effectExtent l="361950" t="38100" r="0" b="19050"/>
                <wp:wrapNone/>
                <wp:docPr id="1389" name="Выноска 2 (с границей) 1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438150"/>
                        </a:xfrm>
                        <a:prstGeom prst="accentCallout2">
                          <a:avLst>
                            <a:gd name="adj1" fmla="val 25000"/>
                            <a:gd name="adj2" fmla="val -7444"/>
                            <a:gd name="adj3" fmla="val 25000"/>
                            <a:gd name="adj4" fmla="val -22829"/>
                            <a:gd name="adj5" fmla="val -9420"/>
                            <a:gd name="adj6" fmla="val -3387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F4366" w:rsidRDefault="00AE4411" w:rsidP="00116B83">
                            <w:pPr>
                              <w:spacing w:line="240" w:lineRule="auto"/>
                              <w:ind w:left="-142" w:right="-91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4F4366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прием -15  мин.,</w:t>
                            </w:r>
                          </w:p>
                          <w:p w:rsidR="00AE4411" w:rsidRPr="004F4366" w:rsidRDefault="00AE4411" w:rsidP="00116B83">
                            <w:pPr>
                              <w:spacing w:line="240" w:lineRule="auto"/>
                              <w:ind w:left="-142" w:right="-91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89" o:spid="_x0000_s1133" type="#_x0000_t45" style="position:absolute;margin-left:115.1pt;margin-top:8.25pt;width:80.6pt;height:34.5pt;z-index:2532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" adj="-7316,-2035,-4931,5400,-1608,5400" filled="f" strokecolor="#1f4d78" strokeweight="1pt">
                <v:textbox>
                  <w:txbxContent>
                    <w:p w:rsidR="00AE4411" w:rsidRPr="004F4366" w:rsidRDefault="00AE4411" w:rsidP="00116B83">
                      <w:pPr>
                        <w:spacing w:line="240" w:lineRule="auto"/>
                        <w:ind w:left="-142" w:right="-91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4F4366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прием -15  мин.,</w:t>
                      </w:r>
                    </w:p>
                    <w:p w:rsidR="00AE4411" w:rsidRPr="004F4366" w:rsidRDefault="00AE4411" w:rsidP="00116B83">
                      <w:pPr>
                        <w:spacing w:line="240" w:lineRule="auto"/>
                        <w:ind w:left="-142" w:right="-91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66944" behindDoc="0" locked="0" layoutInCell="1" allowOverlap="1" wp14:anchorId="7BF817D1" wp14:editId="77B6B5AB">
                <wp:simplePos x="0" y="0"/>
                <wp:positionH relativeFrom="column">
                  <wp:posOffset>2976245</wp:posOffset>
                </wp:positionH>
                <wp:positionV relativeFrom="paragraph">
                  <wp:posOffset>101600</wp:posOffset>
                </wp:positionV>
                <wp:extent cx="725170" cy="295275"/>
                <wp:effectExtent l="0" t="0" r="113030" b="28575"/>
                <wp:wrapNone/>
                <wp:docPr id="1393" name="Выноска 2 (с границей) 1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25170" cy="295275"/>
                        </a:xfrm>
                        <a:prstGeom prst="accentCallout2">
                          <a:avLst>
                            <a:gd name="adj1" fmla="val 56782"/>
                            <a:gd name="adj2" fmla="val 105708"/>
                            <a:gd name="adj3" fmla="val 56782"/>
                            <a:gd name="adj4" fmla="val 115412"/>
                            <a:gd name="adj5" fmla="val 22622"/>
                            <a:gd name="adj6" fmla="val 11969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F4366" w:rsidRDefault="00AE4411" w:rsidP="00116B83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4F4366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  <w:p w:rsidR="00AE4411" w:rsidRPr="002124E7" w:rsidRDefault="00AE4411" w:rsidP="00116B83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93" o:spid="_x0000_s1134" type="#_x0000_t45" style="position:absolute;margin-left:234.35pt;margin-top:8pt;width:57.1pt;height:23.25pt;z-index:2532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" adj="25854,4886,24929,12265,22833,12265" filled="f" strokecolor="#1f4d78" strokeweight="1pt">
                <v:textbox>
                  <w:txbxContent>
                    <w:p w:rsidR="00AE4411" w:rsidRPr="004F4366" w:rsidRDefault="00AE4411" w:rsidP="00116B83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4F4366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  <w:p w:rsidR="00AE4411" w:rsidRPr="002124E7" w:rsidRDefault="00AE4411" w:rsidP="00116B83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65920" behindDoc="0" locked="0" layoutInCell="1" allowOverlap="1" wp14:anchorId="1E10E045" wp14:editId="08786620">
                <wp:simplePos x="0" y="0"/>
                <wp:positionH relativeFrom="column">
                  <wp:posOffset>4128770</wp:posOffset>
                </wp:positionH>
                <wp:positionV relativeFrom="paragraph">
                  <wp:posOffset>14605</wp:posOffset>
                </wp:positionV>
                <wp:extent cx="2171700" cy="483235"/>
                <wp:effectExtent l="0" t="57150" r="0" b="31115"/>
                <wp:wrapNone/>
                <wp:docPr id="1394" name="Прямая со стрелкой 1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171700" cy="4832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BE96778" id="Прямая со стрелкой 1394" o:spid="_x0000_s1026" type="#_x0000_t32" style="position:absolute;margin-left:325.1pt;margin-top:1.15pt;width:171pt;height:38.05pt;flip:y;z-index:2532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77184" behindDoc="0" locked="0" layoutInCell="1" allowOverlap="1" wp14:anchorId="154F9469" wp14:editId="28FD4036">
                <wp:simplePos x="0" y="0"/>
                <wp:positionH relativeFrom="column">
                  <wp:posOffset>7167245</wp:posOffset>
                </wp:positionH>
                <wp:positionV relativeFrom="paragraph">
                  <wp:posOffset>165100</wp:posOffset>
                </wp:positionV>
                <wp:extent cx="1677035" cy="1495425"/>
                <wp:effectExtent l="0" t="76200" r="266065" b="28575"/>
                <wp:wrapNone/>
                <wp:docPr id="1396" name="Выноска 2 (с границей) 1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677035" cy="1495425"/>
                        </a:xfrm>
                        <a:prstGeom prst="accentCallout2">
                          <a:avLst>
                            <a:gd name="adj1" fmla="val 10829"/>
                            <a:gd name="adj2" fmla="val 104542"/>
                            <a:gd name="adj3" fmla="val 10829"/>
                            <a:gd name="adj4" fmla="val 109352"/>
                            <a:gd name="adj5" fmla="val -4634"/>
                            <a:gd name="adj6" fmla="val 11419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F4366" w:rsidRDefault="00AE4411" w:rsidP="00116B83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F436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лицензия, переоформленная лицензия либо мотивированный ответ о причинах отказа в выдаче лицензии – не позднее 10 рабочих дней; дубликат лицензии – 2 рабочих 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396" o:spid="_x0000_s1135" type="#_x0000_t45" style="position:absolute;margin-left:564.35pt;margin-top:13pt;width:132.05pt;height:117.75pt;z-index:2532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" adj="24667,-1001,23620,2339,22581,2339" filled="f" strokecolor="#1f4d78" strokeweight="1pt">
                <v:textbox>
                  <w:txbxContent>
                    <w:p w:rsidR="00AE4411" w:rsidRPr="004F4366" w:rsidRDefault="00AE4411" w:rsidP="00116B83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F436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лицензия, переоформленная лицензия либо мотивированный ответ о причинах отказа в выдаче лицензии – не позднее 10 рабочих дней; дубликат лицензии – 2 рабочих 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116B83" w:rsidRPr="00F91454" w:rsidRDefault="00A83B9B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68992" behindDoc="0" locked="0" layoutInCell="1" allowOverlap="1" wp14:anchorId="1D9517C6" wp14:editId="7BBDC27F">
                <wp:simplePos x="0" y="0"/>
                <wp:positionH relativeFrom="column">
                  <wp:posOffset>3634740</wp:posOffset>
                </wp:positionH>
                <wp:positionV relativeFrom="paragraph">
                  <wp:posOffset>65405</wp:posOffset>
                </wp:positionV>
                <wp:extent cx="495300" cy="540385"/>
                <wp:effectExtent l="0" t="0" r="0" b="0"/>
                <wp:wrapNone/>
                <wp:docPr id="1397" name="Ромб 1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C6A9FBD" id="Ромб 1397" o:spid="_x0000_s1026" type="#_x0000_t4" style="position:absolute;margin-left:286.2pt;margin-top:5.15pt;width:39pt;height:42.55pt;z-index:2532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uEOEjQ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" fillcolor="#7b7b7b" stroked="f"/>
            </w:pict>
          </mc:Fallback>
        </mc:AlternateContent>
      </w:r>
    </w:p>
    <w:p w:rsidR="00116B83" w:rsidRPr="00F91454" w:rsidRDefault="00A83B9B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78208" behindDoc="0" locked="0" layoutInCell="1" allowOverlap="1" wp14:anchorId="6272B545" wp14:editId="65A1053C">
                <wp:simplePos x="0" y="0"/>
                <wp:positionH relativeFrom="column">
                  <wp:posOffset>842645</wp:posOffset>
                </wp:positionH>
                <wp:positionV relativeFrom="paragraph">
                  <wp:posOffset>536575</wp:posOffset>
                </wp:positionV>
                <wp:extent cx="4076065" cy="0"/>
                <wp:effectExtent l="38100" t="76200" r="0" b="95250"/>
                <wp:wrapNone/>
                <wp:docPr id="1403" name="Прямая со стрелкой 1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7606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9F7253D" id="Прямая со стрелкой 1403" o:spid="_x0000_s1026" type="#_x0000_t32" style="position:absolute;margin-left:66.35pt;margin-top:42.25pt;width:320.95pt;height:0;flip:x;z-index:2532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52608" behindDoc="0" locked="0" layoutInCell="1" allowOverlap="1" wp14:anchorId="792A122C" wp14:editId="5E082089">
                <wp:simplePos x="0" y="0"/>
                <wp:positionH relativeFrom="column">
                  <wp:posOffset>4081145</wp:posOffset>
                </wp:positionH>
                <wp:positionV relativeFrom="paragraph">
                  <wp:posOffset>102870</wp:posOffset>
                </wp:positionV>
                <wp:extent cx="549275" cy="247650"/>
                <wp:effectExtent l="0" t="0" r="3175" b="0"/>
                <wp:wrapNone/>
                <wp:docPr id="1401" name="Поле 1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9275" cy="247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D83D6C" w:rsidRDefault="00AE4411" w:rsidP="00116B83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  </w:t>
                            </w:r>
                            <w:r w:rsidRPr="009B1AD8">
                              <w:rPr>
                                <w:rFonts w:ascii="Times New Roman" w:hAnsi="Times New Roman" w:cs="Times New Roman"/>
                                <w:sz w:val="16"/>
                              </w:rPr>
                              <w:t xml:space="preserve"> </w:t>
                            </w:r>
                            <w:r w:rsidRPr="00D83D6C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401" o:spid="_x0000_s1136" type="#_x0000_t202" style="position:absolute;margin-left:321.35pt;margin-top:8.1pt;width:43.25pt;height:19.5pt;z-index:2532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" stroked="f">
                <v:textbox>
                  <w:txbxContent>
                    <w:p w:rsidR="00AE4411" w:rsidRPr="00D83D6C" w:rsidRDefault="00AE4411" w:rsidP="00116B83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</w:rPr>
                        <w:t xml:space="preserve">     </w:t>
                      </w:r>
                      <w:r w:rsidRPr="009B1AD8">
                        <w:rPr>
                          <w:rFonts w:ascii="Times New Roman" w:hAnsi="Times New Roman" w:cs="Times New Roman"/>
                          <w:sz w:val="16"/>
                        </w:rPr>
                        <w:t xml:space="preserve"> </w:t>
                      </w:r>
                      <w:r w:rsidRPr="00D83D6C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67968" behindDoc="0" locked="0" layoutInCell="1" allowOverlap="1" wp14:anchorId="233A9AD7" wp14:editId="1A52EBF8">
                <wp:simplePos x="0" y="0"/>
                <wp:positionH relativeFrom="column">
                  <wp:posOffset>3871595</wp:posOffset>
                </wp:positionH>
                <wp:positionV relativeFrom="paragraph">
                  <wp:posOffset>298450</wp:posOffset>
                </wp:positionV>
                <wp:extent cx="1162050" cy="102235"/>
                <wp:effectExtent l="0" t="57150" r="19050" b="31115"/>
                <wp:wrapNone/>
                <wp:docPr id="1402" name="Прямая со стрелкой 1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62050" cy="1022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358DD9B" id="Прямая со стрелкой 1402" o:spid="_x0000_s1026" type="#_x0000_t32" style="position:absolute;margin-left:304.85pt;margin-top:23.5pt;width:91.5pt;height:8.05pt;flip:y;z-index:2532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="00F14A1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73088" behindDoc="0" locked="0" layoutInCell="1" allowOverlap="1" wp14:anchorId="1E75F2DF" wp14:editId="2DF31E85">
                <wp:simplePos x="0" y="0"/>
                <wp:positionH relativeFrom="column">
                  <wp:posOffset>-102235</wp:posOffset>
                </wp:positionH>
                <wp:positionV relativeFrom="paragraph">
                  <wp:posOffset>147955</wp:posOffset>
                </wp:positionV>
                <wp:extent cx="866775" cy="1304925"/>
                <wp:effectExtent l="0" t="0" r="9525" b="9525"/>
                <wp:wrapNone/>
                <wp:docPr id="1399" name="Скругленный прямоугольник 1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00280B05" id="Скругленный прямоугольник 1399" o:spid="_x0000_s1026" style="position:absolute;margin-left:-8.05pt;margin-top:11.65pt;width:68.25pt;height:102.75pt;z-index:2532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" fillcolor="#2f5496" stroked="f"/>
            </w:pict>
          </mc:Fallback>
        </mc:AlternateContent>
      </w:r>
      <w:r w:rsidR="00F14A1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81280" behindDoc="0" locked="0" layoutInCell="1" allowOverlap="1" wp14:anchorId="0EFFDE3D" wp14:editId="08FD7339">
                <wp:simplePos x="0" y="0"/>
                <wp:positionH relativeFrom="column">
                  <wp:posOffset>4849495</wp:posOffset>
                </wp:positionH>
                <wp:positionV relativeFrom="paragraph">
                  <wp:posOffset>675640</wp:posOffset>
                </wp:positionV>
                <wp:extent cx="1805940" cy="400050"/>
                <wp:effectExtent l="0" t="19050" r="365760" b="19050"/>
                <wp:wrapNone/>
                <wp:docPr id="1405" name="Выноска 2 (с границей) 1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05940" cy="400050"/>
                        </a:xfrm>
                        <a:prstGeom prst="accentCallout2">
                          <a:avLst>
                            <a:gd name="adj1" fmla="val 32787"/>
                            <a:gd name="adj2" fmla="val 104218"/>
                            <a:gd name="adj3" fmla="val 32787"/>
                            <a:gd name="adj4" fmla="val 111324"/>
                            <a:gd name="adj5" fmla="val -3644"/>
                            <a:gd name="adj6" fmla="val 11845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F4366" w:rsidRDefault="00AE4411" w:rsidP="00116B83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4F4366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05" o:spid="_x0000_s1137" type="#_x0000_t45" style="position:absolute;margin-left:381.85pt;margin-top:53.2pt;width:142.2pt;height:31.5pt;z-index:2532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" adj="25587,-787,24046,7082,22511,7082" filled="f" strokecolor="#1f4d78" strokeweight="1pt">
                <v:textbox>
                  <w:txbxContent>
                    <w:p w:rsidR="00AE4411" w:rsidRPr="004F4366" w:rsidRDefault="00AE4411" w:rsidP="00116B83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4F4366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F14A1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80256" behindDoc="0" locked="0" layoutInCell="1" allowOverlap="1" wp14:anchorId="2965453A" wp14:editId="2D1D78D8">
                <wp:simplePos x="0" y="0"/>
                <wp:positionH relativeFrom="column">
                  <wp:posOffset>5014595</wp:posOffset>
                </wp:positionH>
                <wp:positionV relativeFrom="paragraph">
                  <wp:posOffset>53340</wp:posOffset>
                </wp:positionV>
                <wp:extent cx="2066925" cy="571500"/>
                <wp:effectExtent l="0" t="0" r="28575" b="19050"/>
                <wp:wrapNone/>
                <wp:docPr id="1400" name="Прямоугольник 1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66925" cy="5715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F4366" w:rsidRDefault="00AE4411" w:rsidP="00116B83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F436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Мотивированный отказ в дальнейшем рассмотрении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00" o:spid="_x0000_s1138" style="position:absolute;margin-left:394.85pt;margin-top:4.2pt;width:162.75pt;height:45pt;z-index:2532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" filled="f" fillcolor="#2f5496" strokecolor="#2f5496" strokeweight="1.5pt">
                <v:textbox>
                  <w:txbxContent>
                    <w:p w:rsidR="00AE4411" w:rsidRPr="004F4366" w:rsidRDefault="00AE4411" w:rsidP="00116B83">
                      <w:pPr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F436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Мотивированный отказ в дальнейшем рассмотрении заявления</w:t>
                      </w:r>
                    </w:p>
                  </w:txbxContent>
                </v:textbox>
              </v:rect>
            </w:pict>
          </mc:Fallback>
        </mc:AlternateContent>
      </w:r>
      <w:r w:rsidR="00116B83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75136" behindDoc="0" locked="0" layoutInCell="1" allowOverlap="1" wp14:anchorId="654C66FC" wp14:editId="3F17B042">
                <wp:simplePos x="0" y="0"/>
                <wp:positionH relativeFrom="column">
                  <wp:posOffset>968375</wp:posOffset>
                </wp:positionH>
                <wp:positionV relativeFrom="paragraph">
                  <wp:posOffset>1350645</wp:posOffset>
                </wp:positionV>
                <wp:extent cx="8265795" cy="0"/>
                <wp:effectExtent l="38100" t="76200" r="0" b="95250"/>
                <wp:wrapNone/>
                <wp:docPr id="1404" name="Прямая со стрелкой 1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826579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D3EAA54" id="Прямая со стрелкой 1404" o:spid="_x0000_s1026" type="#_x0000_t32" style="position:absolute;margin-left:76.25pt;margin-top:106.35pt;width:650.85pt;height:0;rotation:180;z-index:2532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" strokeweight="2pt">
                <v:stroke endarrow="block"/>
              </v:shape>
            </w:pict>
          </mc:Fallback>
        </mc:AlternateContent>
      </w:r>
    </w:p>
    <w:p w:rsidR="00116B83" w:rsidRPr="00F91454" w:rsidRDefault="00116B83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  <w:sectPr w:rsidR="00116B83" w:rsidRPr="00F91454" w:rsidSect="00565E17">
          <w:pgSz w:w="16838" w:h="11906" w:orient="landscape"/>
          <w:pgMar w:top="1418" w:right="851" w:bottom="1135" w:left="1418" w:header="709" w:footer="709" w:gutter="0"/>
          <w:cols w:space="708"/>
          <w:titlePg/>
          <w:docGrid w:linePitch="360"/>
        </w:sectPr>
      </w:pPr>
    </w:p>
    <w:p w:rsidR="002E4578" w:rsidRPr="00F91454" w:rsidRDefault="00116B83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</w:t>
      </w:r>
    </w:p>
    <w:p w:rsidR="002E4578" w:rsidRPr="00F91454" w:rsidRDefault="002E4578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2E4578" w:rsidRPr="00F91454" w:rsidRDefault="002E4578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2E4578" w:rsidRPr="00F91454" w:rsidRDefault="002E4578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2E4578" w:rsidRPr="00F91454" w:rsidRDefault="002E4578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  <w:sectPr w:rsidR="002E4578" w:rsidRPr="00F91454" w:rsidSect="002F0730">
          <w:type w:val="continuous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116B83" w:rsidRPr="00F91454" w:rsidRDefault="00116B83" w:rsidP="009D6F61">
      <w:pPr>
        <w:spacing w:after="0" w:line="240" w:lineRule="atLeast"/>
        <w:ind w:right="-56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Государственной корпорации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116B83" w:rsidRPr="00F91454" w:rsidRDefault="00116B83" w:rsidP="009D6F61">
      <w:pPr>
        <w:spacing w:after="0" w:line="240" w:lineRule="atLeast"/>
        <w:ind w:right="-569"/>
        <w:jc w:val="both"/>
        <w:rPr>
          <w:rFonts w:ascii="Times New Roman" w:hAnsi="Times New Roman" w:cs="Times New Roman"/>
          <w:sz w:val="28"/>
          <w:szCs w:val="28"/>
        </w:rPr>
      </w:pPr>
    </w:p>
    <w:p w:rsidR="00116B83" w:rsidRPr="00F91454" w:rsidRDefault="00116B83" w:rsidP="009D6F61">
      <w:pPr>
        <w:spacing w:after="0" w:line="240" w:lineRule="atLeast"/>
        <w:ind w:right="-569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86400" behindDoc="0" locked="0" layoutInCell="1" allowOverlap="1" wp14:anchorId="0A098DA3" wp14:editId="2B8B5C77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406" name="Скругленный прямоугольник 1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60DDF1B2" id="Скругленный прямоугольник 1406" o:spid="_x0000_s1026" style="position:absolute;margin-left:8.45pt;margin-top:2.8pt;width:36pt;height:32.25pt;z-index:2532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CwM+av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116B83" w:rsidRPr="00F91454" w:rsidRDefault="00116B83" w:rsidP="009D6F61">
      <w:pPr>
        <w:spacing w:after="0" w:line="240" w:lineRule="atLeast"/>
        <w:ind w:right="-569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116B83" w:rsidRPr="00F91454" w:rsidRDefault="00116B83" w:rsidP="009D6F61">
      <w:pPr>
        <w:spacing w:after="0" w:line="240" w:lineRule="atLeast"/>
        <w:ind w:right="-569" w:firstLine="709"/>
        <w:rPr>
          <w:rFonts w:ascii="Times New Roman" w:hAnsi="Times New Roman" w:cs="Times New Roman"/>
          <w:sz w:val="28"/>
          <w:szCs w:val="28"/>
        </w:rPr>
      </w:pPr>
    </w:p>
    <w:p w:rsidR="00116B83" w:rsidRPr="00F91454" w:rsidRDefault="00116B83" w:rsidP="009D6F61">
      <w:pPr>
        <w:spacing w:after="0" w:line="240" w:lineRule="atLeast"/>
        <w:ind w:left="707" w:right="-569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83328" behindDoc="0" locked="0" layoutInCell="1" allowOverlap="1" wp14:anchorId="6589C5B1" wp14:editId="7171F4A9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407" name="Прямоугольник 1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41F66" w:rsidRDefault="00AE4411" w:rsidP="00116B83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07" o:spid="_x0000_s1139" style="position:absolute;left:0;text-align:left;margin-left:11.45pt;margin-top:4.4pt;width:32.25pt;height:26.95pt;z-index:2532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wTySqQIAACY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A/BPJKpAgAAJg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AE4411" w:rsidRPr="00241F66" w:rsidRDefault="00AE4411" w:rsidP="00116B83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116B83" w:rsidRPr="00F91454" w:rsidRDefault="00116B83" w:rsidP="009D6F61">
      <w:pPr>
        <w:spacing w:after="0" w:line="240" w:lineRule="atLeast"/>
        <w:ind w:left="707" w:right="-569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(или) СФЕ;</w:t>
      </w:r>
    </w:p>
    <w:p w:rsidR="00116B83" w:rsidRPr="00F91454" w:rsidRDefault="00116B83" w:rsidP="009D6F61">
      <w:pPr>
        <w:spacing w:after="0" w:line="240" w:lineRule="atLeast"/>
        <w:ind w:right="-569" w:firstLine="709"/>
        <w:rPr>
          <w:rFonts w:ascii="Times New Roman" w:hAnsi="Times New Roman" w:cs="Times New Roman"/>
          <w:sz w:val="28"/>
          <w:szCs w:val="28"/>
        </w:rPr>
      </w:pPr>
    </w:p>
    <w:p w:rsidR="00116B83" w:rsidRPr="00F91454" w:rsidRDefault="00116B83" w:rsidP="009D6F61">
      <w:pPr>
        <w:spacing w:after="0" w:line="240" w:lineRule="atLeast"/>
        <w:ind w:right="-569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285376" behindDoc="0" locked="0" layoutInCell="1" allowOverlap="1" wp14:anchorId="6B04F363" wp14:editId="37FA13A7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408" name="Ромб 1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EDA628D" id="Ромб 1408" o:spid="_x0000_s1026" type="#_x0000_t4" style="position:absolute;margin-left:11.45pt;margin-top:8.25pt;width:28.5pt;height:29.8pt;z-index:2532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0rTYr4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116B83" w:rsidRPr="00F91454" w:rsidRDefault="00116B83" w:rsidP="009D6F61">
      <w:pPr>
        <w:spacing w:after="0" w:line="240" w:lineRule="atLeast"/>
        <w:ind w:right="-569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116B83" w:rsidRPr="00F91454" w:rsidRDefault="00116B83" w:rsidP="009D6F61">
      <w:pPr>
        <w:spacing w:after="0" w:line="240" w:lineRule="atLeast"/>
        <w:ind w:right="-569" w:firstLine="709"/>
        <w:rPr>
          <w:rFonts w:ascii="Times New Roman" w:hAnsi="Times New Roman" w:cs="Times New Roman"/>
          <w:sz w:val="28"/>
          <w:szCs w:val="28"/>
        </w:rPr>
      </w:pPr>
    </w:p>
    <w:p w:rsidR="00116B83" w:rsidRPr="00F91454" w:rsidRDefault="00116B83" w:rsidP="009D6F61">
      <w:pPr>
        <w:spacing w:after="0" w:line="240" w:lineRule="atLeast"/>
        <w:ind w:right="-569" w:firstLine="709"/>
        <w:rPr>
          <w:rFonts w:ascii="Times New Roman" w:hAnsi="Times New Roman" w:cs="Times New Roman"/>
          <w:sz w:val="28"/>
          <w:szCs w:val="28"/>
        </w:rPr>
      </w:pPr>
    </w:p>
    <w:p w:rsidR="00116B83" w:rsidRPr="00F91454" w:rsidRDefault="00116B83" w:rsidP="009D6F61">
      <w:pPr>
        <w:spacing w:after="0" w:line="240" w:lineRule="atLeast"/>
        <w:ind w:right="-569"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3284352" behindDoc="0" locked="0" layoutInCell="1" allowOverlap="1" wp14:anchorId="5C30ED91" wp14:editId="5C16CE08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409" name="Прямая со стрелкой 1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DFFB96A" id="Прямая со стрелкой 1409" o:spid="_x0000_s1026" type="#_x0000_t32" style="position:absolute;margin-left:17.45pt;margin-top:7.15pt;width:22.5pt;height:0;z-index:2532843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CymGgm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116B83" w:rsidRPr="00F91454" w:rsidRDefault="00116B83" w:rsidP="00643050">
      <w:pPr>
        <w:tabs>
          <w:tab w:val="left" w:pos="2556"/>
          <w:tab w:val="center" w:pos="5174"/>
          <w:tab w:val="left" w:pos="8497"/>
        </w:tabs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116B83" w:rsidRPr="00F91454" w:rsidRDefault="00116B83" w:rsidP="00643050">
      <w:pPr>
        <w:tabs>
          <w:tab w:val="left" w:pos="409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116B83" w:rsidRPr="00F91454" w:rsidRDefault="00116B83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16B83" w:rsidRPr="00F91454" w:rsidRDefault="00116B83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16B83" w:rsidRPr="00F91454" w:rsidRDefault="00116B83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1190B" w:rsidRPr="00F91454" w:rsidRDefault="0071190B" w:rsidP="00643050">
      <w:pPr>
        <w:spacing w:after="0" w:line="240" w:lineRule="atLeast"/>
        <w:ind w:right="1388" w:firstLine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32581" w:rsidRPr="00F91454" w:rsidRDefault="00F32581" w:rsidP="00643050">
      <w:pPr>
        <w:tabs>
          <w:tab w:val="left" w:pos="9214"/>
        </w:tabs>
        <w:spacing w:after="0" w:line="240" w:lineRule="atLeast"/>
        <w:ind w:right="-2" w:firstLine="7513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32581" w:rsidRPr="00F91454" w:rsidRDefault="00F32581" w:rsidP="00643050">
      <w:pPr>
        <w:tabs>
          <w:tab w:val="left" w:pos="9214"/>
        </w:tabs>
        <w:spacing w:after="0" w:line="240" w:lineRule="atLeast"/>
        <w:ind w:right="-2" w:firstLine="7513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32581" w:rsidRPr="00F91454" w:rsidRDefault="00F32581" w:rsidP="00643050">
      <w:pPr>
        <w:tabs>
          <w:tab w:val="left" w:pos="9214"/>
        </w:tabs>
        <w:spacing w:after="0" w:line="240" w:lineRule="atLeast"/>
        <w:ind w:right="-2" w:firstLine="7513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32581" w:rsidRPr="00F91454" w:rsidRDefault="00F32581" w:rsidP="00643050">
      <w:pPr>
        <w:tabs>
          <w:tab w:val="left" w:pos="9214"/>
        </w:tabs>
        <w:spacing w:after="0" w:line="240" w:lineRule="atLeast"/>
        <w:ind w:right="-2" w:firstLine="7513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32581" w:rsidRPr="00F91454" w:rsidRDefault="00F32581" w:rsidP="00643050">
      <w:pPr>
        <w:tabs>
          <w:tab w:val="left" w:pos="9214"/>
        </w:tabs>
        <w:spacing w:after="0" w:line="240" w:lineRule="atLeast"/>
        <w:ind w:right="-2" w:firstLine="7513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E4578" w:rsidRPr="00F91454" w:rsidRDefault="002E4578" w:rsidP="008270C5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E4578" w:rsidRPr="00F91454" w:rsidRDefault="002E4578" w:rsidP="008270C5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E4578" w:rsidRPr="00F91454" w:rsidRDefault="002E4578" w:rsidP="008270C5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E4578" w:rsidRPr="00F91454" w:rsidRDefault="002E4578" w:rsidP="008270C5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E4578" w:rsidRPr="00F91454" w:rsidRDefault="002E4578" w:rsidP="008270C5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E4578" w:rsidRPr="00F91454" w:rsidRDefault="002E4578" w:rsidP="008270C5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E4578" w:rsidRPr="00F91454" w:rsidRDefault="002E4578" w:rsidP="008270C5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E4578" w:rsidRPr="00F91454" w:rsidRDefault="002E4578" w:rsidP="008270C5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E4578" w:rsidRPr="00F91454" w:rsidRDefault="002E4578" w:rsidP="008270C5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E4578" w:rsidRPr="00F91454" w:rsidRDefault="002E4578" w:rsidP="008270C5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E4578" w:rsidRPr="00F91454" w:rsidRDefault="002E4578" w:rsidP="008270C5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E4578" w:rsidRPr="00F91454" w:rsidRDefault="002E4578" w:rsidP="008270C5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E4578" w:rsidRPr="00F91454" w:rsidRDefault="002E4578" w:rsidP="008270C5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E4578" w:rsidRPr="00F91454" w:rsidRDefault="002E4578" w:rsidP="008270C5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E4578" w:rsidRPr="00F91454" w:rsidRDefault="002E4578" w:rsidP="008270C5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E4578" w:rsidRPr="00F91454" w:rsidRDefault="002E4578" w:rsidP="008270C5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270C5" w:rsidRPr="00F91454" w:rsidRDefault="008270C5" w:rsidP="00F05D89">
      <w:pPr>
        <w:tabs>
          <w:tab w:val="left" w:pos="9214"/>
          <w:tab w:val="left" w:pos="13041"/>
          <w:tab w:val="left" w:pos="13183"/>
        </w:tabs>
        <w:spacing w:after="0" w:line="240" w:lineRule="atLeast"/>
        <w:ind w:left="5103" w:right="-56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4</w:t>
      </w:r>
    </w:p>
    <w:p w:rsidR="008270C5" w:rsidRPr="00F91454" w:rsidRDefault="008270C5" w:rsidP="00F05D89">
      <w:pPr>
        <w:spacing w:after="0" w:line="240" w:lineRule="atLeast"/>
        <w:ind w:left="5103" w:right="-56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к приказу Министра финансов</w:t>
      </w:r>
    </w:p>
    <w:p w:rsidR="008270C5" w:rsidRPr="00F91454" w:rsidRDefault="008270C5" w:rsidP="00F05D89">
      <w:pPr>
        <w:tabs>
          <w:tab w:val="center" w:pos="8080"/>
          <w:tab w:val="right" w:pos="9356"/>
        </w:tabs>
        <w:spacing w:after="0" w:line="240" w:lineRule="atLeast"/>
        <w:ind w:left="5103" w:right="-56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Республики Казахстан</w:t>
      </w:r>
    </w:p>
    <w:p w:rsidR="008270C5" w:rsidRPr="00F91454" w:rsidRDefault="008270C5" w:rsidP="00F05D89">
      <w:pPr>
        <w:tabs>
          <w:tab w:val="left" w:pos="9354"/>
        </w:tabs>
        <w:spacing w:after="0" w:line="240" w:lineRule="atLeast"/>
        <w:ind w:left="5103" w:right="-56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от «__» ______ 201</w:t>
      </w:r>
      <w:r w:rsidR="002E4578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8 года №____</w:t>
      </w:r>
    </w:p>
    <w:p w:rsidR="00134E39" w:rsidRPr="00F91454" w:rsidRDefault="00134E39" w:rsidP="00F05D89">
      <w:pPr>
        <w:tabs>
          <w:tab w:val="left" w:pos="9354"/>
        </w:tabs>
        <w:spacing w:after="0" w:line="240" w:lineRule="atLeast"/>
        <w:ind w:left="5103" w:right="-56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34E39" w:rsidRPr="00F91454" w:rsidRDefault="00134E39" w:rsidP="00F05D89">
      <w:pPr>
        <w:spacing w:after="0" w:line="240" w:lineRule="atLeast"/>
        <w:ind w:left="5245" w:right="-569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15</w:t>
      </w:r>
    </w:p>
    <w:p w:rsidR="00134E39" w:rsidRPr="00F91454" w:rsidRDefault="00134E39" w:rsidP="00F05D89">
      <w:pPr>
        <w:spacing w:after="0" w:line="240" w:lineRule="atLeast"/>
        <w:ind w:left="5245" w:right="-569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134E39" w:rsidRPr="00F91454" w:rsidRDefault="00134E39" w:rsidP="00F05D89">
      <w:pPr>
        <w:spacing w:after="0" w:line="240" w:lineRule="atLeast"/>
        <w:ind w:left="5245" w:right="-569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134E39" w:rsidRPr="00F91454" w:rsidRDefault="00134E39" w:rsidP="00F05D89">
      <w:pPr>
        <w:spacing w:after="0" w:line="240" w:lineRule="atLeast"/>
        <w:ind w:left="5245" w:right="-569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от 4 июня 2015 года № 348</w:t>
      </w:r>
    </w:p>
    <w:p w:rsidR="00134E39" w:rsidRPr="00F91454" w:rsidRDefault="00134E39" w:rsidP="00F05D89">
      <w:pPr>
        <w:tabs>
          <w:tab w:val="left" w:pos="9354"/>
        </w:tabs>
        <w:spacing w:after="0" w:line="240" w:lineRule="atLeast"/>
        <w:ind w:left="5103" w:right="-56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E4578" w:rsidRPr="00F91454" w:rsidRDefault="002E4578" w:rsidP="00F05D89">
      <w:pPr>
        <w:tabs>
          <w:tab w:val="left" w:pos="9354"/>
        </w:tabs>
        <w:spacing w:after="0" w:line="240" w:lineRule="atLeast"/>
        <w:ind w:left="5103" w:right="-56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559C0" w:rsidRPr="00F91454" w:rsidRDefault="002E4578" w:rsidP="00F05D89">
      <w:pPr>
        <w:pStyle w:val="a9"/>
        <w:ind w:right="-569" w:firstLine="709"/>
        <w:jc w:val="center"/>
        <w:rPr>
          <w:rFonts w:ascii="Times New Roman" w:hAnsi="Times New Roman"/>
          <w:b/>
          <w:sz w:val="28"/>
          <w:szCs w:val="28"/>
        </w:rPr>
      </w:pPr>
      <w:r w:rsidRPr="00F91454">
        <w:rPr>
          <w:rFonts w:ascii="Times New Roman" w:hAnsi="Times New Roman"/>
          <w:b/>
          <w:sz w:val="28"/>
          <w:szCs w:val="28"/>
        </w:rPr>
        <w:t>Регламент государственной услуги</w:t>
      </w:r>
      <w:r w:rsidR="002559C0" w:rsidRPr="00F91454">
        <w:rPr>
          <w:rFonts w:ascii="Times New Roman" w:hAnsi="Times New Roman"/>
          <w:b/>
          <w:sz w:val="28"/>
          <w:szCs w:val="28"/>
        </w:rPr>
        <w:t xml:space="preserve"> </w:t>
      </w:r>
      <w:r w:rsidR="00730DC2" w:rsidRPr="00F91454">
        <w:rPr>
          <w:rFonts w:ascii="Times New Roman" w:hAnsi="Times New Roman"/>
          <w:b/>
          <w:sz w:val="28"/>
          <w:szCs w:val="28"/>
        </w:rPr>
        <w:t>«</w:t>
      </w:r>
      <w:r w:rsidR="00730DC2" w:rsidRPr="00F91454">
        <w:rPr>
          <w:rStyle w:val="s0"/>
          <w:b/>
          <w:color w:val="auto"/>
          <w:sz w:val="28"/>
          <w:szCs w:val="28"/>
        </w:rPr>
        <w:t>Представление сведений об отсутствии (наличии) задолженности, учет по которым ведется в органах государственных доходов</w:t>
      </w:r>
      <w:bookmarkStart w:id="51" w:name="z963"/>
      <w:bookmarkEnd w:id="51"/>
      <w:r w:rsidR="00730DC2" w:rsidRPr="00F91454">
        <w:rPr>
          <w:rStyle w:val="s0"/>
          <w:b/>
          <w:color w:val="auto"/>
          <w:sz w:val="28"/>
          <w:szCs w:val="28"/>
        </w:rPr>
        <w:t>»</w:t>
      </w:r>
    </w:p>
    <w:p w:rsidR="002559C0" w:rsidRPr="00F91454" w:rsidRDefault="002559C0" w:rsidP="00F05D89">
      <w:pPr>
        <w:pStyle w:val="a9"/>
        <w:ind w:right="-569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2E4578" w:rsidRPr="00F91454" w:rsidRDefault="002E4578" w:rsidP="00F05D89">
      <w:pPr>
        <w:pStyle w:val="a9"/>
        <w:numPr>
          <w:ilvl w:val="0"/>
          <w:numId w:val="11"/>
        </w:numPr>
        <w:ind w:right="-569"/>
        <w:jc w:val="center"/>
        <w:rPr>
          <w:rFonts w:ascii="Times New Roman" w:hAnsi="Times New Roman"/>
          <w:b/>
          <w:sz w:val="28"/>
          <w:szCs w:val="28"/>
        </w:rPr>
      </w:pPr>
      <w:r w:rsidRPr="00F91454">
        <w:rPr>
          <w:rFonts w:ascii="Times New Roman" w:hAnsi="Times New Roman"/>
          <w:b/>
          <w:sz w:val="28"/>
          <w:szCs w:val="28"/>
        </w:rPr>
        <w:t>Общие положения</w:t>
      </w:r>
    </w:p>
    <w:p w:rsidR="002559C0" w:rsidRPr="00F91454" w:rsidRDefault="002559C0" w:rsidP="00F05D89">
      <w:pPr>
        <w:pStyle w:val="a9"/>
        <w:ind w:left="1069" w:right="-569"/>
        <w:rPr>
          <w:rFonts w:ascii="Times New Roman" w:hAnsi="Times New Roman"/>
          <w:sz w:val="28"/>
          <w:szCs w:val="28"/>
        </w:rPr>
      </w:pPr>
    </w:p>
    <w:p w:rsidR="00211F84" w:rsidRPr="00F91454" w:rsidRDefault="00211F84" w:rsidP="005E7CE0">
      <w:pPr>
        <w:tabs>
          <w:tab w:val="left" w:pos="709"/>
        </w:tabs>
        <w:spacing w:after="0" w:line="240" w:lineRule="atLeast"/>
        <w:ind w:right="-56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.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Государственная услуга «Представление сведений об отсутствии (наличии) задолженности, учет по которым ведется в органах государственных доходов» (далее – государственная услуга) оказывается на основании Стандарта государственной услуги «Представление сведений об отсутствии (наличии) задолженности, учет по которым ведется в органах государственных доходов», утвержденного приказом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Республики Казахстан» (зарегистрирован в Реестре государственной регистрации нормативных правовых актов под   № 11273) (далее – Стандарт), территориальными органами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Комитета государственных доходов Министерства финансов Республики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Казахстан по районам, городам и районам в городах, на территории специальных экономических зон (далее –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.</w:t>
      </w:r>
    </w:p>
    <w:p w:rsidR="00211F84" w:rsidRPr="00F91454" w:rsidRDefault="00211F84" w:rsidP="005E7CE0">
      <w:pPr>
        <w:spacing w:after="0" w:line="240" w:lineRule="atLeast"/>
        <w:ind w:right="-569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ем запроса для получения сведений об отсутствии (наличии) задолженности, учет по которым ведется в органах государственных доходов (далее – запрос) и выдача результата оказания государственной услуги осуществляются:</w:t>
      </w:r>
    </w:p>
    <w:p w:rsidR="00211F84" w:rsidRPr="00F91454" w:rsidRDefault="00211F84" w:rsidP="005E7CE0">
      <w:pPr>
        <w:spacing w:after="0" w:line="240" w:lineRule="atLeast"/>
        <w:ind w:right="-569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через веб-приложение «Кабинет налогоплательщика» (далее – Кабинет налогоплательщика) информационных систем органов государственных доходов;</w:t>
      </w:r>
    </w:p>
    <w:p w:rsidR="00211F84" w:rsidRPr="00F91454" w:rsidRDefault="00211F84" w:rsidP="005E7CE0">
      <w:pPr>
        <w:spacing w:after="0" w:line="240" w:lineRule="atLeast"/>
        <w:ind w:right="-569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2) через некоммерческое акционерное общество «Государственная корпорация «Правительство для граждан» (далее – Государственная корпорация);</w:t>
      </w:r>
    </w:p>
    <w:p w:rsidR="00211F84" w:rsidRPr="00F91454" w:rsidRDefault="00211F84" w:rsidP="005E7CE0">
      <w:pPr>
        <w:spacing w:after="0" w:line="240" w:lineRule="atLeast"/>
        <w:ind w:right="-569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3) посредством веб-портала «электронного правительства»: www.egov.kz (далее – портал).</w:t>
      </w:r>
    </w:p>
    <w:p w:rsidR="00211F84" w:rsidRPr="00F91454" w:rsidRDefault="00211F84" w:rsidP="005E7CE0">
      <w:pPr>
        <w:spacing w:after="0" w:line="240" w:lineRule="atLeast"/>
        <w:ind w:right="-569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2. Форма оказания государственной услуги: электронная (полностью автоматизированная).</w:t>
      </w:r>
    </w:p>
    <w:p w:rsidR="00211F84" w:rsidRPr="00F91454" w:rsidRDefault="00211F84" w:rsidP="004622D3">
      <w:pPr>
        <w:spacing w:after="0" w:line="240" w:lineRule="atLeast"/>
        <w:ind w:right="-569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. Результатом оказания </w:t>
      </w:r>
      <w:r w:rsidR="004622D3" w:rsidRPr="00F91454">
        <w:rPr>
          <w:rFonts w:ascii="Times New Roman" w:hAnsi="Times New Roman" w:cs="Times New Roman"/>
          <w:sz w:val="28"/>
          <w:szCs w:val="28"/>
        </w:rPr>
        <w:t xml:space="preserve">государственной услуги является </w:t>
      </w:r>
      <w:r w:rsidRPr="00F91454">
        <w:rPr>
          <w:rFonts w:ascii="Times New Roman" w:hAnsi="Times New Roman" w:cs="Times New Roman"/>
          <w:sz w:val="28"/>
          <w:szCs w:val="28"/>
        </w:rPr>
        <w:t>передача в электронном виде сведений об отсутствии (наличии) задолженности.</w:t>
      </w:r>
    </w:p>
    <w:p w:rsidR="00211F84" w:rsidRPr="00F91454" w:rsidRDefault="00211F84" w:rsidP="005E7CE0">
      <w:pPr>
        <w:spacing w:after="0" w:line="240" w:lineRule="atLeast"/>
        <w:ind w:right="-569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Форма предоставления результата оказания государственной услуги: электронная.</w:t>
      </w:r>
    </w:p>
    <w:p w:rsidR="00211F84" w:rsidRPr="00F91454" w:rsidRDefault="00211F84" w:rsidP="005E7CE0">
      <w:pPr>
        <w:spacing w:after="0" w:line="240" w:lineRule="atLeast"/>
        <w:ind w:right="-569"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211F84" w:rsidRPr="00F91454" w:rsidRDefault="00211F84" w:rsidP="005E7CE0">
      <w:pPr>
        <w:spacing w:after="0" w:line="240" w:lineRule="atLeast"/>
        <w:ind w:right="-569"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211F84" w:rsidRPr="00F91454" w:rsidRDefault="00211F84" w:rsidP="005E7CE0">
      <w:pPr>
        <w:pStyle w:val="a7"/>
        <w:tabs>
          <w:tab w:val="left" w:pos="709"/>
        </w:tabs>
        <w:spacing w:before="0" w:beforeAutospacing="0" w:after="0" w:afterAutospacing="0" w:line="240" w:lineRule="atLeast"/>
        <w:ind w:right="-569" w:firstLine="708"/>
        <w:jc w:val="center"/>
        <w:rPr>
          <w:b/>
          <w:sz w:val="28"/>
          <w:szCs w:val="28"/>
          <w:lang w:val="ru-RU"/>
        </w:rPr>
      </w:pPr>
      <w:r w:rsidRPr="00F91454">
        <w:rPr>
          <w:b/>
          <w:sz w:val="28"/>
          <w:szCs w:val="28"/>
          <w:lang w:val="ru-RU"/>
        </w:rPr>
        <w:t>2. Порядок взаимодействия с Государственной корпорацией</w:t>
      </w:r>
    </w:p>
    <w:p w:rsidR="00211F84" w:rsidRPr="00F91454" w:rsidRDefault="00211F84" w:rsidP="005E7CE0">
      <w:pPr>
        <w:pStyle w:val="a7"/>
        <w:tabs>
          <w:tab w:val="left" w:pos="709"/>
        </w:tabs>
        <w:spacing w:before="0" w:beforeAutospacing="0" w:after="0" w:afterAutospacing="0" w:line="240" w:lineRule="atLeast"/>
        <w:ind w:right="-569" w:firstLine="708"/>
        <w:jc w:val="center"/>
        <w:rPr>
          <w:b/>
          <w:sz w:val="28"/>
          <w:szCs w:val="28"/>
          <w:lang w:val="ru-RU"/>
        </w:rPr>
      </w:pPr>
      <w:r w:rsidRPr="00F91454">
        <w:rPr>
          <w:b/>
          <w:sz w:val="28"/>
          <w:szCs w:val="28"/>
          <w:lang w:val="ru-RU"/>
        </w:rPr>
        <w:t xml:space="preserve">и (или) иными </w:t>
      </w:r>
      <w:proofErr w:type="spellStart"/>
      <w:r w:rsidRPr="00F91454">
        <w:rPr>
          <w:b/>
          <w:sz w:val="28"/>
          <w:szCs w:val="28"/>
          <w:lang w:val="ru-RU"/>
        </w:rPr>
        <w:t>услугодателями</w:t>
      </w:r>
      <w:proofErr w:type="spellEnd"/>
      <w:r w:rsidRPr="00F91454">
        <w:rPr>
          <w:b/>
          <w:sz w:val="28"/>
          <w:szCs w:val="28"/>
          <w:lang w:val="ru-RU"/>
        </w:rPr>
        <w:t>, а также порядок использования</w:t>
      </w:r>
    </w:p>
    <w:p w:rsidR="00211F84" w:rsidRPr="00F91454" w:rsidRDefault="00211F84" w:rsidP="005E7CE0">
      <w:pPr>
        <w:pStyle w:val="a7"/>
        <w:tabs>
          <w:tab w:val="left" w:pos="709"/>
        </w:tabs>
        <w:spacing w:before="0" w:beforeAutospacing="0" w:after="0" w:afterAutospacing="0" w:line="240" w:lineRule="atLeast"/>
        <w:ind w:right="-569" w:firstLine="708"/>
        <w:jc w:val="center"/>
        <w:rPr>
          <w:b/>
          <w:sz w:val="28"/>
          <w:szCs w:val="28"/>
          <w:lang w:val="ru-RU"/>
        </w:rPr>
      </w:pPr>
      <w:r w:rsidRPr="00F91454">
        <w:rPr>
          <w:b/>
          <w:sz w:val="28"/>
          <w:szCs w:val="28"/>
          <w:lang w:val="ru-RU"/>
        </w:rPr>
        <w:t>информационных систем в процессе оказания</w:t>
      </w:r>
    </w:p>
    <w:p w:rsidR="00211F84" w:rsidRPr="00F91454" w:rsidRDefault="00211F84" w:rsidP="005E7CE0">
      <w:pPr>
        <w:pStyle w:val="a7"/>
        <w:tabs>
          <w:tab w:val="left" w:pos="709"/>
        </w:tabs>
        <w:spacing w:before="0" w:beforeAutospacing="0" w:after="0" w:afterAutospacing="0" w:line="240" w:lineRule="atLeast"/>
        <w:ind w:right="-569" w:firstLine="708"/>
        <w:jc w:val="center"/>
        <w:rPr>
          <w:b/>
          <w:sz w:val="28"/>
          <w:szCs w:val="28"/>
          <w:lang w:val="ru-RU"/>
        </w:rPr>
      </w:pPr>
      <w:r w:rsidRPr="00F91454">
        <w:rPr>
          <w:b/>
          <w:sz w:val="28"/>
          <w:szCs w:val="28"/>
          <w:lang w:val="ru-RU"/>
        </w:rPr>
        <w:t>государственной услуги</w:t>
      </w:r>
    </w:p>
    <w:p w:rsidR="00211F84" w:rsidRPr="00F91454" w:rsidRDefault="00211F84" w:rsidP="005E7CE0">
      <w:pPr>
        <w:pStyle w:val="a7"/>
        <w:tabs>
          <w:tab w:val="left" w:pos="709"/>
        </w:tabs>
        <w:spacing w:before="0" w:beforeAutospacing="0" w:after="0" w:afterAutospacing="0" w:line="240" w:lineRule="atLeast"/>
        <w:ind w:right="-569" w:firstLine="708"/>
        <w:jc w:val="both"/>
        <w:rPr>
          <w:b/>
          <w:sz w:val="28"/>
          <w:szCs w:val="28"/>
          <w:lang w:val="ru-RU"/>
        </w:rPr>
      </w:pPr>
    </w:p>
    <w:p w:rsidR="00211F84" w:rsidRPr="00F91454" w:rsidRDefault="00211F84" w:rsidP="005E7CE0">
      <w:pPr>
        <w:pStyle w:val="a7"/>
        <w:tabs>
          <w:tab w:val="left" w:pos="709"/>
        </w:tabs>
        <w:spacing w:before="0" w:beforeAutospacing="0" w:after="0" w:afterAutospacing="0" w:line="240" w:lineRule="atLeast"/>
        <w:ind w:right="-569"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4. Диаграмма функционального взаимодействия при оказании государственной услуги через портал, отражающая порядок обращения и последовательности процедур (действий) </w:t>
      </w:r>
      <w:proofErr w:type="spellStart"/>
      <w:r w:rsidRPr="00F91454">
        <w:rPr>
          <w:sz w:val="28"/>
          <w:szCs w:val="28"/>
          <w:lang w:val="ru-RU"/>
        </w:rPr>
        <w:t>услугодателя</w:t>
      </w:r>
      <w:proofErr w:type="spellEnd"/>
      <w:r w:rsidRPr="00F91454">
        <w:rPr>
          <w:sz w:val="28"/>
          <w:szCs w:val="28"/>
          <w:lang w:val="ru-RU"/>
        </w:rPr>
        <w:t xml:space="preserve"> и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 xml:space="preserve">, приведена в </w:t>
      </w:r>
      <w:hyperlink r:id="rId132" w:anchor="z1040" w:history="1">
        <w:r w:rsidRPr="00F91454">
          <w:rPr>
            <w:rStyle w:val="a6"/>
            <w:color w:val="auto"/>
            <w:sz w:val="28"/>
            <w:szCs w:val="28"/>
            <w:u w:val="none"/>
            <w:lang w:val="ru-RU"/>
          </w:rPr>
          <w:t>приложении 1</w:t>
        </w:r>
      </w:hyperlink>
      <w:r w:rsidRPr="00F91454">
        <w:rPr>
          <w:sz w:val="28"/>
          <w:szCs w:val="28"/>
          <w:lang w:val="ru-RU"/>
        </w:rPr>
        <w:t xml:space="preserve"> к настоящему Регламенту государственной услуги:</w:t>
      </w:r>
    </w:p>
    <w:p w:rsidR="00211F84" w:rsidRPr="00F91454" w:rsidRDefault="00211F84" w:rsidP="005E7CE0">
      <w:pPr>
        <w:tabs>
          <w:tab w:val="left" w:pos="709"/>
        </w:tabs>
        <w:spacing w:after="0" w:line="240" w:lineRule="atLeast"/>
        <w:ind w:right="-569"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1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осуществляет регистрацию на портале с помощью своего регистрационного свидетельства электронной цифровой подписи (далее – ЭЦП), которое хранится в интернет-браузере компьютера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при этом системой автоматически подтягиваются и сохраняются сведения об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е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 государственной базой данных физических лиц</w:t>
      </w:r>
      <w:r w:rsidR="00E32CE8" w:rsidRPr="00F91454">
        <w:rPr>
          <w:rFonts w:ascii="Times New Roman" w:hAnsi="Times New Roman" w:cs="Times New Roman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государственной базой данных юридических лиц </w:t>
      </w:r>
      <w:r w:rsidRPr="00F91454">
        <w:rPr>
          <w:rFonts w:ascii="Times New Roman" w:hAnsi="Times New Roman" w:cs="Times New Roman"/>
          <w:sz w:val="28"/>
          <w:szCs w:val="28"/>
        </w:rPr>
        <w:br/>
        <w:t xml:space="preserve">(далее – ГБД ФЛ/ГБД ЮЛ) (осуществляется для незарегистрированных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ей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на портале);</w:t>
      </w:r>
      <w:proofErr w:type="gramEnd"/>
    </w:p>
    <w:p w:rsidR="00211F84" w:rsidRPr="00F91454" w:rsidRDefault="00211F84" w:rsidP="005E7CE0">
      <w:pPr>
        <w:spacing w:after="0" w:line="240" w:lineRule="atLeast"/>
        <w:ind w:right="-569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2) процесс 1 – процесс ввода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ндивидуального идентификационного номера/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бизнес</w:t>
      </w:r>
      <w:r w:rsidR="00E32CE8" w:rsidRPr="00F91454">
        <w:rPr>
          <w:rFonts w:ascii="Times New Roman" w:hAnsi="Times New Roman" w:cs="Times New Roman"/>
          <w:sz w:val="28"/>
          <w:szCs w:val="28"/>
        </w:rPr>
        <w:t>-</w:t>
      </w:r>
      <w:r w:rsidRPr="00F91454">
        <w:rPr>
          <w:rFonts w:ascii="Times New Roman" w:hAnsi="Times New Roman" w:cs="Times New Roman"/>
          <w:sz w:val="28"/>
          <w:szCs w:val="28"/>
        </w:rPr>
        <w:t>идентификационного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номера (далее – ИИН/БИН), пароля (процесс авторизации) либо авторизация с помощью регистрационного свидетельства ЭЦП на портале для получения государственной услуги; </w:t>
      </w:r>
    </w:p>
    <w:p w:rsidR="00211F84" w:rsidRPr="00F91454" w:rsidRDefault="00211F84" w:rsidP="005E7CE0">
      <w:pPr>
        <w:spacing w:after="0" w:line="240" w:lineRule="atLeast"/>
        <w:ind w:right="-569"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3) условие 1 – проверка на портале подлинности данных о зарегистрированном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е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через логин (ИИН/БИН) и пароль, также сведени</w:t>
      </w:r>
      <w:r w:rsidR="00D90B74" w:rsidRPr="00F91454">
        <w:rPr>
          <w:rFonts w:ascii="Times New Roman" w:hAnsi="Times New Roman" w:cs="Times New Roman"/>
          <w:sz w:val="28"/>
          <w:szCs w:val="28"/>
        </w:rPr>
        <w:t>й</w:t>
      </w:r>
      <w:r w:rsidRPr="00F91454">
        <w:rPr>
          <w:rFonts w:ascii="Times New Roman" w:hAnsi="Times New Roman" w:cs="Times New Roman"/>
          <w:sz w:val="28"/>
          <w:szCs w:val="28"/>
        </w:rPr>
        <w:t xml:space="preserve"> о</w:t>
      </w:r>
      <w:r w:rsidR="00D90B74" w:rsidRPr="00F91454">
        <w:rPr>
          <w:rFonts w:ascii="Times New Roman" w:hAnsi="Times New Roman" w:cs="Times New Roman"/>
          <w:sz w:val="28"/>
          <w:szCs w:val="28"/>
        </w:rPr>
        <w:t>б</w:t>
      </w:r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е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; </w:t>
      </w:r>
      <w:proofErr w:type="gramEnd"/>
    </w:p>
    <w:p w:rsidR="00211F84" w:rsidRPr="00F91454" w:rsidRDefault="00211F84" w:rsidP="005E7CE0">
      <w:pPr>
        <w:spacing w:after="0" w:line="240" w:lineRule="atLeast"/>
        <w:ind w:right="-569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4) процесс 2 – формирование на портале сообщения об отказе в авторизации</w:t>
      </w:r>
      <w:r w:rsidR="00D90B74" w:rsidRPr="00F91454">
        <w:rPr>
          <w:rFonts w:ascii="Times New Roman" w:hAnsi="Times New Roman" w:cs="Times New Roman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в связи с имеющимися нарушениями в данных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211F84" w:rsidRPr="00F91454" w:rsidRDefault="00211F84" w:rsidP="005E7CE0">
      <w:pPr>
        <w:spacing w:after="0" w:line="240" w:lineRule="atLeast"/>
        <w:ind w:right="-569"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5) процесс 3 – выбор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государственной услуги, указанной в настоящем Регламенте государственной услуги, вывод на экран формы запроса для оказания государственной услуги и заполн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формы (ввод данных) с учетом ее структуры и форматных требований, а также автоматически запрос через шлюз электронного правительства (далее – ШЭП) о данных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ГБД ФЛ/ГБД ЮЛ;</w:t>
      </w:r>
      <w:proofErr w:type="gramEnd"/>
    </w:p>
    <w:p w:rsidR="00211F84" w:rsidRPr="00F91454" w:rsidRDefault="00211F84" w:rsidP="005E7CE0">
      <w:pPr>
        <w:tabs>
          <w:tab w:val="left" w:pos="709"/>
        </w:tabs>
        <w:spacing w:after="0" w:line="240" w:lineRule="atLeast"/>
        <w:ind w:right="-56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6) условие 2 – проверка данных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на ГБД ФЛ/ГБД ЮЛ; </w:t>
      </w:r>
    </w:p>
    <w:p w:rsidR="00211F84" w:rsidRPr="00F91454" w:rsidRDefault="00211F84" w:rsidP="005E7CE0">
      <w:pPr>
        <w:tabs>
          <w:tab w:val="left" w:pos="709"/>
        </w:tabs>
        <w:spacing w:after="0" w:line="240" w:lineRule="atLeast"/>
        <w:ind w:right="-56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7) процесс 4 – формирование сообщения об отказе в запрашиваемой государственной услуге в связи с </w:t>
      </w:r>
      <w:proofErr w:type="gramStart"/>
      <w:r w:rsidR="00070B72" w:rsidRPr="00F91454">
        <w:rPr>
          <w:rFonts w:ascii="Times New Roman" w:hAnsi="Times New Roman" w:cs="Times New Roman"/>
          <w:sz w:val="28"/>
          <w:szCs w:val="28"/>
        </w:rPr>
        <w:t>не подтверждением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данных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ГБД ФЛ/ГБД ЮЛ; </w:t>
      </w:r>
    </w:p>
    <w:p w:rsidR="00211F84" w:rsidRPr="00F91454" w:rsidRDefault="00211F84" w:rsidP="005E7CE0">
      <w:pPr>
        <w:tabs>
          <w:tab w:val="left" w:pos="709"/>
        </w:tabs>
        <w:spacing w:after="0" w:line="240" w:lineRule="atLeast"/>
        <w:ind w:right="-56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8) процесс 5 – выбор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регистрационного свидетельства ЭЦП для удостоверения, подписания запроса; </w:t>
      </w:r>
    </w:p>
    <w:p w:rsidR="00211F84" w:rsidRPr="00F91454" w:rsidRDefault="00211F84" w:rsidP="005E7CE0">
      <w:pPr>
        <w:tabs>
          <w:tab w:val="left" w:pos="709"/>
        </w:tabs>
        <w:spacing w:after="0" w:line="240" w:lineRule="atLeast"/>
        <w:ind w:right="-56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9) условие 3 – 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</w:r>
      <w:r w:rsidR="00052D50" w:rsidRPr="00F91454">
        <w:rPr>
          <w:rFonts w:ascii="Times New Roman" w:hAnsi="Times New Roman" w:cs="Times New Roman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указанным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в запросе</w:t>
      </w:r>
      <w:r w:rsidR="00933822" w:rsidRPr="00F91454">
        <w:rPr>
          <w:rFonts w:ascii="Times New Roman" w:hAnsi="Times New Roman" w:cs="Times New Roman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и ИИН/БИН</w:t>
      </w:r>
      <w:r w:rsidR="00052D50" w:rsidRPr="00F91454">
        <w:rPr>
          <w:rFonts w:ascii="Times New Roman" w:hAnsi="Times New Roman" w:cs="Times New Roman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указанным в регистрационном свидетельстве ЭЦП);</w:t>
      </w:r>
    </w:p>
    <w:p w:rsidR="00211F84" w:rsidRPr="00F91454" w:rsidRDefault="00211F84" w:rsidP="005E7CE0">
      <w:pPr>
        <w:tabs>
          <w:tab w:val="left" w:pos="709"/>
        </w:tabs>
        <w:spacing w:after="0" w:line="240" w:lineRule="atLeast"/>
        <w:ind w:right="-56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0) процесс 6 – формирование сообщения об отказе в запрашиваемой государственной услуге в связи с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не подтверждением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подлинности ЭЦП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211F84" w:rsidRPr="00F91454" w:rsidRDefault="00211F84" w:rsidP="005E7CE0">
      <w:pPr>
        <w:pStyle w:val="a7"/>
        <w:spacing w:before="0" w:beforeAutospacing="0" w:after="0" w:afterAutospacing="0" w:line="240" w:lineRule="atLeast"/>
        <w:ind w:right="-569"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1) процесс 7 – удостоверение запроса для оказания государственной услуги посредством ЭЦП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 xml:space="preserve"> и направление электронного документа (запроса) через ШЭП в ИС ЦУЛС для обработки </w:t>
      </w:r>
      <w:proofErr w:type="spellStart"/>
      <w:r w:rsidRPr="00F91454">
        <w:rPr>
          <w:sz w:val="28"/>
          <w:szCs w:val="28"/>
          <w:lang w:val="ru-RU"/>
        </w:rPr>
        <w:t>услугодателем</w:t>
      </w:r>
      <w:proofErr w:type="spellEnd"/>
      <w:r w:rsidRPr="00F91454">
        <w:rPr>
          <w:sz w:val="28"/>
          <w:szCs w:val="28"/>
          <w:lang w:val="ru-RU"/>
        </w:rPr>
        <w:t>;</w:t>
      </w:r>
    </w:p>
    <w:p w:rsidR="00211F84" w:rsidRPr="00F91454" w:rsidRDefault="00211F84" w:rsidP="005E7CE0">
      <w:pPr>
        <w:pStyle w:val="a7"/>
        <w:spacing w:before="0" w:beforeAutospacing="0" w:after="0" w:afterAutospacing="0" w:line="240" w:lineRule="atLeast"/>
        <w:ind w:right="-569"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2) процесс 8 – регистрация электронного документа в ИС ЦУЛС; </w:t>
      </w:r>
    </w:p>
    <w:p w:rsidR="00211F84" w:rsidRPr="00F91454" w:rsidRDefault="00211F84" w:rsidP="005E7CE0">
      <w:pPr>
        <w:pStyle w:val="a7"/>
        <w:spacing w:before="0" w:beforeAutospacing="0" w:after="0" w:afterAutospacing="0" w:line="240" w:lineRule="atLeast"/>
        <w:ind w:right="-569"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3) условие 4 – проверка (обработка) запроса </w:t>
      </w:r>
      <w:proofErr w:type="spellStart"/>
      <w:r w:rsidRPr="00F91454">
        <w:rPr>
          <w:sz w:val="28"/>
          <w:szCs w:val="28"/>
          <w:lang w:val="ru-RU"/>
        </w:rPr>
        <w:t>услугодателем</w:t>
      </w:r>
      <w:proofErr w:type="spellEnd"/>
      <w:r w:rsidRPr="00F91454">
        <w:rPr>
          <w:sz w:val="28"/>
          <w:szCs w:val="28"/>
          <w:lang w:val="ru-RU"/>
        </w:rPr>
        <w:t xml:space="preserve">; </w:t>
      </w:r>
    </w:p>
    <w:p w:rsidR="00211F84" w:rsidRPr="00F91454" w:rsidRDefault="00211F84" w:rsidP="005E7CE0">
      <w:pPr>
        <w:pStyle w:val="a7"/>
        <w:spacing w:before="0" w:beforeAutospacing="0" w:after="0" w:afterAutospacing="0" w:line="240" w:lineRule="atLeast"/>
        <w:ind w:right="-569"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4) процесс 9 – получение </w:t>
      </w:r>
      <w:proofErr w:type="spellStart"/>
      <w:r w:rsidRPr="00F91454">
        <w:rPr>
          <w:sz w:val="28"/>
          <w:szCs w:val="28"/>
          <w:lang w:val="ru-RU"/>
        </w:rPr>
        <w:t>услугополучателем</w:t>
      </w:r>
      <w:proofErr w:type="spellEnd"/>
      <w:r w:rsidRPr="00F91454">
        <w:rPr>
          <w:sz w:val="28"/>
          <w:szCs w:val="28"/>
          <w:lang w:val="ru-RU"/>
        </w:rPr>
        <w:t xml:space="preserve"> результата государственной услуги сформированного в ИС ЦУЛС. Электронный документ формируется с использованием ЭЦП уполномоченного лица </w:t>
      </w:r>
      <w:proofErr w:type="spellStart"/>
      <w:r w:rsidRPr="00F91454">
        <w:rPr>
          <w:sz w:val="28"/>
          <w:szCs w:val="28"/>
          <w:lang w:val="ru-RU"/>
        </w:rPr>
        <w:t>услугодателя</w:t>
      </w:r>
      <w:proofErr w:type="spellEnd"/>
      <w:r w:rsidRPr="00F91454">
        <w:rPr>
          <w:sz w:val="28"/>
          <w:szCs w:val="28"/>
          <w:lang w:val="ru-RU"/>
        </w:rPr>
        <w:t>.</w:t>
      </w:r>
    </w:p>
    <w:p w:rsidR="00211F84" w:rsidRPr="00F91454" w:rsidRDefault="00211F84" w:rsidP="005E7CE0">
      <w:pPr>
        <w:pStyle w:val="a7"/>
        <w:tabs>
          <w:tab w:val="left" w:pos="709"/>
        </w:tabs>
        <w:spacing w:before="0" w:beforeAutospacing="0" w:after="0" w:afterAutospacing="0" w:line="240" w:lineRule="atLeast"/>
        <w:ind w:right="-569"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5. Диаграмма функционального взаимодействия при оказании государственной услуги через КНП, отражающая порядок обращения и последовательности процедур (действий) </w:t>
      </w:r>
      <w:proofErr w:type="spellStart"/>
      <w:r w:rsidRPr="00F91454">
        <w:rPr>
          <w:sz w:val="28"/>
          <w:szCs w:val="28"/>
          <w:lang w:val="ru-RU"/>
        </w:rPr>
        <w:t>услугодателя</w:t>
      </w:r>
      <w:proofErr w:type="spellEnd"/>
      <w:r w:rsidRPr="00F91454">
        <w:rPr>
          <w:sz w:val="28"/>
          <w:szCs w:val="28"/>
          <w:lang w:val="ru-RU"/>
        </w:rPr>
        <w:t xml:space="preserve"> и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 xml:space="preserve">, приведена в </w:t>
      </w:r>
      <w:hyperlink r:id="rId133" w:anchor="z1042" w:history="1">
        <w:r w:rsidRPr="00F91454">
          <w:rPr>
            <w:rStyle w:val="a6"/>
            <w:color w:val="auto"/>
            <w:sz w:val="28"/>
            <w:szCs w:val="28"/>
            <w:u w:val="none"/>
            <w:lang w:val="ru-RU"/>
          </w:rPr>
          <w:t xml:space="preserve">приложении </w:t>
        </w:r>
      </w:hyperlink>
      <w:r w:rsidRPr="00F91454">
        <w:rPr>
          <w:rStyle w:val="a6"/>
          <w:color w:val="auto"/>
          <w:sz w:val="28"/>
          <w:szCs w:val="28"/>
          <w:u w:val="none"/>
          <w:lang w:val="ru-RU"/>
        </w:rPr>
        <w:t>2</w:t>
      </w:r>
      <w:r w:rsidRPr="00F91454">
        <w:rPr>
          <w:sz w:val="28"/>
          <w:szCs w:val="28"/>
          <w:lang w:val="ru-RU"/>
        </w:rPr>
        <w:t xml:space="preserve"> к настоящему Регламенту государственной услуги:</w:t>
      </w:r>
    </w:p>
    <w:p w:rsidR="00211F84" w:rsidRPr="00F91454" w:rsidRDefault="00211F84" w:rsidP="005E7CE0">
      <w:pPr>
        <w:pStyle w:val="a7"/>
        <w:spacing w:before="0" w:beforeAutospacing="0" w:after="0" w:afterAutospacing="0" w:line="240" w:lineRule="atLeast"/>
        <w:ind w:right="-569"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) </w:t>
      </w:r>
      <w:proofErr w:type="spellStart"/>
      <w:r w:rsidRPr="00F91454">
        <w:rPr>
          <w:sz w:val="28"/>
          <w:szCs w:val="28"/>
          <w:lang w:val="ru-RU"/>
        </w:rPr>
        <w:t>услугополучатель</w:t>
      </w:r>
      <w:proofErr w:type="spellEnd"/>
      <w:r w:rsidRPr="00F91454">
        <w:rPr>
          <w:sz w:val="28"/>
          <w:szCs w:val="28"/>
          <w:lang w:val="ru-RU"/>
        </w:rPr>
        <w:t xml:space="preserve"> осуществляет регистрацию в КНП с помощью своего регистрационного свидетельства ЭЦП; </w:t>
      </w:r>
    </w:p>
    <w:p w:rsidR="00211F84" w:rsidRPr="00F91454" w:rsidRDefault="00211F84" w:rsidP="005E7CE0">
      <w:pPr>
        <w:pStyle w:val="a7"/>
        <w:tabs>
          <w:tab w:val="left" w:pos="709"/>
        </w:tabs>
        <w:spacing w:before="0" w:beforeAutospacing="0" w:after="0" w:afterAutospacing="0" w:line="240" w:lineRule="atLeast"/>
        <w:ind w:right="-569"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2) процесс 1 – авторизация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 xml:space="preserve"> с помощью регистрационного свидетельства ЭЦП в КНП для получения государственной услуги; </w:t>
      </w:r>
    </w:p>
    <w:p w:rsidR="00211F84" w:rsidRPr="00F91454" w:rsidRDefault="00211F84" w:rsidP="005E7CE0">
      <w:pPr>
        <w:pStyle w:val="a7"/>
        <w:tabs>
          <w:tab w:val="left" w:pos="709"/>
        </w:tabs>
        <w:spacing w:before="0" w:beforeAutospacing="0" w:after="0" w:afterAutospacing="0" w:line="240" w:lineRule="atLeast"/>
        <w:ind w:right="-569"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3) условие 1 – проверка в КНП подлинности данных о зарегистрированном </w:t>
      </w:r>
      <w:proofErr w:type="spellStart"/>
      <w:r w:rsidRPr="00F91454">
        <w:rPr>
          <w:sz w:val="28"/>
          <w:szCs w:val="28"/>
          <w:lang w:val="ru-RU"/>
        </w:rPr>
        <w:t>услугополучателе</w:t>
      </w:r>
      <w:proofErr w:type="spellEnd"/>
      <w:r w:rsidRPr="00F91454">
        <w:rPr>
          <w:sz w:val="28"/>
          <w:szCs w:val="28"/>
          <w:lang w:val="ru-RU"/>
        </w:rPr>
        <w:t xml:space="preserve"> через логин ИИН/БИН и пароль, также сведении о </w:t>
      </w:r>
      <w:proofErr w:type="spellStart"/>
      <w:r w:rsidRPr="00F91454">
        <w:rPr>
          <w:sz w:val="28"/>
          <w:szCs w:val="28"/>
          <w:lang w:val="ru-RU"/>
        </w:rPr>
        <w:t>услугополучателе</w:t>
      </w:r>
      <w:proofErr w:type="spellEnd"/>
      <w:r w:rsidRPr="00F91454">
        <w:rPr>
          <w:sz w:val="28"/>
          <w:szCs w:val="28"/>
          <w:lang w:val="ru-RU"/>
        </w:rPr>
        <w:t xml:space="preserve">; </w:t>
      </w:r>
    </w:p>
    <w:p w:rsidR="00211F84" w:rsidRPr="00F91454" w:rsidRDefault="00211F84" w:rsidP="005E7CE0">
      <w:pPr>
        <w:pStyle w:val="a7"/>
        <w:spacing w:before="0" w:beforeAutospacing="0" w:after="0" w:afterAutospacing="0" w:line="240" w:lineRule="atLeast"/>
        <w:ind w:right="-569"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4) процесс 2 – формирование КНП сообщения об отказе в авторизации в связи с имеющимися нарушениями в данных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 xml:space="preserve">; </w:t>
      </w:r>
    </w:p>
    <w:p w:rsidR="00211F84" w:rsidRPr="00F91454" w:rsidRDefault="00211F84" w:rsidP="005E7CE0">
      <w:pPr>
        <w:pStyle w:val="a7"/>
        <w:spacing w:before="0" w:beforeAutospacing="0" w:after="0" w:afterAutospacing="0" w:line="240" w:lineRule="atLeast"/>
        <w:ind w:right="-569"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5) процесс 3 – выбор </w:t>
      </w:r>
      <w:proofErr w:type="spellStart"/>
      <w:r w:rsidRPr="00F91454">
        <w:rPr>
          <w:sz w:val="28"/>
          <w:szCs w:val="28"/>
          <w:lang w:val="ru-RU"/>
        </w:rPr>
        <w:t>услугополучателем</w:t>
      </w:r>
      <w:proofErr w:type="spellEnd"/>
      <w:r w:rsidRPr="00F91454">
        <w:rPr>
          <w:sz w:val="28"/>
          <w:szCs w:val="28"/>
          <w:lang w:val="ru-RU"/>
        </w:rPr>
        <w:t xml:space="preserve"> государственной услуги, указанной в настоящем Регламенте государственной услуги;</w:t>
      </w:r>
    </w:p>
    <w:p w:rsidR="00211F84" w:rsidRPr="00F91454" w:rsidRDefault="00211F84" w:rsidP="005E7CE0">
      <w:pPr>
        <w:pStyle w:val="a7"/>
        <w:spacing w:before="0" w:beforeAutospacing="0" w:after="0" w:afterAutospacing="0" w:line="240" w:lineRule="atLeast"/>
        <w:ind w:right="-569"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6) условие 2 – проверка регистрационных данных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 xml:space="preserve">; </w:t>
      </w:r>
    </w:p>
    <w:p w:rsidR="00211F84" w:rsidRPr="00F91454" w:rsidRDefault="00211F84" w:rsidP="005E7CE0">
      <w:pPr>
        <w:pStyle w:val="a7"/>
        <w:spacing w:before="0" w:beforeAutospacing="0" w:after="0" w:afterAutospacing="0" w:line="240" w:lineRule="atLeast"/>
        <w:ind w:right="-569"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7) процесс 4 – формирование сообщения об отказе в запрашиваемой государственной услуге в связи с </w:t>
      </w:r>
      <w:proofErr w:type="gramStart"/>
      <w:r w:rsidRPr="00F91454">
        <w:rPr>
          <w:sz w:val="28"/>
          <w:szCs w:val="28"/>
          <w:lang w:val="ru-RU"/>
        </w:rPr>
        <w:t>не подтверждением</w:t>
      </w:r>
      <w:proofErr w:type="gramEnd"/>
      <w:r w:rsidRPr="00F91454">
        <w:rPr>
          <w:sz w:val="28"/>
          <w:szCs w:val="28"/>
          <w:lang w:val="ru-RU"/>
        </w:rPr>
        <w:t xml:space="preserve"> данных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 xml:space="preserve">; </w:t>
      </w:r>
    </w:p>
    <w:p w:rsidR="00211F84" w:rsidRPr="00F91454" w:rsidRDefault="00211F84" w:rsidP="005E7CE0">
      <w:pPr>
        <w:pStyle w:val="a7"/>
        <w:spacing w:before="0" w:beforeAutospacing="0" w:after="0" w:afterAutospacing="0" w:line="240" w:lineRule="atLeast"/>
        <w:ind w:right="-569"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8) процесс 5 – выбор </w:t>
      </w:r>
      <w:proofErr w:type="spellStart"/>
      <w:r w:rsidRPr="00F91454">
        <w:rPr>
          <w:sz w:val="28"/>
          <w:szCs w:val="28"/>
          <w:lang w:val="ru-RU"/>
        </w:rPr>
        <w:t>услугополучателем</w:t>
      </w:r>
      <w:proofErr w:type="spellEnd"/>
      <w:r w:rsidRPr="00F91454">
        <w:rPr>
          <w:sz w:val="28"/>
          <w:szCs w:val="28"/>
          <w:lang w:val="ru-RU"/>
        </w:rPr>
        <w:t xml:space="preserve"> регистрационного свидетельства ЭЦП для удостоверения, подписания запроса; </w:t>
      </w:r>
    </w:p>
    <w:p w:rsidR="00211F84" w:rsidRPr="00F91454" w:rsidRDefault="00211F84" w:rsidP="005E7CE0">
      <w:pPr>
        <w:pStyle w:val="a7"/>
        <w:spacing w:before="0" w:beforeAutospacing="0" w:after="0" w:afterAutospacing="0" w:line="240" w:lineRule="atLeast"/>
        <w:ind w:right="-569"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lastRenderedPageBreak/>
        <w:t>9) условие 3 – 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</w:r>
      <w:r w:rsidR="00052D50" w:rsidRPr="00F91454">
        <w:rPr>
          <w:sz w:val="28"/>
          <w:szCs w:val="28"/>
          <w:lang w:val="ru-RU"/>
        </w:rPr>
        <w:t>,</w:t>
      </w:r>
      <w:r w:rsidRPr="00F91454">
        <w:rPr>
          <w:sz w:val="28"/>
          <w:szCs w:val="28"/>
          <w:lang w:val="ru-RU"/>
        </w:rPr>
        <w:t xml:space="preserve"> </w:t>
      </w:r>
      <w:proofErr w:type="gramStart"/>
      <w:r w:rsidRPr="00F91454">
        <w:rPr>
          <w:sz w:val="28"/>
          <w:szCs w:val="28"/>
          <w:lang w:val="ru-RU"/>
        </w:rPr>
        <w:t>указанным</w:t>
      </w:r>
      <w:proofErr w:type="gramEnd"/>
      <w:r w:rsidRPr="00F91454">
        <w:rPr>
          <w:sz w:val="28"/>
          <w:szCs w:val="28"/>
          <w:lang w:val="ru-RU"/>
        </w:rPr>
        <w:t xml:space="preserve"> в запросе</w:t>
      </w:r>
      <w:r w:rsidR="00933822" w:rsidRPr="00F91454">
        <w:rPr>
          <w:sz w:val="28"/>
          <w:szCs w:val="28"/>
          <w:lang w:val="ru-RU"/>
        </w:rPr>
        <w:t>,</w:t>
      </w:r>
      <w:r w:rsidRPr="00F91454">
        <w:rPr>
          <w:sz w:val="28"/>
          <w:szCs w:val="28"/>
          <w:lang w:val="ru-RU"/>
        </w:rPr>
        <w:t xml:space="preserve"> и ИИН/БИН</w:t>
      </w:r>
      <w:r w:rsidR="00052D50" w:rsidRPr="00F91454">
        <w:rPr>
          <w:sz w:val="28"/>
          <w:szCs w:val="28"/>
          <w:lang w:val="ru-RU"/>
        </w:rPr>
        <w:t>,</w:t>
      </w:r>
      <w:r w:rsidRPr="00F91454">
        <w:rPr>
          <w:sz w:val="28"/>
          <w:szCs w:val="28"/>
          <w:lang w:val="ru-RU"/>
        </w:rPr>
        <w:t xml:space="preserve"> указанным в регистрационном свидетельстве ЭЦП); </w:t>
      </w:r>
    </w:p>
    <w:p w:rsidR="00211F84" w:rsidRPr="00F91454" w:rsidRDefault="00211F84" w:rsidP="005E7CE0">
      <w:pPr>
        <w:pStyle w:val="a7"/>
        <w:spacing w:before="0" w:beforeAutospacing="0" w:after="0" w:afterAutospacing="0" w:line="240" w:lineRule="atLeast"/>
        <w:ind w:right="-569"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0) процесс 6 – формирование сообщения об отказе в запрашиваемой государственной услуге в связи с </w:t>
      </w:r>
      <w:proofErr w:type="gramStart"/>
      <w:r w:rsidRPr="00F91454">
        <w:rPr>
          <w:sz w:val="28"/>
          <w:szCs w:val="28"/>
          <w:lang w:val="ru-RU"/>
        </w:rPr>
        <w:t>не подтверждением</w:t>
      </w:r>
      <w:proofErr w:type="gramEnd"/>
      <w:r w:rsidRPr="00F91454">
        <w:rPr>
          <w:sz w:val="28"/>
          <w:szCs w:val="28"/>
          <w:lang w:val="ru-RU"/>
        </w:rPr>
        <w:t xml:space="preserve"> подлинности ЭЦП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 xml:space="preserve">; </w:t>
      </w:r>
    </w:p>
    <w:p w:rsidR="00211F84" w:rsidRPr="00F91454" w:rsidRDefault="00211F84" w:rsidP="005E7CE0">
      <w:pPr>
        <w:pStyle w:val="a7"/>
        <w:spacing w:before="0" w:beforeAutospacing="0" w:after="0" w:afterAutospacing="0" w:line="240" w:lineRule="atLeast"/>
        <w:ind w:right="-569"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1) процесс 7 – удостоверение запроса для оказания государственной услуги посредством ЭЦП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 xml:space="preserve">; </w:t>
      </w:r>
    </w:p>
    <w:p w:rsidR="00211F84" w:rsidRPr="00F91454" w:rsidRDefault="00211F84" w:rsidP="005E7CE0">
      <w:pPr>
        <w:pStyle w:val="a7"/>
        <w:spacing w:before="0" w:beforeAutospacing="0" w:after="0" w:afterAutospacing="0" w:line="240" w:lineRule="atLeast"/>
        <w:ind w:right="-569"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2) процесс 8 – вывод на экран формы запроса для оказания государственной услуги и заполнение </w:t>
      </w:r>
      <w:proofErr w:type="spellStart"/>
      <w:r w:rsidRPr="00F91454">
        <w:rPr>
          <w:sz w:val="28"/>
          <w:szCs w:val="28"/>
          <w:lang w:val="ru-RU"/>
        </w:rPr>
        <w:t>услугополучателем</w:t>
      </w:r>
      <w:proofErr w:type="spellEnd"/>
      <w:r w:rsidRPr="00F91454">
        <w:rPr>
          <w:sz w:val="28"/>
          <w:szCs w:val="28"/>
          <w:lang w:val="ru-RU"/>
        </w:rPr>
        <w:t xml:space="preserve"> формы (ввод данных) с учетом ее структуры и форматных требований; </w:t>
      </w:r>
    </w:p>
    <w:p w:rsidR="00211F84" w:rsidRPr="00F91454" w:rsidRDefault="00211F84" w:rsidP="005E7CE0">
      <w:pPr>
        <w:pStyle w:val="a7"/>
        <w:tabs>
          <w:tab w:val="left" w:pos="426"/>
        </w:tabs>
        <w:spacing w:before="0" w:beforeAutospacing="0" w:after="0" w:afterAutospacing="0" w:line="240" w:lineRule="atLeast"/>
        <w:ind w:right="-569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3) процесс 9 – регистрация электронного документа в КНП; </w:t>
      </w:r>
    </w:p>
    <w:p w:rsidR="00211F84" w:rsidRPr="00F91454" w:rsidRDefault="00211F84" w:rsidP="005E7CE0">
      <w:pPr>
        <w:pStyle w:val="a7"/>
        <w:tabs>
          <w:tab w:val="left" w:pos="426"/>
        </w:tabs>
        <w:spacing w:before="0" w:beforeAutospacing="0" w:after="0" w:afterAutospacing="0" w:line="240" w:lineRule="atLeast"/>
        <w:ind w:right="-569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>14) процесс 10 – направление запроса в ИС ЦУЛС;</w:t>
      </w:r>
    </w:p>
    <w:p w:rsidR="00211F84" w:rsidRPr="00F91454" w:rsidRDefault="00211F84" w:rsidP="005E7CE0">
      <w:pPr>
        <w:pStyle w:val="a7"/>
        <w:tabs>
          <w:tab w:val="left" w:pos="426"/>
          <w:tab w:val="left" w:pos="709"/>
        </w:tabs>
        <w:spacing w:before="0" w:beforeAutospacing="0" w:after="0" w:afterAutospacing="0" w:line="240" w:lineRule="atLeast"/>
        <w:ind w:right="-569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5) условие 4 – проверка (обработка) запроса </w:t>
      </w:r>
      <w:proofErr w:type="spellStart"/>
      <w:r w:rsidRPr="00F91454">
        <w:rPr>
          <w:sz w:val="28"/>
          <w:szCs w:val="28"/>
          <w:lang w:val="ru-RU"/>
        </w:rPr>
        <w:t>услугодателем</w:t>
      </w:r>
      <w:proofErr w:type="spellEnd"/>
      <w:r w:rsidRPr="00F91454">
        <w:rPr>
          <w:sz w:val="28"/>
          <w:szCs w:val="28"/>
          <w:lang w:val="ru-RU"/>
        </w:rPr>
        <w:t xml:space="preserve">; </w:t>
      </w:r>
    </w:p>
    <w:p w:rsidR="00211F84" w:rsidRPr="00F91454" w:rsidRDefault="00211F84" w:rsidP="005E7CE0">
      <w:pPr>
        <w:pStyle w:val="a7"/>
        <w:tabs>
          <w:tab w:val="left" w:pos="426"/>
        </w:tabs>
        <w:spacing w:before="0" w:beforeAutospacing="0" w:after="0" w:afterAutospacing="0" w:line="240" w:lineRule="atLeast"/>
        <w:ind w:right="-569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6) процесс 11 – формирование сообщения об отказе в запрашиваемой государственной услуге в связи с имеющимися нарушениями; </w:t>
      </w:r>
    </w:p>
    <w:p w:rsidR="00211F84" w:rsidRPr="00F91454" w:rsidRDefault="00211F84" w:rsidP="005E7CE0">
      <w:pPr>
        <w:pStyle w:val="a7"/>
        <w:tabs>
          <w:tab w:val="left" w:pos="426"/>
          <w:tab w:val="left" w:pos="709"/>
        </w:tabs>
        <w:spacing w:before="0" w:beforeAutospacing="0" w:after="0" w:afterAutospacing="0" w:line="240" w:lineRule="atLeast"/>
        <w:ind w:right="-569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7) процесс 12 – передача информации о приеме запроса ИС ЦУЛС в КНП; </w:t>
      </w:r>
    </w:p>
    <w:p w:rsidR="00211F84" w:rsidRPr="00F91454" w:rsidRDefault="00211F84" w:rsidP="005E7CE0">
      <w:pPr>
        <w:pStyle w:val="a7"/>
        <w:tabs>
          <w:tab w:val="left" w:pos="426"/>
          <w:tab w:val="left" w:pos="709"/>
        </w:tabs>
        <w:spacing w:before="0" w:beforeAutospacing="0" w:after="0" w:afterAutospacing="0" w:line="240" w:lineRule="atLeast"/>
        <w:ind w:right="-569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8) процесс 13 – получение </w:t>
      </w:r>
      <w:proofErr w:type="spellStart"/>
      <w:r w:rsidRPr="00F91454">
        <w:rPr>
          <w:sz w:val="28"/>
          <w:szCs w:val="28"/>
          <w:lang w:val="ru-RU"/>
        </w:rPr>
        <w:t>услугополучателем</w:t>
      </w:r>
      <w:proofErr w:type="spellEnd"/>
      <w:r w:rsidRPr="00F91454">
        <w:rPr>
          <w:sz w:val="28"/>
          <w:szCs w:val="28"/>
          <w:lang w:val="ru-RU"/>
        </w:rPr>
        <w:t xml:space="preserve"> на портале и на КНП результата государственной услуги сформированного в ИС ЦУЛС. Электронный документ формируется с использованием ЭЦП уполномоченного лица </w:t>
      </w:r>
      <w:proofErr w:type="spellStart"/>
      <w:r w:rsidRPr="00F91454">
        <w:rPr>
          <w:sz w:val="28"/>
          <w:szCs w:val="28"/>
          <w:lang w:val="ru-RU"/>
        </w:rPr>
        <w:t>услугодателя</w:t>
      </w:r>
      <w:proofErr w:type="spellEnd"/>
      <w:r w:rsidRPr="00F91454">
        <w:rPr>
          <w:sz w:val="28"/>
          <w:szCs w:val="28"/>
          <w:lang w:val="ru-RU"/>
        </w:rPr>
        <w:t>.</w:t>
      </w:r>
    </w:p>
    <w:p w:rsidR="00211F84" w:rsidRPr="00F91454" w:rsidRDefault="00211F84" w:rsidP="005E7CE0">
      <w:pPr>
        <w:spacing w:after="0" w:line="240" w:lineRule="atLeast"/>
        <w:ind w:right="-56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6. Процедура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о оказанию государственной услуги в явочном порядке в Государственную корпорацию:</w:t>
      </w:r>
    </w:p>
    <w:p w:rsidR="00211F84" w:rsidRPr="00F91454" w:rsidRDefault="00211F84" w:rsidP="005E7CE0">
      <w:pPr>
        <w:tabs>
          <w:tab w:val="left" w:pos="709"/>
        </w:tabs>
        <w:spacing w:after="0" w:line="240" w:lineRule="atLeast"/>
        <w:ind w:right="-56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) работник Государственной корпорации принимает, проверяет документы, представленны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Государственную корпорацию, направля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в сектор самообслуживания «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Connection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Point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» – 10 (десять) минут;</w:t>
      </w:r>
    </w:p>
    <w:p w:rsidR="00211F84" w:rsidRPr="00F91454" w:rsidRDefault="00211F84" w:rsidP="005E7CE0">
      <w:pPr>
        <w:tabs>
          <w:tab w:val="left" w:pos="709"/>
        </w:tabs>
        <w:spacing w:after="0" w:line="240" w:lineRule="atLeast"/>
        <w:ind w:right="-56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2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осуществляет действия, указанные в пункте 5 настоящего Регламента государственной услуги.</w:t>
      </w:r>
    </w:p>
    <w:p w:rsidR="002E4578" w:rsidRPr="00F91454" w:rsidRDefault="00211F84" w:rsidP="005E7CE0">
      <w:pPr>
        <w:pStyle w:val="a9"/>
        <w:ind w:right="-569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7. Справочники бизнес-процессов оказания государственной услуги «Представление сведений об отсутствии (наличии) задолженности, учет по которым ведется в органах государственных доходов» приведены в приложениях 3, 4 и </w:t>
      </w:r>
      <w:hyperlink r:id="rId134" w:anchor="z1050" w:history="1">
        <w:r w:rsidRPr="00F91454">
          <w:rPr>
            <w:rStyle w:val="a6"/>
            <w:rFonts w:ascii="Times New Roman" w:hAnsi="Times New Roman"/>
            <w:color w:val="auto"/>
            <w:sz w:val="28"/>
            <w:szCs w:val="28"/>
            <w:u w:val="none"/>
          </w:rPr>
          <w:t>5</w:t>
        </w:r>
      </w:hyperlink>
      <w:r w:rsidRPr="00F91454">
        <w:rPr>
          <w:rFonts w:ascii="Times New Roman" w:hAnsi="Times New Roman"/>
          <w:sz w:val="28"/>
          <w:szCs w:val="28"/>
        </w:rPr>
        <w:t xml:space="preserve"> к настоящему Регламенту государственной услуги.</w:t>
      </w:r>
    </w:p>
    <w:p w:rsidR="002E4578" w:rsidRPr="00F91454" w:rsidRDefault="002E4578" w:rsidP="00F05D89">
      <w:pPr>
        <w:tabs>
          <w:tab w:val="left" w:pos="9354"/>
        </w:tabs>
        <w:spacing w:after="0" w:line="240" w:lineRule="atLeast"/>
        <w:ind w:right="-569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270C5" w:rsidRPr="00F91454" w:rsidRDefault="008270C5" w:rsidP="00F05D89">
      <w:pPr>
        <w:spacing w:after="0" w:line="240" w:lineRule="atLeast"/>
        <w:ind w:left="8222" w:right="-569"/>
        <w:jc w:val="center"/>
        <w:rPr>
          <w:rFonts w:ascii="Times New Roman" w:hAnsi="Times New Roman" w:cs="Times New Roman"/>
          <w:sz w:val="28"/>
          <w:szCs w:val="28"/>
        </w:rPr>
      </w:pPr>
    </w:p>
    <w:p w:rsidR="00070B72" w:rsidRPr="00F91454" w:rsidRDefault="00070B72" w:rsidP="00F05D89">
      <w:pPr>
        <w:spacing w:after="0" w:line="240" w:lineRule="atLeast"/>
        <w:ind w:left="8222" w:right="-569"/>
        <w:jc w:val="center"/>
        <w:rPr>
          <w:rFonts w:ascii="Times New Roman" w:hAnsi="Times New Roman" w:cs="Times New Roman"/>
          <w:sz w:val="28"/>
          <w:szCs w:val="28"/>
        </w:rPr>
      </w:pPr>
    </w:p>
    <w:p w:rsidR="00070B72" w:rsidRPr="00F91454" w:rsidRDefault="00070B72" w:rsidP="00F05D89">
      <w:pPr>
        <w:spacing w:after="0" w:line="240" w:lineRule="atLeast"/>
        <w:ind w:left="8222" w:right="-569"/>
        <w:jc w:val="center"/>
        <w:rPr>
          <w:rFonts w:ascii="Times New Roman" w:hAnsi="Times New Roman" w:cs="Times New Roman"/>
          <w:sz w:val="28"/>
          <w:szCs w:val="28"/>
        </w:rPr>
      </w:pPr>
    </w:p>
    <w:p w:rsidR="00070B72" w:rsidRPr="00F91454" w:rsidRDefault="00070B72" w:rsidP="00F05D89">
      <w:pPr>
        <w:spacing w:after="0" w:line="240" w:lineRule="atLeast"/>
        <w:ind w:left="8222" w:right="-569"/>
        <w:jc w:val="center"/>
        <w:rPr>
          <w:rFonts w:ascii="Times New Roman" w:hAnsi="Times New Roman" w:cs="Times New Roman"/>
          <w:sz w:val="28"/>
          <w:szCs w:val="28"/>
        </w:rPr>
      </w:pPr>
    </w:p>
    <w:p w:rsidR="00070B72" w:rsidRPr="00F91454" w:rsidRDefault="00070B72" w:rsidP="00F05D89">
      <w:pPr>
        <w:spacing w:after="0" w:line="240" w:lineRule="atLeast"/>
        <w:ind w:left="8222" w:right="-569"/>
        <w:jc w:val="center"/>
        <w:rPr>
          <w:rFonts w:ascii="Times New Roman" w:hAnsi="Times New Roman" w:cs="Times New Roman"/>
          <w:sz w:val="28"/>
          <w:szCs w:val="28"/>
        </w:rPr>
      </w:pPr>
    </w:p>
    <w:p w:rsidR="00070B72" w:rsidRPr="00F91454" w:rsidRDefault="00070B72" w:rsidP="00F05D89">
      <w:pPr>
        <w:spacing w:after="0" w:line="240" w:lineRule="atLeast"/>
        <w:ind w:left="8222" w:right="-569"/>
        <w:jc w:val="center"/>
        <w:rPr>
          <w:rFonts w:ascii="Times New Roman" w:hAnsi="Times New Roman" w:cs="Times New Roman"/>
          <w:sz w:val="28"/>
          <w:szCs w:val="28"/>
        </w:rPr>
      </w:pPr>
    </w:p>
    <w:p w:rsidR="001B7A59" w:rsidRPr="00F91454" w:rsidRDefault="001B7A59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1B7A59" w:rsidRPr="00F91454" w:rsidSect="002E4578">
          <w:pgSz w:w="11906" w:h="16838"/>
          <w:pgMar w:top="851" w:right="1418" w:bottom="1418" w:left="1418" w:header="708" w:footer="708" w:gutter="0"/>
          <w:cols w:space="708"/>
          <w:docGrid w:linePitch="360"/>
        </w:sectPr>
      </w:pPr>
    </w:p>
    <w:p w:rsidR="0005793B" w:rsidRPr="00F91454" w:rsidRDefault="0005793B" w:rsidP="0005793B">
      <w:pPr>
        <w:spacing w:after="0" w:line="240" w:lineRule="atLeast"/>
        <w:ind w:left="779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1</w:t>
      </w:r>
    </w:p>
    <w:p w:rsidR="0005793B" w:rsidRPr="00F91454" w:rsidRDefault="0005793B" w:rsidP="0005793B">
      <w:pPr>
        <w:spacing w:after="0" w:line="240" w:lineRule="atLeast"/>
        <w:ind w:left="779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Регламенту государственной услуги</w:t>
      </w:r>
    </w:p>
    <w:p w:rsidR="0005793B" w:rsidRPr="00F91454" w:rsidRDefault="0005793B" w:rsidP="0005793B">
      <w:pPr>
        <w:spacing w:after="0" w:line="240" w:lineRule="atLeast"/>
        <w:ind w:left="779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Представление сведений об отсутствии (наличии)</w:t>
      </w:r>
    </w:p>
    <w:p w:rsidR="0005793B" w:rsidRPr="00F91454" w:rsidRDefault="0005793B" w:rsidP="0005793B">
      <w:pPr>
        <w:spacing w:after="0" w:line="240" w:lineRule="atLeast"/>
        <w:ind w:left="779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задолженности, учет по которым ведется в органах государственных доходов»</w:t>
      </w:r>
    </w:p>
    <w:p w:rsidR="0005793B" w:rsidRPr="00F91454" w:rsidRDefault="0005793B" w:rsidP="0005793B">
      <w:pPr>
        <w:spacing w:after="0" w:line="240" w:lineRule="atLeast"/>
        <w:ind w:left="6120"/>
        <w:jc w:val="center"/>
        <w:rPr>
          <w:rFonts w:ascii="Times New Roman" w:hAnsi="Times New Roman" w:cs="Times New Roman"/>
          <w:sz w:val="28"/>
          <w:szCs w:val="28"/>
        </w:rPr>
      </w:pPr>
    </w:p>
    <w:p w:rsidR="0005793B" w:rsidRPr="00F91454" w:rsidRDefault="0005793B" w:rsidP="0005793B">
      <w:pPr>
        <w:spacing w:after="0" w:line="240" w:lineRule="atLeast"/>
        <w:ind w:firstLine="720"/>
        <w:jc w:val="center"/>
        <w:outlineLvl w:val="0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Диаграмма функционального взаимодействия при оказании государственной услуги через портал </w:t>
      </w:r>
    </w:p>
    <w:p w:rsidR="001B7A59" w:rsidRPr="00F91454" w:rsidRDefault="0005793B" w:rsidP="0005793B">
      <w:pPr>
        <w:tabs>
          <w:tab w:val="left" w:pos="9214"/>
          <w:tab w:val="left" w:pos="13041"/>
          <w:tab w:val="left" w:pos="13183"/>
        </w:tabs>
        <w:spacing w:after="0" w:line="240" w:lineRule="atLeast"/>
        <w:ind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hAnsi="Times New Roman" w:cs="Times New Roman"/>
          <w:sz w:val="28"/>
          <w:szCs w:val="28"/>
        </w:rPr>
        <w:object w:dxaOrig="12403" w:dyaOrig="6593">
          <v:shape id="_x0000_i1027" type="#_x0000_t75" style="width:705.75pt;height:280.5pt" o:ole="">
            <v:imagedata r:id="rId135" o:title=""/>
          </v:shape>
          <o:OLEObject Type="Embed" ProgID="Visio.Drawing.11" ShapeID="_x0000_i1027" DrawAspect="Content" ObjectID="_1601360770" r:id="rId136"/>
        </w:object>
      </w:r>
    </w:p>
    <w:p w:rsidR="002E4578" w:rsidRPr="00F91454" w:rsidRDefault="002E4578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167F4A" w:rsidRPr="00F91454" w:rsidRDefault="00167F4A" w:rsidP="005C410D">
      <w:pPr>
        <w:ind w:firstLine="720"/>
        <w:jc w:val="center"/>
        <w:sectPr w:rsidR="00167F4A" w:rsidRPr="00F91454" w:rsidSect="005C410D"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</w:p>
    <w:p w:rsidR="00167F4A" w:rsidRPr="00F91454" w:rsidRDefault="00167F4A" w:rsidP="00167F4A">
      <w:pPr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 w:rsidRPr="00F91454">
        <w:rPr>
          <w:rFonts w:ascii="Times New Roman" w:hAnsi="Times New Roman" w:cs="Times New Roman"/>
          <w:sz w:val="24"/>
          <w:szCs w:val="24"/>
        </w:rPr>
        <w:lastRenderedPageBreak/>
        <w:t>Условные обозначения:</w:t>
      </w:r>
    </w:p>
    <w:p w:rsidR="005C410D" w:rsidRPr="00F91454" w:rsidRDefault="00167F4A" w:rsidP="00167F4A">
      <w:pPr>
        <w:ind w:firstLine="720"/>
        <w:jc w:val="center"/>
        <w:sectPr w:rsidR="005C410D" w:rsidRPr="00F91454" w:rsidSect="00167F4A">
          <w:pgSz w:w="11906" w:h="16838"/>
          <w:pgMar w:top="851" w:right="1418" w:bottom="1418" w:left="1418" w:header="709" w:footer="709" w:gutter="0"/>
          <w:cols w:space="708"/>
          <w:docGrid w:linePitch="360"/>
        </w:sectPr>
      </w:pPr>
      <w:r w:rsidRPr="00F91454">
        <w:rPr>
          <w:rFonts w:ascii="Times New Roman" w:hAnsi="Times New Roman" w:cs="Times New Roman"/>
          <w:sz w:val="24"/>
          <w:szCs w:val="24"/>
        </w:rPr>
        <w:object w:dxaOrig="9381" w:dyaOrig="9254">
          <v:shape id="_x0000_i1028" type="#_x0000_t75" style="width:410.25pt;height:410.25pt" o:ole="">
            <v:imagedata r:id="rId124" o:title=""/>
          </v:shape>
          <o:OLEObject Type="Embed" ProgID="Visio.Drawing.11" ShapeID="_x0000_i1028" DrawAspect="Content" ObjectID="_1601360771" r:id="rId137"/>
        </w:object>
      </w:r>
    </w:p>
    <w:p w:rsidR="0005793B" w:rsidRPr="00F91454" w:rsidRDefault="0005793B" w:rsidP="0005793B">
      <w:pPr>
        <w:spacing w:after="0" w:line="240" w:lineRule="atLeast"/>
        <w:ind w:left="7938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2</w:t>
      </w:r>
    </w:p>
    <w:p w:rsidR="0005793B" w:rsidRPr="00F91454" w:rsidRDefault="0005793B" w:rsidP="0005793B">
      <w:pPr>
        <w:spacing w:after="0" w:line="240" w:lineRule="atLeast"/>
        <w:ind w:left="7938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Регламенту государственной услуги</w:t>
      </w:r>
    </w:p>
    <w:p w:rsidR="0005793B" w:rsidRPr="00F91454" w:rsidRDefault="0005793B" w:rsidP="0005793B">
      <w:pPr>
        <w:spacing w:after="0" w:line="240" w:lineRule="atLeast"/>
        <w:ind w:left="7938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Представлений сведений об отсутствии (наличии)</w:t>
      </w:r>
    </w:p>
    <w:p w:rsidR="0005793B" w:rsidRPr="00F91454" w:rsidRDefault="0005793B" w:rsidP="0005793B">
      <w:pPr>
        <w:spacing w:after="0" w:line="240" w:lineRule="atLeast"/>
        <w:ind w:left="7938" w:hanging="28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задолженности, учет по которым ведется в органах государственных доходов»</w:t>
      </w:r>
    </w:p>
    <w:p w:rsidR="0005793B" w:rsidRPr="00F91454" w:rsidRDefault="0005793B" w:rsidP="0005793B">
      <w:pPr>
        <w:spacing w:after="0" w:line="240" w:lineRule="atLeast"/>
        <w:ind w:firstLine="720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05793B" w:rsidRPr="00F91454" w:rsidRDefault="0005793B" w:rsidP="0005793B">
      <w:pPr>
        <w:spacing w:after="0" w:line="240" w:lineRule="atLeast"/>
        <w:ind w:firstLine="720"/>
        <w:jc w:val="center"/>
        <w:outlineLvl w:val="0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Диаграмма функционального взаимодействия при оказании государственной услуги через КНП</w:t>
      </w:r>
    </w:p>
    <w:p w:rsidR="00167F4A" w:rsidRPr="00F91454" w:rsidRDefault="0005793B" w:rsidP="0005793B">
      <w:pPr>
        <w:pStyle w:val="a9"/>
        <w:jc w:val="center"/>
        <w:rPr>
          <w:rFonts w:ascii="Times New Roman" w:hAnsi="Times New Roman"/>
          <w:sz w:val="28"/>
          <w:szCs w:val="28"/>
          <w:lang w:eastAsia="ru-RU"/>
        </w:rPr>
      </w:pPr>
      <w:r w:rsidRPr="00F91454">
        <w:rPr>
          <w:rFonts w:ascii="Times New Roman" w:hAnsi="Times New Roman"/>
          <w:sz w:val="28"/>
          <w:szCs w:val="28"/>
        </w:rPr>
        <w:object w:dxaOrig="12403" w:dyaOrig="6593">
          <v:shape id="_x0000_i1029" type="#_x0000_t75" style="width:750pt;height:250.5pt" o:ole="">
            <v:imagedata r:id="rId138" o:title=""/>
          </v:shape>
          <o:OLEObject Type="Embed" ProgID="Visio.Drawing.11" ShapeID="_x0000_i1029" DrawAspect="Content" ObjectID="_1601360772" r:id="rId139"/>
        </w:object>
      </w:r>
      <w:r w:rsidR="00167F4A" w:rsidRPr="00F91454">
        <w:rPr>
          <w:rFonts w:ascii="Times New Roman" w:hAnsi="Times New Roman"/>
          <w:sz w:val="28"/>
          <w:szCs w:val="28"/>
          <w:lang w:eastAsia="ru-RU"/>
        </w:rPr>
        <w:br w:type="page"/>
      </w:r>
    </w:p>
    <w:p w:rsidR="00167F4A" w:rsidRPr="00F91454" w:rsidRDefault="00167F4A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167F4A" w:rsidRPr="00F91454" w:rsidSect="001B7A59"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167F4A" w:rsidRPr="00F91454" w:rsidRDefault="00167F4A" w:rsidP="00167F4A">
      <w:pPr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 w:rsidRPr="00F91454">
        <w:rPr>
          <w:rFonts w:ascii="Times New Roman" w:hAnsi="Times New Roman" w:cs="Times New Roman"/>
          <w:sz w:val="24"/>
          <w:szCs w:val="24"/>
        </w:rPr>
        <w:lastRenderedPageBreak/>
        <w:t>Условные обозначения:</w:t>
      </w:r>
    </w:p>
    <w:p w:rsidR="005C410D" w:rsidRPr="00F91454" w:rsidRDefault="00167F4A" w:rsidP="00167F4A">
      <w:pPr>
        <w:tabs>
          <w:tab w:val="left" w:pos="9214"/>
          <w:tab w:val="left" w:pos="13041"/>
          <w:tab w:val="left" w:pos="13183"/>
        </w:tabs>
        <w:spacing w:after="0" w:line="240" w:lineRule="atLeast"/>
        <w:ind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hAnsi="Times New Roman" w:cs="Times New Roman"/>
          <w:sz w:val="24"/>
          <w:szCs w:val="24"/>
        </w:rPr>
        <w:object w:dxaOrig="9381" w:dyaOrig="9254">
          <v:shape id="_x0000_i1030" type="#_x0000_t75" style="width:410.25pt;height:410.25pt" o:ole="">
            <v:imagedata r:id="rId124" o:title=""/>
          </v:shape>
          <o:OLEObject Type="Embed" ProgID="Visio.Drawing.11" ShapeID="_x0000_i1030" DrawAspect="Content" ObjectID="_1601360773" r:id="rId140"/>
        </w:object>
      </w:r>
    </w:p>
    <w:p w:rsidR="002E4578" w:rsidRPr="00F91454" w:rsidRDefault="002E4578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7F4A" w:rsidRPr="00F91454" w:rsidRDefault="00167F4A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7F4A" w:rsidRPr="00F91454" w:rsidRDefault="00167F4A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7F4A" w:rsidRPr="00F91454" w:rsidRDefault="00167F4A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7F4A" w:rsidRPr="00F91454" w:rsidRDefault="00167F4A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7F4A" w:rsidRPr="00F91454" w:rsidRDefault="00167F4A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7F4A" w:rsidRPr="00F91454" w:rsidRDefault="00167F4A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7F4A" w:rsidRPr="00F91454" w:rsidRDefault="00167F4A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7F4A" w:rsidRPr="00F91454" w:rsidRDefault="00167F4A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7F4A" w:rsidRPr="00F91454" w:rsidRDefault="00167F4A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7F4A" w:rsidRPr="00F91454" w:rsidRDefault="00167F4A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7F4A" w:rsidRPr="00F91454" w:rsidRDefault="00167F4A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7F4A" w:rsidRPr="00F91454" w:rsidRDefault="00167F4A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7F4A" w:rsidRPr="00F91454" w:rsidRDefault="00167F4A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7F4A" w:rsidRPr="00F91454" w:rsidRDefault="00167F4A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7F4A" w:rsidRPr="00F91454" w:rsidRDefault="00167F4A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167F4A" w:rsidRPr="00F91454" w:rsidRDefault="00167F4A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167F4A" w:rsidRPr="00F91454" w:rsidSect="00167F4A">
          <w:pgSz w:w="11906" w:h="16838"/>
          <w:pgMar w:top="851" w:right="1418" w:bottom="1418" w:left="1418" w:header="708" w:footer="708" w:gutter="0"/>
          <w:cols w:space="708"/>
          <w:docGrid w:linePitch="360"/>
        </w:sectPr>
      </w:pPr>
    </w:p>
    <w:p w:rsidR="009D6F61" w:rsidRPr="00F91454" w:rsidRDefault="009D6F61" w:rsidP="009D6F61">
      <w:pPr>
        <w:tabs>
          <w:tab w:val="left" w:pos="12191"/>
        </w:tabs>
        <w:spacing w:after="0" w:line="240" w:lineRule="atLeast"/>
        <w:ind w:left="8505" w:right="-3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3</w:t>
      </w:r>
    </w:p>
    <w:p w:rsidR="009D6F61" w:rsidRPr="00F91454" w:rsidRDefault="009D6F61" w:rsidP="009D6F61">
      <w:pPr>
        <w:tabs>
          <w:tab w:val="left" w:pos="7513"/>
        </w:tabs>
        <w:spacing w:after="0" w:line="240" w:lineRule="atLeast"/>
        <w:ind w:left="8505" w:right="-3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Регламенту государственной услуги</w:t>
      </w:r>
    </w:p>
    <w:p w:rsidR="009D6F61" w:rsidRPr="00F91454" w:rsidRDefault="009D6F61" w:rsidP="009D6F61">
      <w:pPr>
        <w:spacing w:after="0" w:line="240" w:lineRule="atLeast"/>
        <w:ind w:left="8505" w:right="-3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Представление сведений об отсутствии (наличии) задолженности,</w:t>
      </w:r>
    </w:p>
    <w:p w:rsidR="009D6F61" w:rsidRPr="00F91454" w:rsidRDefault="009D6F61" w:rsidP="009D6F61">
      <w:pPr>
        <w:spacing w:after="0" w:line="240" w:lineRule="atLeast"/>
        <w:ind w:left="8505" w:right="-32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hAnsi="Times New Roman" w:cs="Times New Roman"/>
          <w:sz w:val="28"/>
          <w:szCs w:val="28"/>
        </w:rPr>
        <w:t>учет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по которым ведется в органах государственных доходов»</w:t>
      </w:r>
    </w:p>
    <w:p w:rsidR="009D6F61" w:rsidRPr="00F91454" w:rsidRDefault="009D6F61" w:rsidP="009D6F61">
      <w:pPr>
        <w:spacing w:after="0" w:line="240" w:lineRule="atLeast"/>
        <w:ind w:left="4253" w:right="-32" w:firstLine="8931"/>
        <w:rPr>
          <w:rFonts w:ascii="Times New Roman" w:hAnsi="Times New Roman" w:cs="Times New Roman"/>
          <w:sz w:val="28"/>
          <w:szCs w:val="28"/>
        </w:rPr>
      </w:pPr>
    </w:p>
    <w:p w:rsidR="009D6F61" w:rsidRPr="00F91454" w:rsidRDefault="009D6F61" w:rsidP="009D6F61">
      <w:pPr>
        <w:spacing w:after="0" w:line="240" w:lineRule="atLeast"/>
        <w:ind w:left="5670" w:hanging="4536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</w:t>
      </w:r>
    </w:p>
    <w:p w:rsidR="009D6F61" w:rsidRPr="00F91454" w:rsidRDefault="009D6F61" w:rsidP="009D6F61">
      <w:pPr>
        <w:spacing w:after="0" w:line="240" w:lineRule="atLeast"/>
        <w:ind w:left="708" w:firstLine="708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hAnsi="Times New Roman" w:cs="Times New Roman"/>
          <w:sz w:val="28"/>
          <w:szCs w:val="28"/>
        </w:rPr>
        <w:t>бизнес-оказания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государственной услуги</w:t>
      </w:r>
    </w:p>
    <w:p w:rsidR="009D6F61" w:rsidRPr="00F91454" w:rsidRDefault="009D6F61" w:rsidP="009D6F61">
      <w:pPr>
        <w:spacing w:after="0" w:line="240" w:lineRule="atLeast"/>
        <w:ind w:left="1416"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Представление сведений об отсутствии (наличии) задолженности, учет</w:t>
      </w:r>
    </w:p>
    <w:p w:rsidR="009D6F61" w:rsidRPr="00F91454" w:rsidRDefault="009D6F61" w:rsidP="009D6F61">
      <w:pPr>
        <w:spacing w:after="0" w:line="240" w:lineRule="atLeast"/>
        <w:ind w:left="1416" w:firstLine="42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о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которым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ведется в органах государственных доходов» через Государственную корпорацию</w:t>
      </w:r>
    </w:p>
    <w:p w:rsidR="009D6F61" w:rsidRPr="00F91454" w:rsidRDefault="009D6F61" w:rsidP="009D6F61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66816" behindDoc="0" locked="0" layoutInCell="1" allowOverlap="1" wp14:anchorId="0AE3876D" wp14:editId="55CF053D">
                <wp:simplePos x="0" y="0"/>
                <wp:positionH relativeFrom="column">
                  <wp:posOffset>-119380</wp:posOffset>
                </wp:positionH>
                <wp:positionV relativeFrom="paragraph">
                  <wp:posOffset>20955</wp:posOffset>
                </wp:positionV>
                <wp:extent cx="1034415" cy="534670"/>
                <wp:effectExtent l="0" t="0" r="13335" b="17780"/>
                <wp:wrapNone/>
                <wp:docPr id="1410" name="AutoShape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34415" cy="5346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EC0BBD" w:rsidRDefault="00AE4411" w:rsidP="009D6F6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EC0B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140" style="position:absolute;left:0;text-align:left;margin-left:-9.4pt;margin-top:1.65pt;width:81.45pt;height:42.1pt;z-index:25526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EC0BBD" w:rsidRDefault="00AE4411" w:rsidP="009D6F61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EC0BB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21088" behindDoc="0" locked="0" layoutInCell="1" allowOverlap="1" wp14:anchorId="2DB117AB" wp14:editId="7DE5C4B2">
                <wp:simplePos x="0" y="0"/>
                <wp:positionH relativeFrom="column">
                  <wp:posOffset>1023620</wp:posOffset>
                </wp:positionH>
                <wp:positionV relativeFrom="paragraph">
                  <wp:posOffset>20955</wp:posOffset>
                </wp:positionV>
                <wp:extent cx="2000250" cy="534670"/>
                <wp:effectExtent l="0" t="0" r="19050" b="17780"/>
                <wp:wrapNone/>
                <wp:docPr id="1411" name="AutoShape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250" cy="5346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196962" w:rsidRDefault="00AE4411" w:rsidP="009D6F6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696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Работник Государственной корпорации СФЕ*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141" style="position:absolute;left:0;text-align:left;margin-left:80.6pt;margin-top:1.65pt;width:157.5pt;height:42.1pt;z-index:25532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196962" w:rsidRDefault="00AE4411" w:rsidP="009D6F61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196962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 Государственной корпорации СФЕ*1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67840" behindDoc="0" locked="0" layoutInCell="1" allowOverlap="1" wp14:anchorId="5B58E039" wp14:editId="7B9EC824">
                <wp:simplePos x="0" y="0"/>
                <wp:positionH relativeFrom="column">
                  <wp:posOffset>3100070</wp:posOffset>
                </wp:positionH>
                <wp:positionV relativeFrom="paragraph">
                  <wp:posOffset>20955</wp:posOffset>
                </wp:positionV>
                <wp:extent cx="3872230" cy="519430"/>
                <wp:effectExtent l="0" t="0" r="13970" b="13970"/>
                <wp:wrapNone/>
                <wp:docPr id="1412" name="AutoShape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72230" cy="5194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196962" w:rsidRDefault="00AE4411" w:rsidP="009D6F6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696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Портал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142" style="position:absolute;left:0;text-align:left;margin-left:244.1pt;margin-top:1.65pt;width:304.9pt;height:40.9pt;z-index:25526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196962" w:rsidRDefault="00AE4411" w:rsidP="009D6F61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196962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Портал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68864" behindDoc="0" locked="0" layoutInCell="1" allowOverlap="1" wp14:anchorId="249BE69B" wp14:editId="0BEA8FF2">
                <wp:simplePos x="0" y="0"/>
                <wp:positionH relativeFrom="column">
                  <wp:posOffset>7060229</wp:posOffset>
                </wp:positionH>
                <wp:positionV relativeFrom="paragraph">
                  <wp:posOffset>22300</wp:posOffset>
                </wp:positionV>
                <wp:extent cx="2190750" cy="519430"/>
                <wp:effectExtent l="0" t="0" r="19050" b="13970"/>
                <wp:wrapNone/>
                <wp:docPr id="1413" name="AutoShape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90750" cy="5194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196962" w:rsidRDefault="00AE4411" w:rsidP="009D6F6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19696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ИС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ЦУЛС</w:t>
                            </w:r>
                            <w:r w:rsidRPr="0019696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СФЕ 3 </w:t>
                            </w:r>
                          </w:p>
                          <w:p w:rsidR="00AE4411" w:rsidRDefault="00AE4411" w:rsidP="009D6F61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143" style="position:absolute;left:0;text-align:left;margin-left:555.9pt;margin-top:1.75pt;width:172.5pt;height:40.9pt;z-index:25526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196962" w:rsidRDefault="00AE4411" w:rsidP="009D6F61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196962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ИС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ЦУЛС</w:t>
                      </w:r>
                      <w:r w:rsidRPr="00196962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 СФЕ 3 </w:t>
                      </w:r>
                    </w:p>
                    <w:p w:rsidR="00AE4411" w:rsidRDefault="00AE4411" w:rsidP="009D6F61"/>
                  </w:txbxContent>
                </v:textbox>
              </v:roundrect>
            </w:pict>
          </mc:Fallback>
        </mc:AlternateContent>
      </w:r>
    </w:p>
    <w:p w:rsidR="009D6F61" w:rsidRPr="00F91454" w:rsidRDefault="009D6F61" w:rsidP="009D6F61">
      <w:pPr>
        <w:spacing w:after="0" w:line="240" w:lineRule="atLeast"/>
        <w:ind w:left="-567"/>
        <w:rPr>
          <w:rFonts w:ascii="Times New Roman" w:hAnsi="Times New Roman" w:cs="Times New Roman"/>
          <w:sz w:val="28"/>
          <w:szCs w:val="28"/>
        </w:rPr>
      </w:pPr>
    </w:p>
    <w:p w:rsidR="009D6F61" w:rsidRPr="00F91454" w:rsidRDefault="009D6F61" w:rsidP="009D6F61">
      <w:pPr>
        <w:tabs>
          <w:tab w:val="left" w:pos="1624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22112" behindDoc="0" locked="0" layoutInCell="1" allowOverlap="1" wp14:anchorId="78347E10" wp14:editId="10D5360F">
                <wp:simplePos x="0" y="0"/>
                <wp:positionH relativeFrom="column">
                  <wp:posOffset>120650</wp:posOffset>
                </wp:positionH>
                <wp:positionV relativeFrom="paragraph">
                  <wp:posOffset>185420</wp:posOffset>
                </wp:positionV>
                <wp:extent cx="1423035" cy="1692910"/>
                <wp:effectExtent l="0" t="0" r="24765" b="21590"/>
                <wp:wrapNone/>
                <wp:docPr id="1417" name="Rectangle 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23035" cy="16929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196962" w:rsidRDefault="00AE4411" w:rsidP="009D6F61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19696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ием, проверка документов, представленных </w:t>
                            </w:r>
                            <w:proofErr w:type="spellStart"/>
                            <w:r w:rsidRPr="0019696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19696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Государственную корпорацию, направление </w:t>
                            </w:r>
                            <w:proofErr w:type="spellStart"/>
                            <w:r w:rsidRPr="0019696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19696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сектор самообслуживания «</w:t>
                            </w:r>
                            <w:r w:rsidRPr="0019696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  <w:lang w:val="en-US"/>
                              </w:rPr>
                              <w:t>Connection</w:t>
                            </w:r>
                            <w:r w:rsidRPr="0019696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9696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  <w:lang w:val="en-US"/>
                              </w:rPr>
                              <w:t>Point</w:t>
                            </w:r>
                            <w:r w:rsidRPr="0019696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» </w:t>
                            </w:r>
                          </w:p>
                          <w:p w:rsidR="00AE4411" w:rsidRPr="003200FA" w:rsidRDefault="00AE4411" w:rsidP="009D6F61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144" style="position:absolute;margin-left:9.5pt;margin-top:14.6pt;width:112.05pt;height:133.3pt;z-index:255322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" filled="f" fillcolor="#2f5496" strokecolor="#2f5496" strokeweight="1.5pt">
                <v:textbox>
                  <w:txbxContent>
                    <w:p w:rsidR="00AE4411" w:rsidRPr="00196962" w:rsidRDefault="00AE4411" w:rsidP="009D6F61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19696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ем, проверка документов, представленных услугополучателем в Государственную корпорацию, направление услугополучателя в сектор самообслуживания «</w:t>
                      </w:r>
                      <w:r w:rsidRPr="00196962">
                        <w:rPr>
                          <w:rFonts w:ascii="Times New Roman" w:hAnsi="Times New Roman" w:cs="Times New Roman"/>
                          <w:sz w:val="20"/>
                          <w:szCs w:val="20"/>
                          <w:lang w:val="en-US"/>
                        </w:rPr>
                        <w:t>Connection</w:t>
                      </w:r>
                      <w:r w:rsidRPr="0019696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</w:t>
                      </w:r>
                      <w:r w:rsidRPr="00196962">
                        <w:rPr>
                          <w:rFonts w:ascii="Times New Roman" w:hAnsi="Times New Roman" w:cs="Times New Roman"/>
                          <w:sz w:val="20"/>
                          <w:szCs w:val="20"/>
                          <w:lang w:val="en-US"/>
                        </w:rPr>
                        <w:t>Point</w:t>
                      </w:r>
                      <w:r w:rsidRPr="0019696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» </w:t>
                      </w:r>
                    </w:p>
                    <w:p w:rsidR="00AE4411" w:rsidRPr="003200FA" w:rsidRDefault="00AE4411" w:rsidP="009D6F61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70912" behindDoc="0" locked="0" layoutInCell="1" allowOverlap="1" wp14:anchorId="010FE59E" wp14:editId="59E8818A">
                <wp:simplePos x="0" y="0"/>
                <wp:positionH relativeFrom="column">
                  <wp:posOffset>1817370</wp:posOffset>
                </wp:positionH>
                <wp:positionV relativeFrom="paragraph">
                  <wp:posOffset>83185</wp:posOffset>
                </wp:positionV>
                <wp:extent cx="2169795" cy="857250"/>
                <wp:effectExtent l="0" t="0" r="20955" b="19050"/>
                <wp:wrapNone/>
                <wp:docPr id="1415" name="Rectangle 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69795" cy="8572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136BB4" w:rsidRDefault="00AE4411" w:rsidP="009D6F61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19696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на портале подлинности данных о зарегистрированном </w:t>
                            </w:r>
                            <w:proofErr w:type="spellStart"/>
                            <w:r w:rsidRPr="0019696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  <w:r w:rsidRPr="0019696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через логин (ИИН/БИН) и пароль, также сведении</w:t>
                            </w:r>
                            <w:r w:rsidRPr="00136BB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о </w:t>
                            </w:r>
                            <w:proofErr w:type="spellStart"/>
                            <w:r w:rsidRPr="00136BB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145" style="position:absolute;margin-left:143.1pt;margin-top:6.55pt;width:170.85pt;height:67.5pt;z-index:255270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" filled="f" fillcolor="#2f5496" strokecolor="#2f5496" strokeweight="1.5pt">
                <v:textbox>
                  <w:txbxContent>
                    <w:p w:rsidR="00AE4411" w:rsidRPr="00136BB4" w:rsidRDefault="00AE4411" w:rsidP="009D6F61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19696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оверка на портале подлинности данных о зарегистрированном услугополучателе через логин (ИИН/БИН) и пароль, также сведении</w:t>
                      </w:r>
                      <w:r w:rsidRPr="00136BB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о услугополучателе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95488" behindDoc="0" locked="0" layoutInCell="1" allowOverlap="1" wp14:anchorId="0902697B" wp14:editId="3C9556AC">
                <wp:simplePos x="0" y="0"/>
                <wp:positionH relativeFrom="column">
                  <wp:posOffset>4025265</wp:posOffset>
                </wp:positionH>
                <wp:positionV relativeFrom="paragraph">
                  <wp:posOffset>78105</wp:posOffset>
                </wp:positionV>
                <wp:extent cx="2631440" cy="1400175"/>
                <wp:effectExtent l="0" t="0" r="16510" b="28575"/>
                <wp:wrapNone/>
                <wp:docPr id="1414" name="Rectangle 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31440" cy="1400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8A252C" w:rsidRDefault="00AE4411" w:rsidP="009D6F61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8A252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      </w:r>
                            <w:r w:rsidR="00052D5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,</w:t>
                            </w:r>
                            <w:r w:rsidRPr="008A252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8A252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казанным</w:t>
                            </w:r>
                            <w:proofErr w:type="gramEnd"/>
                            <w:r w:rsidRPr="008A252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запросе, и ИИН/БИН</w:t>
                            </w:r>
                            <w:r w:rsidR="00052D5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,</w:t>
                            </w:r>
                            <w:r w:rsidRPr="008A252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146" style="position:absolute;margin-left:316.95pt;margin-top:6.15pt;width:207.2pt;height:110.25pt;z-index:25529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" filled="f" fillcolor="#2f5496" strokecolor="#2f5496" strokeweight="1.5pt">
                <v:textbox>
                  <w:txbxContent>
                    <w:p w:rsidR="00AE4411" w:rsidRPr="008A252C" w:rsidRDefault="00AE4411" w:rsidP="009D6F61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8A252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</w:r>
                      <w:r w:rsidR="00052D5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,</w:t>
                      </w:r>
                      <w:r w:rsidRPr="008A252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</w:t>
                      </w:r>
                      <w:proofErr w:type="gramStart"/>
                      <w:r w:rsidRPr="008A252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казанным</w:t>
                      </w:r>
                      <w:proofErr w:type="gramEnd"/>
                      <w:r w:rsidRPr="008A252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запросе, и ИИН/БИН</w:t>
                      </w:r>
                      <w:r w:rsidR="00052D5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,</w:t>
                      </w:r>
                      <w:r w:rsidRPr="008A252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79104" behindDoc="0" locked="0" layoutInCell="1" allowOverlap="1" wp14:anchorId="53830B8D" wp14:editId="655F0B98">
                <wp:simplePos x="0" y="0"/>
                <wp:positionH relativeFrom="column">
                  <wp:posOffset>6871970</wp:posOffset>
                </wp:positionH>
                <wp:positionV relativeFrom="paragraph">
                  <wp:posOffset>146685</wp:posOffset>
                </wp:positionV>
                <wp:extent cx="2543175" cy="424815"/>
                <wp:effectExtent l="0" t="0" r="28575" b="13335"/>
                <wp:wrapNone/>
                <wp:docPr id="1418" name="Rectangle 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248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136BB4" w:rsidRDefault="00AE4411" w:rsidP="009D6F61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136BB4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Регистрация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электронного документа в ИС 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147" style="position:absolute;margin-left:541.1pt;margin-top:11.55pt;width:200.25pt;height:33.45pt;z-index:25527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" filled="f" fillcolor="#2f5496" strokecolor="#2f5496" strokeweight="1.5pt">
                <v:textbox>
                  <w:txbxContent>
                    <w:p w:rsidR="00AE4411" w:rsidRPr="00136BB4" w:rsidRDefault="00AE4411" w:rsidP="009D6F61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136BB4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Регистрация 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электронного документа в ИС ЦУЛС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9D6F61" w:rsidRPr="00F91454" w:rsidRDefault="009D6F61" w:rsidP="009D6F61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77056" behindDoc="0" locked="0" layoutInCell="1" allowOverlap="1" wp14:anchorId="727FC21A" wp14:editId="2A465DED">
                <wp:simplePos x="0" y="0"/>
                <wp:positionH relativeFrom="column">
                  <wp:posOffset>-652780</wp:posOffset>
                </wp:positionH>
                <wp:positionV relativeFrom="paragraph">
                  <wp:posOffset>154305</wp:posOffset>
                </wp:positionV>
                <wp:extent cx="619125" cy="1209675"/>
                <wp:effectExtent l="0" t="0" r="9525" b="9525"/>
                <wp:wrapNone/>
                <wp:docPr id="1416" name="AutoShape 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9125" cy="1209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20" o:spid="_x0000_s1026" style="position:absolute;margin-left:-51.4pt;margin-top:12.15pt;width:48.75pt;height:95.25pt;z-index:25527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" fillcolor="#2f5496" stroked="f"/>
            </w:pict>
          </mc:Fallback>
        </mc:AlternateContent>
      </w:r>
    </w:p>
    <w:p w:rsidR="009D6F61" w:rsidRPr="00F91454" w:rsidRDefault="009D6F61" w:rsidP="009D6F61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04704" behindDoc="0" locked="0" layoutInCell="1" allowOverlap="1" wp14:anchorId="763D952D" wp14:editId="3390D5BC">
                <wp:simplePos x="0" y="0"/>
                <wp:positionH relativeFrom="column">
                  <wp:posOffset>8736330</wp:posOffset>
                </wp:positionH>
                <wp:positionV relativeFrom="paragraph">
                  <wp:posOffset>158115</wp:posOffset>
                </wp:positionV>
                <wp:extent cx="0" cy="205740"/>
                <wp:effectExtent l="76200" t="0" r="57150" b="60960"/>
                <wp:wrapNone/>
                <wp:docPr id="1419" name="AutoShape 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057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48" o:spid="_x0000_s1026" type="#_x0000_t32" style="position:absolute;margin-left:687.9pt;margin-top:12.45pt;width:0;height:16.2pt;flip:x;z-index:25530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88320" behindDoc="0" locked="0" layoutInCell="1" allowOverlap="1" wp14:anchorId="0F5E567A" wp14:editId="312839CC">
                <wp:simplePos x="0" y="0"/>
                <wp:positionH relativeFrom="column">
                  <wp:posOffset>7240905</wp:posOffset>
                </wp:positionH>
                <wp:positionV relativeFrom="paragraph">
                  <wp:posOffset>132080</wp:posOffset>
                </wp:positionV>
                <wp:extent cx="1215390" cy="259715"/>
                <wp:effectExtent l="0" t="0" r="156210" b="26035"/>
                <wp:wrapNone/>
                <wp:docPr id="1420" name="AutoShape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59715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67BB0" w:rsidRDefault="00AE4411" w:rsidP="009D6F61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667BB0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48" type="#_x0000_t45" style="position:absolute;margin-left:570.15pt;margin-top:10.4pt;width:95.7pt;height:20.45pt;z-index:25528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" adj="24579,2943,24026,11270,22954,11270" filled="f" strokecolor="#1f4d78" strokeweight="1pt">
                <v:textbox>
                  <w:txbxContent>
                    <w:p w:rsidR="00AE4411" w:rsidRPr="00667BB0" w:rsidRDefault="00AE4411" w:rsidP="009D6F61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667BB0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9D6F61" w:rsidRPr="00F91454" w:rsidRDefault="009D6F61" w:rsidP="009D6F61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85248" behindDoc="0" locked="0" layoutInCell="1" allowOverlap="1" wp14:anchorId="6C41BCA8" wp14:editId="30EF721E">
                <wp:simplePos x="0" y="0"/>
                <wp:positionH relativeFrom="column">
                  <wp:posOffset>1542415</wp:posOffset>
                </wp:positionH>
                <wp:positionV relativeFrom="paragraph">
                  <wp:posOffset>131445</wp:posOffset>
                </wp:positionV>
                <wp:extent cx="200025" cy="2540"/>
                <wp:effectExtent l="0" t="76200" r="28575" b="92710"/>
                <wp:wrapNone/>
                <wp:docPr id="1423" name="AutoShape 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00025" cy="25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9" o:spid="_x0000_s1026" type="#_x0000_t32" style="position:absolute;margin-left:121.45pt;margin-top:10.35pt;width:15.75pt;height:.2pt;flip:y;z-index:25528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23136" behindDoc="0" locked="0" layoutInCell="1" allowOverlap="1" wp14:anchorId="41FEBD5F" wp14:editId="64B3B6A8">
                <wp:simplePos x="0" y="0"/>
                <wp:positionH relativeFrom="column">
                  <wp:posOffset>-71755</wp:posOffset>
                </wp:positionH>
                <wp:positionV relativeFrom="paragraph">
                  <wp:posOffset>137160</wp:posOffset>
                </wp:positionV>
                <wp:extent cx="190500" cy="0"/>
                <wp:effectExtent l="0" t="76200" r="19050" b="95250"/>
                <wp:wrapNone/>
                <wp:docPr id="1422" name="AutoShape 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66" o:spid="_x0000_s1026" type="#_x0000_t32" style="position:absolute;margin-left:-5.65pt;margin-top:10.8pt;width:15pt;height:0;z-index:255323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02656" behindDoc="0" locked="0" layoutInCell="1" allowOverlap="1" wp14:anchorId="306F265F" wp14:editId="331FE22E">
                <wp:simplePos x="0" y="0"/>
                <wp:positionH relativeFrom="column">
                  <wp:posOffset>7129145</wp:posOffset>
                </wp:positionH>
                <wp:positionV relativeFrom="paragraph">
                  <wp:posOffset>165100</wp:posOffset>
                </wp:positionV>
                <wp:extent cx="1974215" cy="466725"/>
                <wp:effectExtent l="0" t="0" r="26035" b="28575"/>
                <wp:wrapNone/>
                <wp:docPr id="1421" name="Rectangle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4215" cy="4667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67BB0" w:rsidRDefault="00AE4411" w:rsidP="009D6F61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67BB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667BB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149" style="position:absolute;margin-left:561.35pt;margin-top:13pt;width:155.45pt;height:36.75pt;z-index:255302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" filled="f" fillcolor="#2f5496" strokecolor="#2f5496" strokeweight="1.5pt">
                <v:textbox>
                  <w:txbxContent>
                    <w:p w:rsidR="00AE4411" w:rsidRPr="00667BB0" w:rsidRDefault="00AE4411" w:rsidP="009D6F61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67BB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оверка (обработка) запроса услугодателем</w:t>
                      </w:r>
                    </w:p>
                  </w:txbxContent>
                </v:textbox>
              </v:rect>
            </w:pict>
          </mc:Fallback>
        </mc:AlternateContent>
      </w:r>
    </w:p>
    <w:p w:rsidR="009D6F61" w:rsidRPr="00F91454" w:rsidRDefault="009D6F61" w:rsidP="009D6F61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65792" behindDoc="0" locked="0" layoutInCell="1" allowOverlap="1" wp14:anchorId="792AE009" wp14:editId="7CE1B08D">
                <wp:simplePos x="0" y="0"/>
                <wp:positionH relativeFrom="column">
                  <wp:posOffset>2471420</wp:posOffset>
                </wp:positionH>
                <wp:positionV relativeFrom="paragraph">
                  <wp:posOffset>109855</wp:posOffset>
                </wp:positionV>
                <wp:extent cx="908050" cy="276225"/>
                <wp:effectExtent l="781050" t="19050" r="0" b="28575"/>
                <wp:wrapNone/>
                <wp:docPr id="1425" name="AutoShape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08050" cy="276225"/>
                        </a:xfrm>
                        <a:prstGeom prst="accentCallout2">
                          <a:avLst>
                            <a:gd name="adj1" fmla="val 45801"/>
                            <a:gd name="adj2" fmla="val -8394"/>
                            <a:gd name="adj3" fmla="val 45801"/>
                            <a:gd name="adj4" fmla="val -39023"/>
                            <a:gd name="adj5" fmla="val -3625"/>
                            <a:gd name="adj6" fmla="val -8489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94BA0" w:rsidRDefault="00AE4411" w:rsidP="009D6F61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694BA0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50" type="#_x0000_t45" style="position:absolute;margin-left:194.6pt;margin-top:8.65pt;width:71.5pt;height:21.75pt;z-index:25526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" adj="-18337,-783,-8429,9893,-1813,9893" filled="f" strokecolor="#1f4d78" strokeweight="1pt">
                <v:textbox>
                  <w:txbxContent>
                    <w:p w:rsidR="00AE4411" w:rsidRPr="00694BA0" w:rsidRDefault="00AE4411" w:rsidP="009D6F61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694BA0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63744" behindDoc="0" locked="0" layoutInCell="1" allowOverlap="1" wp14:anchorId="03619656" wp14:editId="51D12640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431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9D6F61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51" type="#_x0000_t202" style="position:absolute;margin-left:38.45pt;margin-top:14.25pt;width:27pt;height:29.25pt;z-index:25526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" stroked="f">
                <v:textbox>
                  <w:txbxContent>
                    <w:p w:rsidR="00AE4411" w:rsidRPr="0089142E" w:rsidRDefault="00AE4411" w:rsidP="009D6F61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9D6F61" w:rsidRPr="00F91454" w:rsidRDefault="009D6F61" w:rsidP="009D6F61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78080" behindDoc="0" locked="0" layoutInCell="1" allowOverlap="1" wp14:anchorId="21AC6B88" wp14:editId="6EA6123A">
                <wp:simplePos x="0" y="0"/>
                <wp:positionH relativeFrom="column">
                  <wp:posOffset>1966595</wp:posOffset>
                </wp:positionH>
                <wp:positionV relativeFrom="paragraph">
                  <wp:posOffset>159385</wp:posOffset>
                </wp:positionV>
                <wp:extent cx="1724025" cy="599440"/>
                <wp:effectExtent l="0" t="0" r="28575" b="10160"/>
                <wp:wrapNone/>
                <wp:docPr id="1428" name="Rectangle 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5994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67BB0" w:rsidRDefault="00AE4411" w:rsidP="009D6F61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67BB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данных </w:t>
                            </w:r>
                            <w:proofErr w:type="spellStart"/>
                            <w:r w:rsidRPr="00667BB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667BB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152" style="position:absolute;margin-left:154.85pt;margin-top:12.55pt;width:135.75pt;height:47.2pt;z-index:25527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" filled="f" fillcolor="#2f5496" strokecolor="#2f5496" strokeweight="1.5pt">
                <v:textbox>
                  <w:txbxContent>
                    <w:p w:rsidR="00AE4411" w:rsidRPr="00667BB0" w:rsidRDefault="00AE4411" w:rsidP="009D6F61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67BB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оверка данных услугополучателя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08800" behindDoc="0" locked="0" layoutInCell="1" allowOverlap="1" wp14:anchorId="42EE5A69" wp14:editId="4D0F4895">
                <wp:simplePos x="0" y="0"/>
                <wp:positionH relativeFrom="column">
                  <wp:posOffset>6968490</wp:posOffset>
                </wp:positionH>
                <wp:positionV relativeFrom="paragraph">
                  <wp:posOffset>180340</wp:posOffset>
                </wp:positionV>
                <wp:extent cx="1215390" cy="264795"/>
                <wp:effectExtent l="0" t="0" r="251460" b="20955"/>
                <wp:wrapNone/>
                <wp:docPr id="1426" name="AutoShape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67BB0" w:rsidRDefault="00AE4411" w:rsidP="009D6F61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667BB0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53" type="#_x0000_t45" style="position:absolute;margin-left:548.7pt;margin-top:14.2pt;width:95.7pt;height:20.85pt;z-index:25530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" adj="25392,-52,24557,9324,22954,9324" filled="f" strokecolor="#1f4d78" strokeweight="1pt">
                <v:textbox>
                  <w:txbxContent>
                    <w:p w:rsidR="00AE4411" w:rsidRPr="00667BB0" w:rsidRDefault="00AE4411" w:rsidP="009D6F61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667BB0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05728" behindDoc="0" locked="0" layoutInCell="1" allowOverlap="1" wp14:anchorId="32306CDC" wp14:editId="06CD0526">
                <wp:simplePos x="0" y="0"/>
                <wp:positionH relativeFrom="column">
                  <wp:posOffset>9100820</wp:posOffset>
                </wp:positionH>
                <wp:positionV relativeFrom="paragraph">
                  <wp:posOffset>103505</wp:posOffset>
                </wp:positionV>
                <wp:extent cx="323850" cy="230505"/>
                <wp:effectExtent l="0" t="0" r="76200" b="55245"/>
                <wp:wrapNone/>
                <wp:docPr id="1429" name="AutoShape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3850" cy="2305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9" o:spid="_x0000_s1026" type="#_x0000_t32" style="position:absolute;margin-left:716.6pt;margin-top:8.15pt;width:25.5pt;height:18.15pt;z-index:255305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10848" behindDoc="0" locked="0" layoutInCell="1" allowOverlap="1" wp14:anchorId="15E55778" wp14:editId="1A595097">
                <wp:simplePos x="0" y="0"/>
                <wp:positionH relativeFrom="column">
                  <wp:posOffset>6222365</wp:posOffset>
                </wp:positionH>
                <wp:positionV relativeFrom="paragraph">
                  <wp:posOffset>123825</wp:posOffset>
                </wp:positionV>
                <wp:extent cx="371475" cy="267335"/>
                <wp:effectExtent l="0" t="0" r="9525" b="0"/>
                <wp:wrapNone/>
                <wp:docPr id="1436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9D6F61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54" type="#_x0000_t202" style="position:absolute;margin-left:489.95pt;margin-top:9.75pt;width:29.25pt;height:21.05pt;z-index:25531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" stroked="f">
                <v:textbox>
                  <w:txbxContent>
                    <w:p w:rsidR="00AE4411" w:rsidRPr="0089142E" w:rsidRDefault="00AE4411" w:rsidP="009D6F61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9D6F61" w:rsidRPr="00F91454" w:rsidRDefault="009D6F61" w:rsidP="009D6F61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72960" behindDoc="0" locked="0" layoutInCell="1" allowOverlap="1" wp14:anchorId="4BF0367F" wp14:editId="59677C87">
                <wp:simplePos x="0" y="0"/>
                <wp:positionH relativeFrom="column">
                  <wp:posOffset>3690620</wp:posOffset>
                </wp:positionH>
                <wp:positionV relativeFrom="paragraph">
                  <wp:posOffset>63500</wp:posOffset>
                </wp:positionV>
                <wp:extent cx="333375" cy="19050"/>
                <wp:effectExtent l="0" t="57150" r="47625" b="76200"/>
                <wp:wrapNone/>
                <wp:docPr id="1439" name="AutoShape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33375" cy="190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4" o:spid="_x0000_s1026" type="#_x0000_t32" style="position:absolute;margin-left:290.6pt;margin-top:5pt;width:26.25pt;height:1.5pt;flip:y;z-index:255272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98560" behindDoc="0" locked="0" layoutInCell="1" allowOverlap="1" wp14:anchorId="7E729330" wp14:editId="0C85A23C">
                <wp:simplePos x="0" y="0"/>
                <wp:positionH relativeFrom="column">
                  <wp:posOffset>5986145</wp:posOffset>
                </wp:positionH>
                <wp:positionV relativeFrom="paragraph">
                  <wp:posOffset>184150</wp:posOffset>
                </wp:positionV>
                <wp:extent cx="57150" cy="237490"/>
                <wp:effectExtent l="19050" t="0" r="57150" b="48260"/>
                <wp:wrapNone/>
                <wp:docPr id="1433" name="AutoShape 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" cy="2374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2" o:spid="_x0000_s1026" type="#_x0000_t32" style="position:absolute;margin-left:471.35pt;margin-top:14.5pt;width:4.5pt;height:18.7pt;z-index:25529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99584" behindDoc="0" locked="0" layoutInCell="1" allowOverlap="1" wp14:anchorId="05FE4B85" wp14:editId="07A3DACD">
                <wp:simplePos x="0" y="0"/>
                <wp:positionH relativeFrom="column">
                  <wp:posOffset>6357620</wp:posOffset>
                </wp:positionH>
                <wp:positionV relativeFrom="paragraph">
                  <wp:posOffset>15875</wp:posOffset>
                </wp:positionV>
                <wp:extent cx="771525" cy="523875"/>
                <wp:effectExtent l="0" t="38100" r="47625" b="28575"/>
                <wp:wrapNone/>
                <wp:docPr id="1424" name="AutoShape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1525" cy="5238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3" o:spid="_x0000_s1026" type="#_x0000_t32" style="position:absolute;margin-left:500.6pt;margin-top:1.25pt;width:60.75pt;height:41.25pt;flip:y;z-index:25529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03680" behindDoc="0" locked="0" layoutInCell="1" allowOverlap="1" wp14:anchorId="0AE9D403" wp14:editId="47772758">
                <wp:simplePos x="0" y="0"/>
                <wp:positionH relativeFrom="column">
                  <wp:posOffset>9203690</wp:posOffset>
                </wp:positionH>
                <wp:positionV relativeFrom="paragraph">
                  <wp:posOffset>135890</wp:posOffset>
                </wp:positionV>
                <wp:extent cx="495300" cy="540385"/>
                <wp:effectExtent l="0" t="0" r="0" b="0"/>
                <wp:wrapNone/>
                <wp:docPr id="1430" name="AutoShape 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7" o:spid="_x0000_s1026" type="#_x0000_t4" style="position:absolute;margin-left:724.7pt;margin-top:10.7pt;width:39pt;height:42.55pt;z-index:25530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" fillcolor="#7b7b7b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62720" behindDoc="0" locked="0" layoutInCell="1" allowOverlap="1" wp14:anchorId="005A394A" wp14:editId="20547C24">
                <wp:simplePos x="0" y="0"/>
                <wp:positionH relativeFrom="column">
                  <wp:posOffset>833120</wp:posOffset>
                </wp:positionH>
                <wp:positionV relativeFrom="paragraph">
                  <wp:posOffset>67310</wp:posOffset>
                </wp:positionV>
                <wp:extent cx="335280" cy="204470"/>
                <wp:effectExtent l="0" t="0" r="7620" b="5080"/>
                <wp:wrapNone/>
                <wp:docPr id="1445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5280" cy="204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9D6F61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55" type="#_x0000_t202" style="position:absolute;margin-left:65.6pt;margin-top:5.3pt;width:26.4pt;height:16.1pt;z-index:255262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" stroked="f">
                <v:textbox>
                  <w:txbxContent>
                    <w:p w:rsidR="00AE4411" w:rsidRPr="0089142E" w:rsidRDefault="00AE4411" w:rsidP="009D6F61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9D6F61" w:rsidRPr="00F91454" w:rsidRDefault="009D6F61" w:rsidP="009D6F61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71936" behindDoc="0" locked="0" layoutInCell="1" allowOverlap="1" wp14:anchorId="387E06D9" wp14:editId="55D98AF2">
                <wp:simplePos x="0" y="0"/>
                <wp:positionH relativeFrom="column">
                  <wp:posOffset>915035</wp:posOffset>
                </wp:positionH>
                <wp:positionV relativeFrom="paragraph">
                  <wp:posOffset>144780</wp:posOffset>
                </wp:positionV>
                <wp:extent cx="1003300" cy="473710"/>
                <wp:effectExtent l="38100" t="0" r="25400" b="59690"/>
                <wp:wrapNone/>
                <wp:docPr id="1435" name="AutoShape 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03300" cy="4737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3" o:spid="_x0000_s1026" type="#_x0000_t32" style="position:absolute;margin-left:72.05pt;margin-top:11.4pt;width:79pt;height:37.3pt;flip:x;z-index:25527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92416" behindDoc="0" locked="0" layoutInCell="1" allowOverlap="1" wp14:anchorId="319601A2" wp14:editId="62C97D64">
                <wp:simplePos x="0" y="0"/>
                <wp:positionH relativeFrom="column">
                  <wp:posOffset>4267200</wp:posOffset>
                </wp:positionH>
                <wp:positionV relativeFrom="paragraph">
                  <wp:posOffset>147955</wp:posOffset>
                </wp:positionV>
                <wp:extent cx="405130" cy="262890"/>
                <wp:effectExtent l="0" t="0" r="0" b="3810"/>
                <wp:wrapNone/>
                <wp:docPr id="1432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9D6F6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56" type="#_x0000_t202" style="position:absolute;margin-left:336pt;margin-top:11.65pt;width:31.9pt;height:20.7pt;z-index:25529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" stroked="f">
                <v:textbox>
                  <w:txbxContent>
                    <w:p w:rsidR="00AE4411" w:rsidRPr="0089142E" w:rsidRDefault="00AE4411" w:rsidP="009D6F61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91392" behindDoc="0" locked="0" layoutInCell="1" allowOverlap="1" wp14:anchorId="2AC94249" wp14:editId="0600B740">
                <wp:simplePos x="0" y="0"/>
                <wp:positionH relativeFrom="column">
                  <wp:posOffset>4128770</wp:posOffset>
                </wp:positionH>
                <wp:positionV relativeFrom="paragraph">
                  <wp:posOffset>70485</wp:posOffset>
                </wp:positionV>
                <wp:extent cx="0" cy="187960"/>
                <wp:effectExtent l="76200" t="38100" r="57150" b="21590"/>
                <wp:wrapNone/>
                <wp:docPr id="1434" name="AutoShape 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879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5" o:spid="_x0000_s1026" type="#_x0000_t32" style="position:absolute;margin-left:325.1pt;margin-top:5.55pt;width:0;height:14.8pt;flip:y;z-index:25529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97536" behindDoc="0" locked="0" layoutInCell="1" allowOverlap="1" wp14:anchorId="07E8423F" wp14:editId="74421DE9">
                <wp:simplePos x="0" y="0"/>
                <wp:positionH relativeFrom="column">
                  <wp:posOffset>5865495</wp:posOffset>
                </wp:positionH>
                <wp:positionV relativeFrom="paragraph">
                  <wp:posOffset>78105</wp:posOffset>
                </wp:positionV>
                <wp:extent cx="495300" cy="540385"/>
                <wp:effectExtent l="0" t="0" r="0" b="0"/>
                <wp:wrapNone/>
                <wp:docPr id="1444" name="AutoShape 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1" o:spid="_x0000_s1026" type="#_x0000_t4" style="position:absolute;margin-left:461.85pt;margin-top:6.15pt;width:39pt;height:42.55pt;z-index:255297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" fillcolor="#7b7b7b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14944" behindDoc="0" locked="0" layoutInCell="1" allowOverlap="1" wp14:anchorId="2EE17769" wp14:editId="1AAECBAB">
                <wp:simplePos x="0" y="0"/>
                <wp:positionH relativeFrom="column">
                  <wp:posOffset>4872355</wp:posOffset>
                </wp:positionH>
                <wp:positionV relativeFrom="paragraph">
                  <wp:posOffset>19050</wp:posOffset>
                </wp:positionV>
                <wp:extent cx="767715" cy="333375"/>
                <wp:effectExtent l="0" t="0" r="222885" b="28575"/>
                <wp:wrapNone/>
                <wp:docPr id="1443" name="AutoShape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67715" cy="33337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70064" w:rsidRDefault="00AE4411" w:rsidP="009D6F61">
                            <w:pPr>
                              <w:jc w:val="right"/>
                              <w:rPr>
                                <w:sz w:val="20"/>
                                <w:szCs w:val="20"/>
                              </w:rPr>
                            </w:pPr>
                            <w:r w:rsidRPr="00667BB0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</w:t>
                            </w:r>
                            <w:r w:rsidRPr="00970064">
                              <w:rPr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57" type="#_x0000_t45" style="position:absolute;margin-left:383.65pt;margin-top:1.5pt;width:60.45pt;height:26.25pt;z-index:255314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" adj="27398,570,25388,9324,23455,9324" filled="f" strokecolor="#1f4d78" strokeweight="1pt">
                <v:textbox>
                  <w:txbxContent>
                    <w:p w:rsidR="00AE4411" w:rsidRPr="00970064" w:rsidRDefault="00AE4411" w:rsidP="009D6F61">
                      <w:pPr>
                        <w:jc w:val="right"/>
                        <w:rPr>
                          <w:sz w:val="20"/>
                          <w:szCs w:val="20"/>
                        </w:rPr>
                      </w:pPr>
                      <w:r w:rsidRPr="00667BB0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</w:t>
                      </w:r>
                      <w:r w:rsidRPr="00970064">
                        <w:rPr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06752" behindDoc="0" locked="0" layoutInCell="1" allowOverlap="1" wp14:anchorId="2606953C" wp14:editId="6597EFF1">
                <wp:simplePos x="0" y="0"/>
                <wp:positionH relativeFrom="column">
                  <wp:posOffset>7115810</wp:posOffset>
                </wp:positionH>
                <wp:positionV relativeFrom="paragraph">
                  <wp:posOffset>25400</wp:posOffset>
                </wp:positionV>
                <wp:extent cx="1771650" cy="1049020"/>
                <wp:effectExtent l="0" t="0" r="19050" b="17780"/>
                <wp:wrapNone/>
                <wp:docPr id="1427" name="Rectangle 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71650" cy="10490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01C52" w:rsidRDefault="00AE4411" w:rsidP="009D6F61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F01C5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Формирование мотивир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ованного ответа об отказе в ИС ЦУЛС, в связи с отсутствием в ИС ЦУЛС </w:t>
                            </w:r>
                            <w:r w:rsidRPr="00F01C5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алогоплательщика с указанными реквизита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158" style="position:absolute;margin-left:560.3pt;margin-top:2pt;width:139.5pt;height:82.6pt;z-index:25530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" filled="f" fillcolor="#2f5496" strokecolor="#2f5496" strokeweight="1.5pt">
                <v:textbox>
                  <w:txbxContent>
                    <w:p w:rsidR="00AE4411" w:rsidRPr="00F01C52" w:rsidRDefault="00AE4411" w:rsidP="009D6F61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F01C5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ирование мотивир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ованного ответа об отказе в ИС ЦУЛС, в связи с отсутствием в ИС ЦУЛС </w:t>
                      </w:r>
                      <w:r w:rsidRPr="00F01C5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алогоплательщика с указанными реквизитами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07776" behindDoc="0" locked="0" layoutInCell="1" allowOverlap="1" wp14:anchorId="056C208B" wp14:editId="20291744">
                <wp:simplePos x="0" y="0"/>
                <wp:positionH relativeFrom="column">
                  <wp:posOffset>8924290</wp:posOffset>
                </wp:positionH>
                <wp:positionV relativeFrom="paragraph">
                  <wp:posOffset>180340</wp:posOffset>
                </wp:positionV>
                <wp:extent cx="246380" cy="0"/>
                <wp:effectExtent l="38100" t="76200" r="0" b="95250"/>
                <wp:wrapNone/>
                <wp:docPr id="1437" name="AutoShape 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638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1" o:spid="_x0000_s1026" type="#_x0000_t32" style="position:absolute;margin-left:702.7pt;margin-top:14.2pt;width:19.4pt;height:0;flip:x;z-index:255307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64768" behindDoc="0" locked="0" layoutInCell="1" allowOverlap="1" wp14:anchorId="7E8784B2" wp14:editId="2FFA8A64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452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9D6F61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59" type="#_x0000_t202" style="position:absolute;margin-left:46.85pt;margin-top:5.05pt;width:33.75pt;height:30.1pt;z-index:255264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" stroked="f">
                <v:textbox>
                  <w:txbxContent>
                    <w:p w:rsidR="00AE4411" w:rsidRPr="0089142E" w:rsidRDefault="00AE4411" w:rsidP="009D6F61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9D6F61" w:rsidRPr="00F91454" w:rsidRDefault="009D6F61" w:rsidP="009D6F61">
      <w:pPr>
        <w:spacing w:after="0" w:line="240" w:lineRule="atLeast"/>
        <w:jc w:val="righ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73984" behindDoc="0" locked="0" layoutInCell="1" allowOverlap="1" wp14:anchorId="23923D00" wp14:editId="3C3AE372">
                <wp:simplePos x="0" y="0"/>
                <wp:positionH relativeFrom="column">
                  <wp:posOffset>909320</wp:posOffset>
                </wp:positionH>
                <wp:positionV relativeFrom="paragraph">
                  <wp:posOffset>197485</wp:posOffset>
                </wp:positionV>
                <wp:extent cx="1143000" cy="333375"/>
                <wp:effectExtent l="0" t="38100" r="57150" b="28575"/>
                <wp:wrapNone/>
                <wp:docPr id="1441" name="AutoShape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43000" cy="3333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7" o:spid="_x0000_s1026" type="#_x0000_t32" style="position:absolute;margin-left:71.6pt;margin-top:15.55pt;width:90pt;height:26.25pt;flip:y;z-index:25527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89344" behindDoc="0" locked="0" layoutInCell="1" allowOverlap="1" wp14:anchorId="1FC5A19E" wp14:editId="7BD5F83F">
                <wp:simplePos x="0" y="0"/>
                <wp:positionH relativeFrom="column">
                  <wp:posOffset>2281555</wp:posOffset>
                </wp:positionH>
                <wp:positionV relativeFrom="paragraph">
                  <wp:posOffset>170180</wp:posOffset>
                </wp:positionV>
                <wp:extent cx="657225" cy="260985"/>
                <wp:effectExtent l="0" t="19050" r="314325" b="24765"/>
                <wp:wrapNone/>
                <wp:docPr id="1442" name="AutoShape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6098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67BB0" w:rsidRDefault="00AE4411" w:rsidP="009D6F61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667BB0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60" type="#_x0000_t45" style="position:absolute;left:0;text-align:left;margin-left:179.65pt;margin-top:13.4pt;width:51.75pt;height:20.55pt;z-index:25528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" adj="30866,-1908,27423,12265,24104,12265" filled="f" strokecolor="#1f4d78" strokeweight="1pt">
                <v:textbox>
                  <w:txbxContent>
                    <w:p w:rsidR="00AE4411" w:rsidRPr="00667BB0" w:rsidRDefault="00AE4411" w:rsidP="009D6F61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667BB0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90368" behindDoc="0" locked="0" layoutInCell="1" allowOverlap="1" wp14:anchorId="007FBB6B" wp14:editId="3F459817">
                <wp:simplePos x="0" y="0"/>
                <wp:positionH relativeFrom="column">
                  <wp:posOffset>3859530</wp:posOffset>
                </wp:positionH>
                <wp:positionV relativeFrom="paragraph">
                  <wp:posOffset>17780</wp:posOffset>
                </wp:positionV>
                <wp:extent cx="495300" cy="540385"/>
                <wp:effectExtent l="0" t="0" r="0" b="0"/>
                <wp:wrapNone/>
                <wp:docPr id="1440" name="AutoShape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4" o:spid="_x0000_s1026" type="#_x0000_t4" style="position:absolute;margin-left:303.9pt;margin-top:1.4pt;width:39pt;height:42.55pt;z-index:25529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" fillcolor="#7b7b7b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19040" behindDoc="0" locked="0" layoutInCell="1" allowOverlap="1" wp14:anchorId="0065F4AC" wp14:editId="6268205B">
                <wp:simplePos x="0" y="0"/>
                <wp:positionH relativeFrom="column">
                  <wp:posOffset>8896350</wp:posOffset>
                </wp:positionH>
                <wp:positionV relativeFrom="paragraph">
                  <wp:posOffset>106680</wp:posOffset>
                </wp:positionV>
                <wp:extent cx="384810" cy="214630"/>
                <wp:effectExtent l="0" t="0" r="0" b="0"/>
                <wp:wrapNone/>
                <wp:docPr id="1446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9D6F61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61" type="#_x0000_t202" style="position:absolute;left:0;text-align:left;margin-left:700.5pt;margin-top:8.4pt;width:30.3pt;height:16.9pt;z-index:25531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" stroked="f">
                <v:textbox>
                  <w:txbxContent>
                    <w:p w:rsidR="00AE4411" w:rsidRPr="0089142E" w:rsidRDefault="00AE4411" w:rsidP="009D6F61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20064" behindDoc="0" locked="0" layoutInCell="1" allowOverlap="1" wp14:anchorId="6909FBE8" wp14:editId="3F11EF10">
                <wp:simplePos x="0" y="0"/>
                <wp:positionH relativeFrom="column">
                  <wp:posOffset>8968105</wp:posOffset>
                </wp:positionH>
                <wp:positionV relativeFrom="paragraph">
                  <wp:posOffset>199390</wp:posOffset>
                </wp:positionV>
                <wp:extent cx="409575" cy="636270"/>
                <wp:effectExtent l="38100" t="0" r="28575" b="49530"/>
                <wp:wrapNone/>
                <wp:docPr id="1438" name="AutoShape 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9575" cy="6362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63" o:spid="_x0000_s1026" type="#_x0000_t32" style="position:absolute;margin-left:706.15pt;margin-top:15.7pt;width:32.25pt;height:50.1pt;flip:x;z-index:25532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" strokeweight="2pt">
                <v:stroke endarrow="block"/>
              </v:shape>
            </w:pict>
          </mc:Fallback>
        </mc:AlternateContent>
      </w:r>
    </w:p>
    <w:p w:rsidR="009D6F61" w:rsidRPr="00F91454" w:rsidRDefault="009D6F61" w:rsidP="009D6F61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81152" behindDoc="0" locked="0" layoutInCell="1" allowOverlap="1" wp14:anchorId="545D610F" wp14:editId="1D61582A">
                <wp:simplePos x="0" y="0"/>
                <wp:positionH relativeFrom="column">
                  <wp:posOffset>-608330</wp:posOffset>
                </wp:positionH>
                <wp:positionV relativeFrom="paragraph">
                  <wp:posOffset>585470</wp:posOffset>
                </wp:positionV>
                <wp:extent cx="866775" cy="1304925"/>
                <wp:effectExtent l="0" t="0" r="9525" b="9525"/>
                <wp:wrapNone/>
                <wp:docPr id="1469" name="AutoShape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25" o:spid="_x0000_s1026" style="position:absolute;margin-left:-47.9pt;margin-top:46.1pt;width:68.25pt;height:102.75pt;z-index:25528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75008" behindDoc="0" locked="0" layoutInCell="1" allowOverlap="1" wp14:anchorId="5C0C463E" wp14:editId="5DEF901D">
                <wp:simplePos x="0" y="0"/>
                <wp:positionH relativeFrom="column">
                  <wp:posOffset>671195</wp:posOffset>
                </wp:positionH>
                <wp:positionV relativeFrom="paragraph">
                  <wp:posOffset>574040</wp:posOffset>
                </wp:positionV>
                <wp:extent cx="895350" cy="161925"/>
                <wp:effectExtent l="0" t="0" r="76200" b="85725"/>
                <wp:wrapNone/>
                <wp:docPr id="1459" name="AutoShape 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95350" cy="1619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8" o:spid="_x0000_s1026" type="#_x0000_t32" style="position:absolute;margin-left:52.85pt;margin-top:45.2pt;width:70.5pt;height:12.75pt;z-index:25527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76032" behindDoc="0" locked="0" layoutInCell="1" allowOverlap="1" wp14:anchorId="0E1FB82D" wp14:editId="71E95955">
                <wp:simplePos x="0" y="0"/>
                <wp:positionH relativeFrom="column">
                  <wp:posOffset>415290</wp:posOffset>
                </wp:positionH>
                <wp:positionV relativeFrom="paragraph">
                  <wp:posOffset>38100</wp:posOffset>
                </wp:positionV>
                <wp:extent cx="495300" cy="540385"/>
                <wp:effectExtent l="0" t="0" r="0" b="0"/>
                <wp:wrapNone/>
                <wp:docPr id="1450" name="AutoShape 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9" o:spid="_x0000_s1026" type="#_x0000_t4" style="position:absolute;margin-left:32.7pt;margin-top:3pt;width:39pt;height:42.55pt;z-index:25527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" fillcolor="#7b7b7b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61696" behindDoc="0" locked="0" layoutInCell="1" allowOverlap="1" wp14:anchorId="32B2083C" wp14:editId="72F2AB2D">
                <wp:simplePos x="0" y="0"/>
                <wp:positionH relativeFrom="column">
                  <wp:posOffset>836930</wp:posOffset>
                </wp:positionH>
                <wp:positionV relativeFrom="paragraph">
                  <wp:posOffset>840740</wp:posOffset>
                </wp:positionV>
                <wp:extent cx="483870" cy="264795"/>
                <wp:effectExtent l="0" t="0" r="0" b="1905"/>
                <wp:wrapNone/>
                <wp:docPr id="1461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9D6F61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62" type="#_x0000_t202" style="position:absolute;margin-left:65.9pt;margin-top:66.2pt;width:38.1pt;height:20.85pt;z-index:25526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" stroked="f">
                <v:textbox>
                  <w:txbxContent>
                    <w:p w:rsidR="00AE4411" w:rsidRPr="0089142E" w:rsidRDefault="00AE4411" w:rsidP="009D6F61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80128" behindDoc="0" locked="0" layoutInCell="1" allowOverlap="1" wp14:anchorId="0E3E15EE" wp14:editId="7EDC09A6">
                <wp:simplePos x="0" y="0"/>
                <wp:positionH relativeFrom="column">
                  <wp:posOffset>1564640</wp:posOffset>
                </wp:positionH>
                <wp:positionV relativeFrom="paragraph">
                  <wp:posOffset>251460</wp:posOffset>
                </wp:positionV>
                <wp:extent cx="1535430" cy="990600"/>
                <wp:effectExtent l="0" t="0" r="26670" b="19050"/>
                <wp:wrapNone/>
                <wp:docPr id="1448" name="Rectangle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9906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67BB0" w:rsidRDefault="00AE4411" w:rsidP="009D6F61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67BB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ПЭП сообщения об отказе в авторизации в связи с имеющимися нарушениями в данных </w:t>
                            </w:r>
                            <w:proofErr w:type="spellStart"/>
                            <w:r w:rsidRPr="00667BB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163" style="position:absolute;margin-left:123.2pt;margin-top:19.8pt;width:120.9pt;height:78pt;z-index:25528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" filled="f" fillcolor="#2f5496" strokecolor="#2f5496" strokeweight="1.5pt">
                <v:textbox>
                  <w:txbxContent>
                    <w:p w:rsidR="00AE4411" w:rsidRPr="00667BB0" w:rsidRDefault="00AE4411" w:rsidP="009D6F61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67BB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ирование ПЭП сообщения об отказе в авторизации в связи с имеющимися нарушениями в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84224" behindDoc="0" locked="0" layoutInCell="1" allowOverlap="1" wp14:anchorId="5A2C0DC0" wp14:editId="67186327">
                <wp:simplePos x="0" y="0"/>
                <wp:positionH relativeFrom="column">
                  <wp:posOffset>1964055</wp:posOffset>
                </wp:positionH>
                <wp:positionV relativeFrom="paragraph">
                  <wp:posOffset>1232535</wp:posOffset>
                </wp:positionV>
                <wp:extent cx="3810" cy="376555"/>
                <wp:effectExtent l="76200" t="0" r="91440" b="61595"/>
                <wp:wrapNone/>
                <wp:docPr id="1465" name="AutoShape 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10" cy="3765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8" o:spid="_x0000_s1026" type="#_x0000_t32" style="position:absolute;margin-left:154.65pt;margin-top:97.05pt;width:.3pt;height:29.65pt;z-index:25528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87296" behindDoc="0" locked="0" layoutInCell="1" allowOverlap="1" wp14:anchorId="43D00201" wp14:editId="1DE9B69C">
                <wp:simplePos x="0" y="0"/>
                <wp:positionH relativeFrom="column">
                  <wp:posOffset>2338070</wp:posOffset>
                </wp:positionH>
                <wp:positionV relativeFrom="paragraph">
                  <wp:posOffset>1350010</wp:posOffset>
                </wp:positionV>
                <wp:extent cx="685800" cy="286385"/>
                <wp:effectExtent l="171450" t="76200" r="0" b="18415"/>
                <wp:wrapNone/>
                <wp:docPr id="1466" name="AutoShape 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85800" cy="286385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67BB0" w:rsidRDefault="00AE4411" w:rsidP="009D6F61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667BB0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64" type="#_x0000_t45" style="position:absolute;margin-left:184.1pt;margin-top:106.3pt;width:54pt;height:22.55pt;z-index:25528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" adj="-5105,-5850,-3953,11571,-1608,11571" filled="f" strokecolor="#1f4d78" strokeweight="1pt">
                <v:textbox>
                  <w:txbxContent>
                    <w:p w:rsidR="00AE4411" w:rsidRPr="00667BB0" w:rsidRDefault="00AE4411" w:rsidP="009D6F61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667BB0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93440" behindDoc="0" locked="0" layoutInCell="1" allowOverlap="1" wp14:anchorId="1867DD71" wp14:editId="63A6FBA2">
                <wp:simplePos x="0" y="0"/>
                <wp:positionH relativeFrom="column">
                  <wp:posOffset>4358005</wp:posOffset>
                </wp:positionH>
                <wp:positionV relativeFrom="paragraph">
                  <wp:posOffset>203835</wp:posOffset>
                </wp:positionV>
                <wp:extent cx="510540" cy="201295"/>
                <wp:effectExtent l="0" t="0" r="3810" b="8255"/>
                <wp:wrapNone/>
                <wp:docPr id="1447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9D6F6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65" type="#_x0000_t202" style="position:absolute;margin-left:343.15pt;margin-top:16.05pt;width:40.2pt;height:15.85pt;z-index:25529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" stroked="f">
                <v:textbox>
                  <w:txbxContent>
                    <w:p w:rsidR="00AE4411" w:rsidRPr="0089142E" w:rsidRDefault="00AE4411" w:rsidP="009D6F61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94464" behindDoc="0" locked="0" layoutInCell="1" allowOverlap="1" wp14:anchorId="49A2135D" wp14:editId="69CDA8D4">
                <wp:simplePos x="0" y="0"/>
                <wp:positionH relativeFrom="column">
                  <wp:posOffset>4138295</wp:posOffset>
                </wp:positionH>
                <wp:positionV relativeFrom="paragraph">
                  <wp:posOffset>325120</wp:posOffset>
                </wp:positionV>
                <wp:extent cx="635" cy="130810"/>
                <wp:effectExtent l="76200" t="0" r="75565" b="59690"/>
                <wp:wrapNone/>
                <wp:docPr id="1456" name="AutoShape 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8" o:spid="_x0000_s1026" type="#_x0000_t32" style="position:absolute;margin-left:325.85pt;margin-top:25.6pt;width:.05pt;height:10.3pt;z-index:25529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86272" behindDoc="0" locked="0" layoutInCell="1" allowOverlap="1" wp14:anchorId="75FA62F2" wp14:editId="21B2CADD">
                <wp:simplePos x="0" y="0"/>
                <wp:positionH relativeFrom="column">
                  <wp:posOffset>3143885</wp:posOffset>
                </wp:positionH>
                <wp:positionV relativeFrom="paragraph">
                  <wp:posOffset>449580</wp:posOffset>
                </wp:positionV>
                <wp:extent cx="1920875" cy="1076325"/>
                <wp:effectExtent l="0" t="0" r="22225" b="28575"/>
                <wp:wrapNone/>
                <wp:docPr id="1453" name="Rectangle 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20875" cy="10763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67BB0" w:rsidRDefault="00AE4411" w:rsidP="009D6F61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67BB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667BB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667BB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данных </w:t>
                            </w:r>
                            <w:proofErr w:type="spellStart"/>
                            <w:r w:rsidRPr="00667BB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667BB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166" style="position:absolute;margin-left:247.55pt;margin-top:35.4pt;width:151.25pt;height:84.75pt;z-index:25528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" filled="f" fillcolor="#2f5496" strokecolor="#2f5496" strokeweight="1.5pt">
                <v:textbox>
                  <w:txbxContent>
                    <w:p w:rsidR="00AE4411" w:rsidRPr="00667BB0" w:rsidRDefault="00AE4411" w:rsidP="009D6F61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67BB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667BB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667BB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данных услугополучателя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96512" behindDoc="0" locked="0" layoutInCell="1" allowOverlap="1" wp14:anchorId="72F88A44" wp14:editId="43DD51DB">
                <wp:simplePos x="0" y="0"/>
                <wp:positionH relativeFrom="column">
                  <wp:posOffset>4147820</wp:posOffset>
                </wp:positionH>
                <wp:positionV relativeFrom="paragraph">
                  <wp:posOffset>1489710</wp:posOffset>
                </wp:positionV>
                <wp:extent cx="0" cy="186690"/>
                <wp:effectExtent l="76200" t="0" r="57150" b="60960"/>
                <wp:wrapNone/>
                <wp:docPr id="1464" name="AutoShape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66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0" o:spid="_x0000_s1026" type="#_x0000_t32" style="position:absolute;margin-left:326.6pt;margin-top:117.3pt;width:0;height:14.7pt;z-index:255296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11872" behindDoc="0" locked="0" layoutInCell="1" allowOverlap="1" wp14:anchorId="4BE0DF24" wp14:editId="0CDD4478">
                <wp:simplePos x="0" y="0"/>
                <wp:positionH relativeFrom="column">
                  <wp:posOffset>4576445</wp:posOffset>
                </wp:positionH>
                <wp:positionV relativeFrom="paragraph">
                  <wp:posOffset>1524635</wp:posOffset>
                </wp:positionV>
                <wp:extent cx="809625" cy="219710"/>
                <wp:effectExtent l="247650" t="95250" r="0" b="27940"/>
                <wp:wrapNone/>
                <wp:docPr id="1462" name="AutoShape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09625" cy="21971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67BB0" w:rsidRDefault="00AE4411" w:rsidP="009D6F61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667BB0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67" type="#_x0000_t45" style="position:absolute;margin-left:360.35pt;margin-top:120.05pt;width:63.75pt;height:17.3pt;z-index:25531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" adj="-6110,-8743,-4623,11571,-1608,11571" filled="f" strokecolor="#1f4d78" strokeweight="1pt">
                <v:textbox>
                  <w:txbxContent>
                    <w:p w:rsidR="00AE4411" w:rsidRPr="00667BB0" w:rsidRDefault="00AE4411" w:rsidP="009D6F61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667BB0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18016" behindDoc="0" locked="0" layoutInCell="1" allowOverlap="1" wp14:anchorId="42B94719" wp14:editId="58E97262">
                <wp:simplePos x="0" y="0"/>
                <wp:positionH relativeFrom="column">
                  <wp:posOffset>6286500</wp:posOffset>
                </wp:positionH>
                <wp:positionV relativeFrom="paragraph">
                  <wp:posOffset>123825</wp:posOffset>
                </wp:positionV>
                <wp:extent cx="396240" cy="237490"/>
                <wp:effectExtent l="0" t="0" r="3810" b="0"/>
                <wp:wrapNone/>
                <wp:docPr id="1449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9D6F6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68" type="#_x0000_t202" style="position:absolute;margin-left:495pt;margin-top:9.75pt;width:31.2pt;height:18.7pt;z-index:255318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" stroked="f">
                <v:textbox>
                  <w:txbxContent>
                    <w:p w:rsidR="00AE4411" w:rsidRPr="0089142E" w:rsidRDefault="00AE4411" w:rsidP="009D6F61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00608" behindDoc="0" locked="0" layoutInCell="1" allowOverlap="1" wp14:anchorId="40031212" wp14:editId="50D90658">
                <wp:simplePos x="0" y="0"/>
                <wp:positionH relativeFrom="column">
                  <wp:posOffset>6109970</wp:posOffset>
                </wp:positionH>
                <wp:positionV relativeFrom="paragraph">
                  <wp:posOffset>204470</wp:posOffset>
                </wp:positionV>
                <wp:extent cx="0" cy="217805"/>
                <wp:effectExtent l="76200" t="0" r="57150" b="48895"/>
                <wp:wrapNone/>
                <wp:docPr id="1458" name="AutoShape 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78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4" o:spid="_x0000_s1026" type="#_x0000_t32" style="position:absolute;margin-left:481.1pt;margin-top:16.1pt;width:0;height:17.15pt;z-index:25530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01632" behindDoc="0" locked="0" layoutInCell="1" allowOverlap="1" wp14:anchorId="03BC9214" wp14:editId="743CBA91">
                <wp:simplePos x="0" y="0"/>
                <wp:positionH relativeFrom="column">
                  <wp:posOffset>5172075</wp:posOffset>
                </wp:positionH>
                <wp:positionV relativeFrom="paragraph">
                  <wp:posOffset>430530</wp:posOffset>
                </wp:positionV>
                <wp:extent cx="1790700" cy="1009650"/>
                <wp:effectExtent l="0" t="0" r="19050" b="19050"/>
                <wp:wrapNone/>
                <wp:docPr id="1457" name="Rectangle 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1009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01C52" w:rsidRDefault="00AE4411" w:rsidP="009D6F61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F01C5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F01C5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F01C5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F01C5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169" style="position:absolute;margin-left:407.25pt;margin-top:33.9pt;width:141pt;height:79.5pt;z-index:25530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" filled="f" fillcolor="#2f5496" strokecolor="#2f5496" strokeweight="1.5pt">
                <v:textbox>
                  <w:txbxContent>
                    <w:p w:rsidR="00AE4411" w:rsidRPr="00F01C52" w:rsidRDefault="00AE4411" w:rsidP="009D6F61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F01C5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F01C5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F01C5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12896" behindDoc="0" locked="0" layoutInCell="1" allowOverlap="1" wp14:anchorId="7AA5054C" wp14:editId="27C9254E">
                <wp:simplePos x="0" y="0"/>
                <wp:positionH relativeFrom="column">
                  <wp:posOffset>5993130</wp:posOffset>
                </wp:positionH>
                <wp:positionV relativeFrom="paragraph">
                  <wp:posOffset>1447165</wp:posOffset>
                </wp:positionV>
                <wp:extent cx="0" cy="186055"/>
                <wp:effectExtent l="76200" t="0" r="57150" b="61595"/>
                <wp:wrapNone/>
                <wp:docPr id="1467" name="AutoShape 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60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6" o:spid="_x0000_s1026" type="#_x0000_t32" style="position:absolute;margin-left:471.9pt;margin-top:113.95pt;width:0;height:14.65pt;z-index:25531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69888" behindDoc="0" locked="0" layoutInCell="1" allowOverlap="1" wp14:anchorId="35C9F734" wp14:editId="201D5FE2">
                <wp:simplePos x="0" y="0"/>
                <wp:positionH relativeFrom="column">
                  <wp:posOffset>5384800</wp:posOffset>
                </wp:positionH>
                <wp:positionV relativeFrom="paragraph">
                  <wp:posOffset>1441450</wp:posOffset>
                </wp:positionV>
                <wp:extent cx="1215390" cy="264795"/>
                <wp:effectExtent l="0" t="0" r="213360" b="20955"/>
                <wp:wrapNone/>
                <wp:docPr id="1468" name="AutoShape 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2639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67BB0" w:rsidRDefault="00AE4411" w:rsidP="009D6F61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67BB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70" type="#_x0000_t45" style="position:absolute;margin-left:424pt;margin-top:113.5pt;width:95.7pt;height:20.85pt;z-index:25526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" adj="24816,570,23868,9324,22954,9324" filled="f" strokecolor="#1f4d78" strokeweight="1pt">
                <v:textbox>
                  <w:txbxContent>
                    <w:p w:rsidR="00AE4411" w:rsidRPr="00667BB0" w:rsidRDefault="00AE4411" w:rsidP="009D6F61">
                      <w:pPr>
                        <w:jc w:val="right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67BB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15968" behindDoc="0" locked="0" layoutInCell="1" allowOverlap="1" wp14:anchorId="13F5621B" wp14:editId="47C16EF0">
                <wp:simplePos x="0" y="0"/>
                <wp:positionH relativeFrom="column">
                  <wp:posOffset>7680325</wp:posOffset>
                </wp:positionH>
                <wp:positionV relativeFrom="paragraph">
                  <wp:posOffset>638175</wp:posOffset>
                </wp:positionV>
                <wp:extent cx="594360" cy="285115"/>
                <wp:effectExtent l="0" t="0" r="415290" b="19685"/>
                <wp:wrapNone/>
                <wp:docPr id="1454" name="AutoShape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4360" cy="2851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039BD" w:rsidRDefault="00AE4411" w:rsidP="009D6F61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2039B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71" type="#_x0000_t45" style="position:absolute;margin-left:604.75pt;margin-top:50.25pt;width:46.8pt;height:22.45pt;z-index:255315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" adj="36252,722,30901,11818,24962,11818" filled="f" strokecolor="#1f4d78" strokeweight="1pt">
                <v:textbox>
                  <w:txbxContent>
                    <w:p w:rsidR="00AE4411" w:rsidRPr="002039BD" w:rsidRDefault="00AE4411" w:rsidP="009D6F61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2039B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13920" behindDoc="0" locked="0" layoutInCell="1" allowOverlap="1" wp14:anchorId="73831697" wp14:editId="07068CA1">
                <wp:simplePos x="0" y="0"/>
                <wp:positionH relativeFrom="column">
                  <wp:posOffset>7176770</wp:posOffset>
                </wp:positionH>
                <wp:positionV relativeFrom="paragraph">
                  <wp:posOffset>735965</wp:posOffset>
                </wp:positionV>
                <wp:extent cx="0" cy="1040130"/>
                <wp:effectExtent l="76200" t="0" r="57150" b="64770"/>
                <wp:wrapNone/>
                <wp:docPr id="1455" name="AutoShape 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401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7" o:spid="_x0000_s1026" type="#_x0000_t32" style="position:absolute;margin-left:565.1pt;margin-top:57.95pt;width:0;height:81.9pt;z-index:25531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16992" behindDoc="0" locked="0" layoutInCell="1" allowOverlap="1" wp14:anchorId="7CD88E5F" wp14:editId="1ADAC647">
                <wp:simplePos x="0" y="0"/>
                <wp:positionH relativeFrom="column">
                  <wp:posOffset>7315835</wp:posOffset>
                </wp:positionH>
                <wp:positionV relativeFrom="paragraph">
                  <wp:posOffset>904240</wp:posOffset>
                </wp:positionV>
                <wp:extent cx="1972945" cy="828675"/>
                <wp:effectExtent l="0" t="0" r="27305" b="28575"/>
                <wp:wrapNone/>
                <wp:docPr id="1460" name="Rectangle 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2945" cy="8286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67BB0" w:rsidRDefault="00AE4411" w:rsidP="009D6F61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67BB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олучение </w:t>
                            </w:r>
                            <w:proofErr w:type="spellStart"/>
                            <w:r w:rsidRPr="00667BB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667BB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зультата государственной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и, сформированного в ИС 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172" style="position:absolute;margin-left:576.05pt;margin-top:71.2pt;width:155.35pt;height:65.25pt;z-index:25531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" filled="f" fillcolor="#2f5496" strokecolor="#2f5496" strokeweight="1.5pt">
                <v:textbox>
                  <w:txbxContent>
                    <w:p w:rsidR="00AE4411" w:rsidRPr="00667BB0" w:rsidRDefault="00AE4411" w:rsidP="009D6F61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67BB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олучение услугополучателем результата государственной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и, сформированного в ИС ЦУЛС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09824" behindDoc="0" locked="0" layoutInCell="1" allowOverlap="1" wp14:anchorId="2922A00D" wp14:editId="3062E153">
                <wp:simplePos x="0" y="0"/>
                <wp:positionH relativeFrom="column">
                  <wp:posOffset>9096375</wp:posOffset>
                </wp:positionH>
                <wp:positionV relativeFrom="paragraph">
                  <wp:posOffset>217805</wp:posOffset>
                </wp:positionV>
                <wp:extent cx="394970" cy="225425"/>
                <wp:effectExtent l="0" t="0" r="5080" b="3175"/>
                <wp:wrapNone/>
                <wp:docPr id="1451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9D6F6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73" type="#_x0000_t202" style="position:absolute;margin-left:716.25pt;margin-top:17.15pt;width:31.1pt;height:17.75pt;z-index:25530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" stroked="f">
                <v:textbox>
                  <w:txbxContent>
                    <w:p w:rsidR="00AE4411" w:rsidRPr="0089142E" w:rsidRDefault="00AE4411" w:rsidP="009D6F61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83200" behindDoc="0" locked="0" layoutInCell="1" allowOverlap="1" wp14:anchorId="0E548E57" wp14:editId="5CE55BFF">
                <wp:simplePos x="0" y="0"/>
                <wp:positionH relativeFrom="column">
                  <wp:posOffset>656590</wp:posOffset>
                </wp:positionH>
                <wp:positionV relativeFrom="paragraph">
                  <wp:posOffset>1779270</wp:posOffset>
                </wp:positionV>
                <wp:extent cx="8712835" cy="7620"/>
                <wp:effectExtent l="38100" t="76200" r="0" b="87630"/>
                <wp:wrapNone/>
                <wp:docPr id="1470" name="AutoShape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712835" cy="76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7" o:spid="_x0000_s1026" type="#_x0000_t32" style="position:absolute;margin-left:51.7pt;margin-top:140.1pt;width:686.05pt;height:.6pt;flip:x y;z-index:25528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82176" behindDoc="0" locked="0" layoutInCell="1" allowOverlap="1" wp14:anchorId="3C9F825A" wp14:editId="4E588B24">
                <wp:simplePos x="0" y="0"/>
                <wp:positionH relativeFrom="column">
                  <wp:posOffset>9356090</wp:posOffset>
                </wp:positionH>
                <wp:positionV relativeFrom="paragraph">
                  <wp:posOffset>1174115</wp:posOffset>
                </wp:positionV>
                <wp:extent cx="0" cy="619125"/>
                <wp:effectExtent l="0" t="0" r="19050" b="9525"/>
                <wp:wrapNone/>
                <wp:docPr id="1463" name="AutoShape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191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6" o:spid="_x0000_s1026" type="#_x0000_t32" style="position:absolute;margin-left:736.7pt;margin-top:92.45pt;width:0;height:48.75pt;z-index:25528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" strokeweight="2pt"/>
            </w:pict>
          </mc:Fallback>
        </mc:AlternateContent>
      </w:r>
    </w:p>
    <w:p w:rsidR="009D6F61" w:rsidRPr="00F91454" w:rsidRDefault="009D6F61" w:rsidP="009D6F61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9D6F61" w:rsidRPr="00F91454" w:rsidRDefault="009D6F61" w:rsidP="009D6F61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9D6F61" w:rsidRPr="00F91454" w:rsidRDefault="009D6F61" w:rsidP="009D6F61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9D6F61" w:rsidRPr="00F91454" w:rsidRDefault="009D6F61" w:rsidP="009D6F61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167F4A" w:rsidRPr="00F91454" w:rsidRDefault="00167F4A" w:rsidP="00167F4A">
      <w:pPr>
        <w:rPr>
          <w:rFonts w:ascii="Times New Roman" w:hAnsi="Times New Roman" w:cs="Times New Roman"/>
          <w:sz w:val="24"/>
          <w:szCs w:val="24"/>
        </w:rPr>
      </w:pPr>
    </w:p>
    <w:p w:rsidR="009B4088" w:rsidRPr="00F91454" w:rsidRDefault="009B4088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9B4088" w:rsidRPr="00F91454" w:rsidSect="00167F4A"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9D6F61" w:rsidRPr="00F91454" w:rsidRDefault="009D6F61" w:rsidP="009D6F61">
      <w:pPr>
        <w:spacing w:after="0" w:line="240" w:lineRule="atLeast"/>
        <w:ind w:right="-56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Государственной корпорации, веб-портала «электронного правительства»;</w:t>
      </w:r>
    </w:p>
    <w:p w:rsidR="009D6F61" w:rsidRPr="00F91454" w:rsidRDefault="009D6F61" w:rsidP="009D6F61">
      <w:pPr>
        <w:spacing w:after="0" w:line="240" w:lineRule="atLeast"/>
        <w:ind w:right="-56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28256" behindDoc="0" locked="0" layoutInCell="1" allowOverlap="1" wp14:anchorId="0756730C" wp14:editId="1A884291">
                <wp:simplePos x="0" y="0"/>
                <wp:positionH relativeFrom="column">
                  <wp:posOffset>52070</wp:posOffset>
                </wp:positionH>
                <wp:positionV relativeFrom="paragraph">
                  <wp:posOffset>125730</wp:posOffset>
                </wp:positionV>
                <wp:extent cx="619125" cy="447675"/>
                <wp:effectExtent l="0" t="0" r="9525" b="9525"/>
                <wp:wrapNone/>
                <wp:docPr id="1471" name="AutoShape 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9125" cy="447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20" o:spid="_x0000_s1026" style="position:absolute;margin-left:4.1pt;margin-top:9.9pt;width:48.75pt;height:35.25pt;z-index:25532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" fillcolor="#2f5496" stroked="f"/>
            </w:pict>
          </mc:Fallback>
        </mc:AlternateContent>
      </w:r>
    </w:p>
    <w:p w:rsidR="009D6F61" w:rsidRPr="00F91454" w:rsidRDefault="009D6F61" w:rsidP="009D6F61">
      <w:pPr>
        <w:spacing w:after="0" w:line="240" w:lineRule="atLeast"/>
        <w:ind w:right="-569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9D6F61" w:rsidRPr="00F91454" w:rsidRDefault="009D6F61" w:rsidP="009D6F61">
      <w:pPr>
        <w:spacing w:after="0" w:line="240" w:lineRule="atLeast"/>
        <w:ind w:right="-569" w:firstLine="709"/>
        <w:rPr>
          <w:rFonts w:ascii="Times New Roman" w:hAnsi="Times New Roman" w:cs="Times New Roman"/>
          <w:sz w:val="28"/>
          <w:szCs w:val="28"/>
        </w:rPr>
      </w:pPr>
    </w:p>
    <w:p w:rsidR="009D6F61" w:rsidRPr="00F91454" w:rsidRDefault="009D6F61" w:rsidP="009D6F61">
      <w:pPr>
        <w:spacing w:after="0" w:line="240" w:lineRule="atLeast"/>
        <w:ind w:left="707" w:right="-569" w:firstLine="709"/>
        <w:rPr>
          <w:rFonts w:ascii="Times New Roman" w:hAnsi="Times New Roman" w:cs="Times New Roman"/>
          <w:sz w:val="28"/>
          <w:szCs w:val="28"/>
        </w:rPr>
      </w:pPr>
    </w:p>
    <w:p w:rsidR="009D6F61" w:rsidRPr="00F91454" w:rsidRDefault="009D6F61" w:rsidP="009D6F61">
      <w:pPr>
        <w:spacing w:after="0" w:line="240" w:lineRule="atLeast"/>
        <w:ind w:left="707" w:right="-56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25184" behindDoc="0" locked="0" layoutInCell="1" allowOverlap="1" wp14:anchorId="61AE037F" wp14:editId="6BC90F74">
                <wp:simplePos x="0" y="0"/>
                <wp:positionH relativeFrom="column">
                  <wp:posOffset>154940</wp:posOffset>
                </wp:positionH>
                <wp:positionV relativeFrom="paragraph">
                  <wp:posOffset>41275</wp:posOffset>
                </wp:positionV>
                <wp:extent cx="409575" cy="342265"/>
                <wp:effectExtent l="0" t="0" r="28575" b="19685"/>
                <wp:wrapNone/>
                <wp:docPr id="1472" name="Rectangle 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AB4916" w:rsidRDefault="00AE4411" w:rsidP="009D6F61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color w:val="FFFFFF"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174" style="position:absolute;left:0;text-align:left;margin-left:12.2pt;margin-top:3.25pt;width:32.25pt;height:26.95pt;z-index:255325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" filled="f" fillcolor="#2f5496" strokecolor="#2f5496" strokeweight="1.5pt">
                <v:textbox>
                  <w:txbxContent>
                    <w:p w:rsidR="00AE4411" w:rsidRPr="00AB4916" w:rsidRDefault="00AE4411" w:rsidP="009D6F61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  <w:r>
                        <w:rPr>
                          <w:color w:val="FFFFFF"/>
                          <w:sz w:val="20"/>
                          <w:szCs w:val="20"/>
                        </w:rPr>
                        <w:t xml:space="preserve">    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</w:t>
      </w:r>
    </w:p>
    <w:p w:rsidR="009D6F61" w:rsidRPr="00F91454" w:rsidRDefault="009D6F61" w:rsidP="009D6F61">
      <w:pPr>
        <w:spacing w:after="0" w:line="240" w:lineRule="atLeast"/>
        <w:ind w:left="707" w:right="-56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(или) СФЕ;</w:t>
      </w:r>
    </w:p>
    <w:p w:rsidR="009D6F61" w:rsidRPr="00F91454" w:rsidRDefault="009D6F61" w:rsidP="009D6F61">
      <w:pPr>
        <w:spacing w:after="0" w:line="240" w:lineRule="atLeast"/>
        <w:ind w:right="-569" w:firstLine="709"/>
        <w:rPr>
          <w:rFonts w:ascii="Times New Roman" w:hAnsi="Times New Roman" w:cs="Times New Roman"/>
          <w:sz w:val="28"/>
          <w:szCs w:val="28"/>
        </w:rPr>
      </w:pPr>
    </w:p>
    <w:p w:rsidR="009D6F61" w:rsidRPr="00F91454" w:rsidRDefault="009D6F61" w:rsidP="009D6F61">
      <w:pPr>
        <w:spacing w:after="0" w:line="240" w:lineRule="atLeast"/>
        <w:ind w:right="-569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27232" behindDoc="0" locked="0" layoutInCell="1" allowOverlap="1" wp14:anchorId="446CEAA8" wp14:editId="21731550">
                <wp:simplePos x="0" y="0"/>
                <wp:positionH relativeFrom="column">
                  <wp:posOffset>137160</wp:posOffset>
                </wp:positionH>
                <wp:positionV relativeFrom="paragraph">
                  <wp:posOffset>148590</wp:posOffset>
                </wp:positionV>
                <wp:extent cx="428625" cy="473710"/>
                <wp:effectExtent l="0" t="0" r="9525" b="2540"/>
                <wp:wrapNone/>
                <wp:docPr id="1473" name="AutoShape 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8625" cy="47371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6" o:spid="_x0000_s1026" type="#_x0000_t4" style="position:absolute;margin-left:10.8pt;margin-top:11.7pt;width:33.75pt;height:37.3pt;z-index:25532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" fillcolor="#7b7b7b" stroked="f"/>
            </w:pict>
          </mc:Fallback>
        </mc:AlternateContent>
      </w:r>
    </w:p>
    <w:p w:rsidR="009D6F61" w:rsidRPr="00F91454" w:rsidRDefault="009D6F61" w:rsidP="009D6F61">
      <w:pPr>
        <w:spacing w:after="0" w:line="240" w:lineRule="atLeast"/>
        <w:ind w:right="-569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9D6F61" w:rsidRPr="00F91454" w:rsidRDefault="009D6F61" w:rsidP="009D6F61">
      <w:pPr>
        <w:spacing w:after="0" w:line="240" w:lineRule="atLeast"/>
        <w:ind w:right="-569" w:firstLine="709"/>
        <w:rPr>
          <w:rFonts w:ascii="Times New Roman" w:hAnsi="Times New Roman" w:cs="Times New Roman"/>
          <w:sz w:val="28"/>
          <w:szCs w:val="28"/>
        </w:rPr>
      </w:pPr>
    </w:p>
    <w:p w:rsidR="009D6F61" w:rsidRPr="00F91454" w:rsidRDefault="009D6F61" w:rsidP="009D6F61">
      <w:pPr>
        <w:spacing w:after="0" w:line="240" w:lineRule="atLeast"/>
        <w:ind w:right="-569" w:firstLine="709"/>
        <w:rPr>
          <w:rFonts w:ascii="Times New Roman" w:hAnsi="Times New Roman" w:cs="Times New Roman"/>
          <w:sz w:val="28"/>
          <w:szCs w:val="28"/>
        </w:rPr>
      </w:pPr>
    </w:p>
    <w:p w:rsidR="009D6F61" w:rsidRPr="00F91454" w:rsidRDefault="009D6F61" w:rsidP="009D6F61">
      <w:pPr>
        <w:spacing w:after="0" w:line="240" w:lineRule="atLeast"/>
        <w:ind w:right="-569"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5326208" behindDoc="0" locked="0" layoutInCell="1" allowOverlap="1" wp14:anchorId="293AB63D" wp14:editId="4C6E1B40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474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" o:spid="_x0000_s1026" type="#_x0000_t32" style="position:absolute;margin-left:17.45pt;margin-top:7.15pt;width:22.5pt;height:0;z-index:25532620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jCTNgIAAGA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9B4088" w:rsidRPr="00F91454" w:rsidRDefault="009B4088" w:rsidP="009B4088">
      <w:pPr>
        <w:rPr>
          <w:rFonts w:ascii="Consolas" w:hAnsi="Consolas" w:cs="Consolas"/>
        </w:rPr>
      </w:pPr>
    </w:p>
    <w:p w:rsidR="009B4088" w:rsidRPr="00F91454" w:rsidRDefault="009B4088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B4088" w:rsidRPr="00F91454" w:rsidRDefault="009B4088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209B0" w:rsidRPr="00F91454" w:rsidRDefault="00F209B0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209B0" w:rsidRPr="00F91454" w:rsidRDefault="00F209B0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209B0" w:rsidRPr="00F91454" w:rsidRDefault="00F209B0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209B0" w:rsidRPr="00F91454" w:rsidRDefault="00F209B0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209B0" w:rsidRPr="00F91454" w:rsidRDefault="00F209B0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209B0" w:rsidRPr="00F91454" w:rsidRDefault="00F209B0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209B0" w:rsidRPr="00F91454" w:rsidRDefault="00F209B0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209B0" w:rsidRPr="00F91454" w:rsidRDefault="00F209B0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209B0" w:rsidRPr="00F91454" w:rsidRDefault="00F209B0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209B0" w:rsidRPr="00F91454" w:rsidRDefault="00F209B0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209B0" w:rsidRPr="00F91454" w:rsidRDefault="00F209B0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209B0" w:rsidRPr="00F91454" w:rsidRDefault="00F209B0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209B0" w:rsidRPr="00F91454" w:rsidRDefault="00F209B0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209B0" w:rsidRPr="00F91454" w:rsidRDefault="00F209B0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209B0" w:rsidRPr="00F91454" w:rsidRDefault="00F209B0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209B0" w:rsidRPr="00F91454" w:rsidRDefault="00F209B0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209B0" w:rsidRPr="00F91454" w:rsidRDefault="00F209B0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209B0" w:rsidRPr="00F91454" w:rsidRDefault="00F209B0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209B0" w:rsidRPr="00F91454" w:rsidRDefault="00F209B0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F209B0" w:rsidRPr="00F91454" w:rsidRDefault="00F209B0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F209B0" w:rsidRPr="00F91454" w:rsidSect="009B4088">
          <w:pgSz w:w="11906" w:h="16838"/>
          <w:pgMar w:top="851" w:right="1418" w:bottom="1418" w:left="1418" w:header="708" w:footer="708" w:gutter="0"/>
          <w:cols w:space="708"/>
          <w:docGrid w:linePitch="360"/>
        </w:sectPr>
      </w:pPr>
    </w:p>
    <w:p w:rsidR="009D6F61" w:rsidRPr="00F91454" w:rsidRDefault="009D6F61" w:rsidP="009D6F61">
      <w:pPr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4</w:t>
      </w:r>
    </w:p>
    <w:p w:rsidR="009D6F61" w:rsidRPr="00F91454" w:rsidRDefault="009D6F61" w:rsidP="009D6F61">
      <w:pPr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Регламенту государственной услуги</w:t>
      </w:r>
    </w:p>
    <w:p w:rsidR="009D6F61" w:rsidRPr="00F91454" w:rsidRDefault="009D6F61" w:rsidP="009D6F61">
      <w:pPr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Представление сведений об отсутствии (наличии) задолженности,</w:t>
      </w:r>
    </w:p>
    <w:p w:rsidR="009D6F61" w:rsidRPr="00F91454" w:rsidRDefault="009D6F61" w:rsidP="009D6F61">
      <w:pPr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учет, по которым ведется в органах государственных доходов»</w:t>
      </w:r>
    </w:p>
    <w:p w:rsidR="009D6F61" w:rsidRPr="00F91454" w:rsidRDefault="009D6F61" w:rsidP="009D6F61">
      <w:pPr>
        <w:spacing w:after="0" w:line="240" w:lineRule="atLeast"/>
        <w:ind w:left="9906" w:firstLine="300"/>
        <w:jc w:val="center"/>
        <w:rPr>
          <w:rFonts w:ascii="Times New Roman" w:hAnsi="Times New Roman" w:cs="Times New Roman"/>
          <w:sz w:val="28"/>
          <w:szCs w:val="28"/>
        </w:rPr>
      </w:pPr>
    </w:p>
    <w:p w:rsidR="009D6F61" w:rsidRPr="00F91454" w:rsidRDefault="009D6F61" w:rsidP="009D6F61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</w:t>
      </w:r>
    </w:p>
    <w:p w:rsidR="009D6F61" w:rsidRPr="00F91454" w:rsidRDefault="009D6F61" w:rsidP="009D6F61">
      <w:pPr>
        <w:spacing w:after="0" w:line="240" w:lineRule="atLeast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 оказания государственной услуги</w:t>
      </w:r>
    </w:p>
    <w:p w:rsidR="009D6F61" w:rsidRPr="00F91454" w:rsidRDefault="009D6F61" w:rsidP="009D6F61">
      <w:pPr>
        <w:spacing w:after="0" w:line="240" w:lineRule="atLeast"/>
        <w:ind w:firstLine="42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Представление сведений об отсутствии (наличии) задолженности, учет</w:t>
      </w:r>
    </w:p>
    <w:p w:rsidR="009D6F61" w:rsidRPr="00F91454" w:rsidRDefault="009D6F61" w:rsidP="009D6F61">
      <w:pPr>
        <w:spacing w:after="0" w:line="240" w:lineRule="atLeast"/>
        <w:ind w:firstLine="42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о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которым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ведется в органах Государственных  доходов» через портал</w:t>
      </w:r>
    </w:p>
    <w:p w:rsidR="009D6F61" w:rsidRPr="00F91454" w:rsidRDefault="009D6F61" w:rsidP="009D6F61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86624" behindDoc="0" locked="0" layoutInCell="1" allowOverlap="1" wp14:anchorId="66571839" wp14:editId="36493413">
                <wp:simplePos x="0" y="0"/>
                <wp:positionH relativeFrom="column">
                  <wp:posOffset>3100705</wp:posOffset>
                </wp:positionH>
                <wp:positionV relativeFrom="paragraph">
                  <wp:posOffset>19050</wp:posOffset>
                </wp:positionV>
                <wp:extent cx="3872230" cy="381000"/>
                <wp:effectExtent l="0" t="0" r="13970" b="19050"/>
                <wp:wrapNone/>
                <wp:docPr id="2581" name="AutoShape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72230" cy="3810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196962" w:rsidRDefault="00AE4411" w:rsidP="009D6F6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696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Портал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175" style="position:absolute;left:0;text-align:left;margin-left:244.15pt;margin-top:1.5pt;width:304.9pt;height:30pt;z-index:25538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196962" w:rsidRDefault="00AE4411" w:rsidP="009D6F61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196962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Портал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87648" behindDoc="0" locked="0" layoutInCell="1" allowOverlap="1" wp14:anchorId="1098433D" wp14:editId="3C58426B">
                <wp:simplePos x="0" y="0"/>
                <wp:positionH relativeFrom="column">
                  <wp:posOffset>7063105</wp:posOffset>
                </wp:positionH>
                <wp:positionV relativeFrom="paragraph">
                  <wp:posOffset>19050</wp:posOffset>
                </wp:positionV>
                <wp:extent cx="2190750" cy="447675"/>
                <wp:effectExtent l="0" t="0" r="19050" b="28575"/>
                <wp:wrapNone/>
                <wp:docPr id="2582" name="AutoShape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90750" cy="447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196962" w:rsidRDefault="00AE4411" w:rsidP="009D6F6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ИС ЦУЛС</w:t>
                            </w:r>
                            <w:r w:rsidRPr="0019696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СФЕ 3 </w:t>
                            </w:r>
                          </w:p>
                          <w:p w:rsidR="00AE4411" w:rsidRDefault="00AE4411" w:rsidP="009D6F61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176" style="position:absolute;left:0;text-align:left;margin-left:556.15pt;margin-top:1.5pt;width:172.5pt;height:35.25pt;z-index:25538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196962" w:rsidRDefault="00AE4411" w:rsidP="009D6F61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ИС ЦУЛС</w:t>
                      </w:r>
                      <w:r w:rsidRPr="00196962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 СФЕ 3 </w:t>
                      </w:r>
                    </w:p>
                    <w:p w:rsidR="00AE4411" w:rsidRDefault="00AE4411" w:rsidP="009D6F61"/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88672" behindDoc="0" locked="0" layoutInCell="1" allowOverlap="1" wp14:anchorId="22D41030" wp14:editId="3C7DD535">
                <wp:simplePos x="0" y="0"/>
                <wp:positionH relativeFrom="column">
                  <wp:posOffset>1024255</wp:posOffset>
                </wp:positionH>
                <wp:positionV relativeFrom="paragraph">
                  <wp:posOffset>19050</wp:posOffset>
                </wp:positionV>
                <wp:extent cx="2000250" cy="495300"/>
                <wp:effectExtent l="0" t="0" r="19050" b="19050"/>
                <wp:wrapNone/>
                <wp:docPr id="2580" name="AutoShape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250" cy="4953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D779A8" w:rsidRDefault="00AE4411" w:rsidP="009D6F61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779A8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Работник Государственной корпорации СФЕ*1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177" style="position:absolute;left:0;text-align:left;margin-left:80.65pt;margin-top:1.5pt;width:157.5pt;height:39pt;z-index:255388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D779A8" w:rsidRDefault="00AE4411" w:rsidP="009D6F61">
                      <w:pPr>
                        <w:jc w:val="both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D779A8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Работник Государственной корпорации СФЕ*1 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85600" behindDoc="0" locked="0" layoutInCell="1" allowOverlap="1" wp14:anchorId="41C9BFC6" wp14:editId="73CEEE50">
                <wp:simplePos x="0" y="0"/>
                <wp:positionH relativeFrom="column">
                  <wp:posOffset>-118745</wp:posOffset>
                </wp:positionH>
                <wp:positionV relativeFrom="paragraph">
                  <wp:posOffset>19050</wp:posOffset>
                </wp:positionV>
                <wp:extent cx="1034415" cy="447675"/>
                <wp:effectExtent l="0" t="0" r="13335" b="28575"/>
                <wp:wrapNone/>
                <wp:docPr id="2579" name="AutoShape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34415" cy="447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EC0BBD" w:rsidRDefault="00AE4411" w:rsidP="009D6F6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EC0B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178" style="position:absolute;left:0;text-align:left;margin-left:-9.35pt;margin-top:1.5pt;width:81.45pt;height:35.25pt;z-index:25538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EC0BBD" w:rsidRDefault="00AE4411" w:rsidP="009D6F61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EC0BB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9D6F61" w:rsidRPr="00F91454" w:rsidRDefault="009D6F61" w:rsidP="009D6F61">
      <w:pPr>
        <w:spacing w:after="0" w:line="240" w:lineRule="atLeast"/>
        <w:ind w:left="1416" w:firstLine="427"/>
        <w:jc w:val="center"/>
        <w:rPr>
          <w:rFonts w:ascii="Times New Roman" w:hAnsi="Times New Roman" w:cs="Times New Roman"/>
          <w:sz w:val="28"/>
          <w:szCs w:val="28"/>
        </w:rPr>
      </w:pPr>
    </w:p>
    <w:p w:rsidR="009D6F61" w:rsidRPr="00F91454" w:rsidRDefault="009D6F61" w:rsidP="009D6F61">
      <w:pPr>
        <w:spacing w:after="0" w:line="240" w:lineRule="atLeast"/>
        <w:ind w:left="-567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35424" behindDoc="0" locked="0" layoutInCell="1" allowOverlap="1" wp14:anchorId="16805EEB" wp14:editId="55C60CE0">
                <wp:simplePos x="0" y="0"/>
                <wp:positionH relativeFrom="column">
                  <wp:posOffset>728980</wp:posOffset>
                </wp:positionH>
                <wp:positionV relativeFrom="paragraph">
                  <wp:posOffset>102235</wp:posOffset>
                </wp:positionV>
                <wp:extent cx="3009900" cy="742315"/>
                <wp:effectExtent l="0" t="0" r="19050" b="19685"/>
                <wp:wrapNone/>
                <wp:docPr id="1891" name="Прямоугольник 18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09900" cy="7423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66DF2" w:rsidRDefault="00AE4411" w:rsidP="009D6F61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066DF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на портале подлинности данных о зарегистрированном </w:t>
                            </w:r>
                            <w:proofErr w:type="spellStart"/>
                            <w:r w:rsidRPr="00066DF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  <w:r w:rsidRPr="00066DF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066DF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91" o:spid="_x0000_s1179" style="position:absolute;left:0;text-align:left;margin-left:57.4pt;margin-top:8.05pt;width:237pt;height:58.45pt;z-index:255335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" filled="f" fillcolor="#2f5496" strokecolor="#2f5496" strokeweight="1.5pt">
                <v:textbox>
                  <w:txbxContent>
                    <w:p w:rsidR="00AE4411" w:rsidRPr="00066DF2" w:rsidRDefault="00AE4411" w:rsidP="009D6F61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066DF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оверка на портале подлинности данных о зарегистрированном услугополучателе через логин (ИИН/БИН) и пароль, также сведении о услугополучателе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58976" behindDoc="0" locked="0" layoutInCell="1" allowOverlap="1" wp14:anchorId="5822C84D" wp14:editId="496B0FDC">
                <wp:simplePos x="0" y="0"/>
                <wp:positionH relativeFrom="column">
                  <wp:posOffset>3763010</wp:posOffset>
                </wp:positionH>
                <wp:positionV relativeFrom="paragraph">
                  <wp:posOffset>19050</wp:posOffset>
                </wp:positionV>
                <wp:extent cx="2761615" cy="1457325"/>
                <wp:effectExtent l="0" t="0" r="19685" b="28575"/>
                <wp:wrapNone/>
                <wp:docPr id="1892" name="Прямоугольник 18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61615" cy="14573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85774E" w:rsidRDefault="00AE4411" w:rsidP="009D6F61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85774E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      </w:r>
                            <w:r w:rsidR="00052D5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,</w:t>
                            </w:r>
                            <w:r w:rsidRPr="0085774E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85774E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казанным</w:t>
                            </w:r>
                            <w:proofErr w:type="gramEnd"/>
                            <w:r w:rsidRPr="0085774E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запросе</w:t>
                            </w:r>
                            <w:r w:rsidR="0093382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,</w:t>
                            </w:r>
                            <w:r w:rsidRPr="0085774E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и ИИН/БИН</w:t>
                            </w:r>
                            <w:r w:rsidR="00052D5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,</w:t>
                            </w:r>
                            <w:r w:rsidRPr="0085774E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92" o:spid="_x0000_s1180" style="position:absolute;left:0;text-align:left;margin-left:296.3pt;margin-top:1.5pt;width:217.45pt;height:114.75pt;z-index:25535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" filled="f" fillcolor="#2f5496" strokecolor="#2f5496" strokeweight="1.5pt">
                <v:textbox>
                  <w:txbxContent>
                    <w:p w:rsidR="00AE4411" w:rsidRPr="0085774E" w:rsidRDefault="00AE4411" w:rsidP="009D6F61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85774E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</w:r>
                      <w:r w:rsidR="00052D5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,</w:t>
                      </w:r>
                      <w:r w:rsidRPr="0085774E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</w:t>
                      </w:r>
                      <w:proofErr w:type="gramStart"/>
                      <w:r w:rsidRPr="0085774E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казанным</w:t>
                      </w:r>
                      <w:proofErr w:type="gramEnd"/>
                      <w:r w:rsidRPr="0085774E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запросе</w:t>
                      </w:r>
                      <w:r w:rsidR="0093382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,</w:t>
                      </w:r>
                      <w:r w:rsidRPr="0085774E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и ИИН/БИН</w:t>
                      </w:r>
                      <w:r w:rsidR="00052D5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,</w:t>
                      </w:r>
                      <w:r w:rsidRPr="0085774E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43616" behindDoc="0" locked="0" layoutInCell="1" allowOverlap="1" wp14:anchorId="6A67116F" wp14:editId="0F14C185">
                <wp:simplePos x="0" y="0"/>
                <wp:positionH relativeFrom="column">
                  <wp:posOffset>6710680</wp:posOffset>
                </wp:positionH>
                <wp:positionV relativeFrom="paragraph">
                  <wp:posOffset>78105</wp:posOffset>
                </wp:positionV>
                <wp:extent cx="2543175" cy="412115"/>
                <wp:effectExtent l="0" t="0" r="28575" b="26035"/>
                <wp:wrapNone/>
                <wp:docPr id="1890" name="Прямоугольник 18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121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8121B" w:rsidRDefault="00AE4411" w:rsidP="009D6F61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08121B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Регистрация электронного документа в ИС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90" o:spid="_x0000_s1181" style="position:absolute;left:0;text-align:left;margin-left:528.4pt;margin-top:6.15pt;width:200.25pt;height:32.45pt;z-index:255343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ixvRqQIAACc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" filled="f" fillcolor="#2f5496" strokecolor="#2f5496" strokeweight="1.5pt">
                <v:textbox>
                  <w:txbxContent>
                    <w:p w:rsidR="00AE4411" w:rsidRPr="0008121B" w:rsidRDefault="00AE4411" w:rsidP="009D6F61">
                      <w:pPr>
                        <w:jc w:val="both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08121B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Регистрация электронного документа в ИС 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ЦУЛС</w:t>
                      </w:r>
                    </w:p>
                  </w:txbxContent>
                </v:textbox>
              </v:rect>
            </w:pict>
          </mc:Fallback>
        </mc:AlternateContent>
      </w:r>
    </w:p>
    <w:p w:rsidR="009D6F61" w:rsidRPr="00F91454" w:rsidRDefault="009D6F61" w:rsidP="009D6F61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41568" behindDoc="0" locked="0" layoutInCell="1" allowOverlap="1" wp14:anchorId="5B3D2B51" wp14:editId="54B3BAFC">
                <wp:simplePos x="0" y="0"/>
                <wp:positionH relativeFrom="column">
                  <wp:posOffset>-607060</wp:posOffset>
                </wp:positionH>
                <wp:positionV relativeFrom="paragraph">
                  <wp:posOffset>-1905</wp:posOffset>
                </wp:positionV>
                <wp:extent cx="866775" cy="781050"/>
                <wp:effectExtent l="0" t="0" r="9525" b="0"/>
                <wp:wrapNone/>
                <wp:docPr id="1889" name="Скругленный прямоугольник 18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889" o:spid="_x0000_s1026" style="position:absolute;margin-left:-47.8pt;margin-top:-.15pt;width:68.25pt;height:61.5pt;z-index:255341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48736" behindDoc="0" locked="0" layoutInCell="1" allowOverlap="1" wp14:anchorId="78BA096F" wp14:editId="1408DC11">
                <wp:simplePos x="0" y="0"/>
                <wp:positionH relativeFrom="column">
                  <wp:posOffset>328930</wp:posOffset>
                </wp:positionH>
                <wp:positionV relativeFrom="paragraph">
                  <wp:posOffset>97155</wp:posOffset>
                </wp:positionV>
                <wp:extent cx="333375" cy="635"/>
                <wp:effectExtent l="0" t="76200" r="28575" b="94615"/>
                <wp:wrapNone/>
                <wp:docPr id="58" name="Соединительная линия уступом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3375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58" o:spid="_x0000_s1026" type="#_x0000_t34" style="position:absolute;margin-left:25.9pt;margin-top:7.65pt;width:26.25pt;height:.05pt;z-index:255348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68192" behindDoc="0" locked="0" layoutInCell="1" allowOverlap="1" wp14:anchorId="1C6A7758" wp14:editId="3B711DFF">
                <wp:simplePos x="0" y="0"/>
                <wp:positionH relativeFrom="column">
                  <wp:posOffset>8768080</wp:posOffset>
                </wp:positionH>
                <wp:positionV relativeFrom="paragraph">
                  <wp:posOffset>264160</wp:posOffset>
                </wp:positionV>
                <wp:extent cx="0" cy="237490"/>
                <wp:effectExtent l="76200" t="0" r="76200" b="48260"/>
                <wp:wrapNone/>
                <wp:docPr id="162" name="Прямая со стрелкой 1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74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2" o:spid="_x0000_s1026" type="#_x0000_t32" style="position:absolute;margin-left:690.4pt;margin-top:20.8pt;width:0;height:18.7pt;z-index:255368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" strokeweight="2pt">
                <v:stroke endarrow="block"/>
              </v:shape>
            </w:pict>
          </mc:Fallback>
        </mc:AlternateContent>
      </w:r>
    </w:p>
    <w:p w:rsidR="009D6F61" w:rsidRPr="00F91454" w:rsidRDefault="009D6F61" w:rsidP="009D6F61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51808" behindDoc="0" locked="0" layoutInCell="1" allowOverlap="1" wp14:anchorId="56CDB4FF" wp14:editId="2CA570A8">
                <wp:simplePos x="0" y="0"/>
                <wp:positionH relativeFrom="column">
                  <wp:posOffset>7060565</wp:posOffset>
                </wp:positionH>
                <wp:positionV relativeFrom="paragraph">
                  <wp:posOffset>19050</wp:posOffset>
                </wp:positionV>
                <wp:extent cx="1215390" cy="223520"/>
                <wp:effectExtent l="0" t="0" r="156210" b="24130"/>
                <wp:wrapNone/>
                <wp:docPr id="236" name="Выноска 2 (с границей) 2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23520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16608" w:rsidRDefault="00AE4411" w:rsidP="009D6F61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16608">
                              <w:rPr>
                                <w:sz w:val="16"/>
                                <w:szCs w:val="16"/>
                              </w:rPr>
                              <w:t>1 мин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6" o:spid="_x0000_s1182" type="#_x0000_t45" style="position:absolute;margin-left:555.95pt;margin-top:1.5pt;width:95.7pt;height:17.6pt;z-index:25535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" adj="24579,2943,24026,11270,22954,11270" filled="f" strokecolor="#1f4d78" strokeweight="1pt">
                <v:textbox>
                  <w:txbxContent>
                    <w:p w:rsidR="00AE4411" w:rsidRPr="00516608" w:rsidRDefault="00AE4411" w:rsidP="009D6F61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16608">
                        <w:rPr>
                          <w:sz w:val="16"/>
                          <w:szCs w:val="16"/>
                        </w:rPr>
                        <w:t>1 мин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9D6F61" w:rsidRPr="00F91454" w:rsidRDefault="009D6F61" w:rsidP="009D6F61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36448" behindDoc="0" locked="0" layoutInCell="1" allowOverlap="1" wp14:anchorId="08C1D7A5" wp14:editId="0F7A947C">
                <wp:simplePos x="0" y="0"/>
                <wp:positionH relativeFrom="column">
                  <wp:posOffset>222250</wp:posOffset>
                </wp:positionH>
                <wp:positionV relativeFrom="paragraph">
                  <wp:posOffset>76835</wp:posOffset>
                </wp:positionV>
                <wp:extent cx="440055" cy="352425"/>
                <wp:effectExtent l="38100" t="0" r="17145" b="47625"/>
                <wp:wrapNone/>
                <wp:docPr id="259" name="Прямая со стрелкой 2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40055" cy="3524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9" o:spid="_x0000_s1026" type="#_x0000_t32" style="position:absolute;margin-left:17.5pt;margin-top:6.05pt;width:34.65pt;height:27.75pt;flip:x;z-index:25533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66144" behindDoc="0" locked="0" layoutInCell="1" allowOverlap="1" wp14:anchorId="064DED35" wp14:editId="7691BBC7">
                <wp:simplePos x="0" y="0"/>
                <wp:positionH relativeFrom="column">
                  <wp:posOffset>6958330</wp:posOffset>
                </wp:positionH>
                <wp:positionV relativeFrom="paragraph">
                  <wp:posOffset>19685</wp:posOffset>
                </wp:positionV>
                <wp:extent cx="1869440" cy="387985"/>
                <wp:effectExtent l="0" t="0" r="16510" b="12065"/>
                <wp:wrapNone/>
                <wp:docPr id="261" name="Прямоугольник 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69440" cy="3879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8121B" w:rsidRDefault="00AE4411" w:rsidP="009D6F61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08121B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08121B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61" o:spid="_x0000_s1183" style="position:absolute;margin-left:547.9pt;margin-top:1.55pt;width:147.2pt;height:30.55pt;z-index:255366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" filled="f" fillcolor="#2f5496" strokecolor="#2f5496" strokeweight="1.5pt">
                <v:textbox>
                  <w:txbxContent>
                    <w:p w:rsidR="00AE4411" w:rsidRPr="0008121B" w:rsidRDefault="00AE4411" w:rsidP="009D6F61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08121B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Проверка (обработка) запроса услугодателем</w:t>
                      </w:r>
                    </w:p>
                  </w:txbxContent>
                </v:textbox>
              </v:rect>
            </w:pict>
          </mc:Fallback>
        </mc:AlternateContent>
      </w:r>
    </w:p>
    <w:p w:rsidR="009D6F61" w:rsidRPr="00F91454" w:rsidRDefault="009D6F61" w:rsidP="009D6F61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33376" behindDoc="0" locked="0" layoutInCell="1" allowOverlap="1" wp14:anchorId="3F55238F" wp14:editId="4041FB7E">
                <wp:simplePos x="0" y="0"/>
                <wp:positionH relativeFrom="column">
                  <wp:posOffset>1786255</wp:posOffset>
                </wp:positionH>
                <wp:positionV relativeFrom="paragraph">
                  <wp:posOffset>-3810</wp:posOffset>
                </wp:positionV>
                <wp:extent cx="1023620" cy="266700"/>
                <wp:effectExtent l="133350" t="0" r="0" b="19050"/>
                <wp:wrapNone/>
                <wp:docPr id="278" name="Выноска 2 (с границей) 2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66700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F2AFC" w:rsidRDefault="00AE4411" w:rsidP="009D6F61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FF2AFC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78" o:spid="_x0000_s1184" type="#_x0000_t45" style="position:absolute;margin-left:140.65pt;margin-top:-.3pt;width:80.6pt;height:21pt;z-index:25533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" adj="-5708,1594,-3645,9893,-1608,9893" filled="f" strokecolor="#1f4d78" strokeweight="1pt">
                <v:textbox>
                  <w:txbxContent>
                    <w:p w:rsidR="00AE4411" w:rsidRPr="00FF2AFC" w:rsidRDefault="00AE4411" w:rsidP="009D6F61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FF2AFC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63072" behindDoc="0" locked="0" layoutInCell="1" allowOverlap="1" wp14:anchorId="1B145480" wp14:editId="75FA85E4">
                <wp:simplePos x="0" y="0"/>
                <wp:positionH relativeFrom="column">
                  <wp:posOffset>6377305</wp:posOffset>
                </wp:positionH>
                <wp:positionV relativeFrom="paragraph">
                  <wp:posOffset>62865</wp:posOffset>
                </wp:positionV>
                <wp:extent cx="581025" cy="883285"/>
                <wp:effectExtent l="0" t="38100" r="47625" b="31115"/>
                <wp:wrapNone/>
                <wp:docPr id="1888" name="Прямая со стрелкой 18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81025" cy="8832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88" o:spid="_x0000_s1026" type="#_x0000_t32" style="position:absolute;margin-left:502.15pt;margin-top:4.95pt;width:45.75pt;height:69.55pt;flip:y;z-index:25536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69216" behindDoc="0" locked="0" layoutInCell="1" allowOverlap="1" wp14:anchorId="4D6A6596" wp14:editId="05C7FFDE">
                <wp:simplePos x="0" y="0"/>
                <wp:positionH relativeFrom="column">
                  <wp:posOffset>8901430</wp:posOffset>
                </wp:positionH>
                <wp:positionV relativeFrom="paragraph">
                  <wp:posOffset>72390</wp:posOffset>
                </wp:positionV>
                <wp:extent cx="428625" cy="504825"/>
                <wp:effectExtent l="0" t="0" r="66675" b="47625"/>
                <wp:wrapNone/>
                <wp:docPr id="435" name="Прямая со стрелкой 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8625" cy="5048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35" o:spid="_x0000_s1026" type="#_x0000_t32" style="position:absolute;margin-left:700.9pt;margin-top:5.7pt;width:33.75pt;height:39.75pt;z-index:25536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" strokeweight="2pt">
                <v:stroke endarrow="block"/>
              </v:shape>
            </w:pict>
          </mc:Fallback>
        </mc:AlternateContent>
      </w:r>
    </w:p>
    <w:p w:rsidR="009D6F61" w:rsidRPr="00F91454" w:rsidRDefault="009D6F61" w:rsidP="009D6F61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40544" behindDoc="0" locked="0" layoutInCell="1" allowOverlap="1" wp14:anchorId="278BDF76" wp14:editId="3C087228">
                <wp:simplePos x="0" y="0"/>
                <wp:positionH relativeFrom="column">
                  <wp:posOffset>-33655</wp:posOffset>
                </wp:positionH>
                <wp:positionV relativeFrom="paragraph">
                  <wp:posOffset>33655</wp:posOffset>
                </wp:positionV>
                <wp:extent cx="495300" cy="540385"/>
                <wp:effectExtent l="0" t="0" r="0" b="0"/>
                <wp:wrapNone/>
                <wp:docPr id="493" name="Ромб 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493" o:spid="_x0000_s1026" type="#_x0000_t4" style="position:absolute;margin-left:-2.65pt;margin-top:2.65pt;width:39pt;height:42.55pt;z-index:25534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" fillcolor="#7b7b7b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42592" behindDoc="0" locked="0" layoutInCell="1" allowOverlap="1" wp14:anchorId="08654FA5" wp14:editId="31AD18A0">
                <wp:simplePos x="0" y="0"/>
                <wp:positionH relativeFrom="column">
                  <wp:posOffset>1393190</wp:posOffset>
                </wp:positionH>
                <wp:positionV relativeFrom="paragraph">
                  <wp:posOffset>32385</wp:posOffset>
                </wp:positionV>
                <wp:extent cx="2314575" cy="429895"/>
                <wp:effectExtent l="0" t="0" r="28575" b="27305"/>
                <wp:wrapNone/>
                <wp:docPr id="603" name="Прямоугольник 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14575" cy="4298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F2AFC" w:rsidRDefault="00AE4411" w:rsidP="009D6F61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FF2AF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данных </w:t>
                            </w:r>
                            <w:proofErr w:type="spellStart"/>
                            <w:r w:rsidRPr="00FF2AF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FF2AF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603" o:spid="_x0000_s1185" style="position:absolute;margin-left:109.7pt;margin-top:2.55pt;width:182.25pt;height:33.85pt;z-index:255342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" filled="f" fillcolor="#2f5496" strokecolor="#2f5496" strokeweight="1.5pt">
                <v:textbox>
                  <w:txbxContent>
                    <w:p w:rsidR="00AE4411" w:rsidRPr="00FF2AFC" w:rsidRDefault="00AE4411" w:rsidP="009D6F61">
                      <w:pPr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FF2AF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оверка данных услугополучателя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74336" behindDoc="0" locked="0" layoutInCell="1" allowOverlap="1" wp14:anchorId="703F54AD" wp14:editId="48A05DDE">
                <wp:simplePos x="0" y="0"/>
                <wp:positionH relativeFrom="column">
                  <wp:posOffset>6294120</wp:posOffset>
                </wp:positionH>
                <wp:positionV relativeFrom="paragraph">
                  <wp:posOffset>128905</wp:posOffset>
                </wp:positionV>
                <wp:extent cx="344805" cy="207010"/>
                <wp:effectExtent l="0" t="0" r="0" b="2540"/>
                <wp:wrapNone/>
                <wp:docPr id="674" name="Поле 6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4805" cy="2070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9D6F61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674" o:spid="_x0000_s1186" type="#_x0000_t202" style="position:absolute;margin-left:495.6pt;margin-top:10.15pt;width:27.15pt;height:16.3pt;z-index:255374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" stroked="f">
                <v:textbox>
                  <w:txbxContent>
                    <w:p w:rsidR="00AE4411" w:rsidRPr="0089142E" w:rsidRDefault="00AE4411" w:rsidP="009D6F61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72288" behindDoc="0" locked="0" layoutInCell="1" allowOverlap="1" wp14:anchorId="3B61C70D" wp14:editId="311E195C">
                <wp:simplePos x="0" y="0"/>
                <wp:positionH relativeFrom="column">
                  <wp:posOffset>7552690</wp:posOffset>
                </wp:positionH>
                <wp:positionV relativeFrom="paragraph">
                  <wp:posOffset>48895</wp:posOffset>
                </wp:positionV>
                <wp:extent cx="630555" cy="247650"/>
                <wp:effectExtent l="0" t="0" r="150495" b="19050"/>
                <wp:wrapNone/>
                <wp:docPr id="675" name="Выноска 2 (с границей) 6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30555" cy="247650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4203"/>
                            <a:gd name="adj6" fmla="val 12057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B90AE8" w:rsidRDefault="00AE4411" w:rsidP="009D6F61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B90AE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675" o:spid="_x0000_s1187" type="#_x0000_t45" style="position:absolute;margin-left:594.7pt;margin-top:3.85pt;width:49.65pt;height:19.5pt;z-index:255372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" adj="26045,908,24557,9324,22954,9324" filled="f" strokecolor="#1f4d78" strokeweight="1pt">
                <v:textbox>
                  <w:txbxContent>
                    <w:p w:rsidR="00AE4411" w:rsidRPr="00B90AE8" w:rsidRDefault="00AE4411" w:rsidP="009D6F61">
                      <w:pPr>
                        <w:jc w:val="right"/>
                        <w:rPr>
                          <w:szCs w:val="16"/>
                        </w:rPr>
                      </w:pPr>
                      <w:r w:rsidRPr="00B90AE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32352" behindDoc="0" locked="0" layoutInCell="1" allowOverlap="1" wp14:anchorId="2E74AC1E" wp14:editId="4CFBCB12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676" name="Поле 6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9D6F61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676" o:spid="_x0000_s1188" type="#_x0000_t202" style="position:absolute;margin-left:38.45pt;margin-top:14.25pt;width:27pt;height:29.25pt;z-index:25533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A5vcbhlQIAABs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AE4411" w:rsidRPr="0089142E" w:rsidRDefault="00AE4411" w:rsidP="009D6F61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9D6F61" w:rsidRPr="00F91454" w:rsidRDefault="009D6F61" w:rsidP="009D6F61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31328" behindDoc="0" locked="0" layoutInCell="1" allowOverlap="1" wp14:anchorId="2CA8FD0C" wp14:editId="6A008AC6">
                <wp:simplePos x="0" y="0"/>
                <wp:positionH relativeFrom="column">
                  <wp:posOffset>637540</wp:posOffset>
                </wp:positionH>
                <wp:positionV relativeFrom="paragraph">
                  <wp:posOffset>128905</wp:posOffset>
                </wp:positionV>
                <wp:extent cx="563880" cy="259715"/>
                <wp:effectExtent l="0" t="0" r="7620" b="6985"/>
                <wp:wrapNone/>
                <wp:docPr id="677" name="Поле 6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880" cy="2597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9D6F61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677" o:spid="_x0000_s1189" type="#_x0000_t202" style="position:absolute;margin-left:50.2pt;margin-top:10.15pt;width:44.4pt;height:20.45pt;z-index:255331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" stroked="f">
                <v:textbox>
                  <w:txbxContent>
                    <w:p w:rsidR="00AE4411" w:rsidRPr="0089142E" w:rsidRDefault="00AE4411" w:rsidP="009D6F61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38496" behindDoc="0" locked="0" layoutInCell="1" allowOverlap="1" wp14:anchorId="65D03B5E" wp14:editId="008263A3">
                <wp:simplePos x="0" y="0"/>
                <wp:positionH relativeFrom="column">
                  <wp:posOffset>433705</wp:posOffset>
                </wp:positionH>
                <wp:positionV relativeFrom="paragraph">
                  <wp:posOffset>92710</wp:posOffset>
                </wp:positionV>
                <wp:extent cx="962025" cy="0"/>
                <wp:effectExtent l="0" t="76200" r="28575" b="95250"/>
                <wp:wrapNone/>
                <wp:docPr id="678" name="Прямая со стрелкой 6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620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678" o:spid="_x0000_s1026" type="#_x0000_t32" style="position:absolute;margin-left:34.15pt;margin-top:7.3pt;width:75.75pt;height:0;z-index:25533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82528" behindDoc="0" locked="0" layoutInCell="1" allowOverlap="1" wp14:anchorId="31C90B47" wp14:editId="08C26F26">
                <wp:simplePos x="0" y="0"/>
                <wp:positionH relativeFrom="column">
                  <wp:posOffset>8825865</wp:posOffset>
                </wp:positionH>
                <wp:positionV relativeFrom="paragraph">
                  <wp:posOffset>10160</wp:posOffset>
                </wp:positionV>
                <wp:extent cx="384810" cy="245110"/>
                <wp:effectExtent l="0" t="0" r="0" b="2540"/>
                <wp:wrapNone/>
                <wp:docPr id="3023" name="Поле 30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451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9D6F61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23" o:spid="_x0000_s1190" type="#_x0000_t202" style="position:absolute;margin-left:694.95pt;margin-top:.8pt;width:30.3pt;height:19.3pt;z-index:255382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" stroked="f">
                <v:textbox>
                  <w:txbxContent>
                    <w:p w:rsidR="00AE4411" w:rsidRPr="0089142E" w:rsidRDefault="00AE4411" w:rsidP="009D6F61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67168" behindDoc="0" locked="0" layoutInCell="1" allowOverlap="1" wp14:anchorId="69E78DBF" wp14:editId="7335D643">
                <wp:simplePos x="0" y="0"/>
                <wp:positionH relativeFrom="column">
                  <wp:posOffset>9022715</wp:posOffset>
                </wp:positionH>
                <wp:positionV relativeFrom="paragraph">
                  <wp:posOffset>178435</wp:posOffset>
                </wp:positionV>
                <wp:extent cx="495300" cy="540385"/>
                <wp:effectExtent l="0" t="0" r="0" b="0"/>
                <wp:wrapNone/>
                <wp:docPr id="3024" name="Ромб 30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024" o:spid="_x0000_s1026" type="#_x0000_t4" style="position:absolute;margin-left:710.45pt;margin-top:14.05pt;width:39pt;height:42.55pt;z-index:255367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" fillcolor="#7b7b7b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70240" behindDoc="0" locked="0" layoutInCell="1" allowOverlap="1" wp14:anchorId="009E184D" wp14:editId="4C16FCCA">
                <wp:simplePos x="0" y="0"/>
                <wp:positionH relativeFrom="column">
                  <wp:posOffset>6638290</wp:posOffset>
                </wp:positionH>
                <wp:positionV relativeFrom="paragraph">
                  <wp:posOffset>17145</wp:posOffset>
                </wp:positionV>
                <wp:extent cx="2193290" cy="1057275"/>
                <wp:effectExtent l="0" t="0" r="16510" b="28575"/>
                <wp:wrapNone/>
                <wp:docPr id="3127" name="Прямоугольник 3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93290" cy="10572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F2AFC" w:rsidRDefault="00AE4411" w:rsidP="009D6F61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FF2AF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Формирование мотивированного ответа об отказе в ИС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ЦУЛС</w:t>
                            </w:r>
                            <w:r w:rsidRPr="00FF2AF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, в связи с непредставлением </w:t>
                            </w:r>
                            <w:proofErr w:type="spellStart"/>
                            <w:r w:rsidRPr="00FF2AF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FF2AF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налоговой отчетности за налоговый период на дату подачи налогового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27" o:spid="_x0000_s1191" style="position:absolute;margin-left:522.7pt;margin-top:1.35pt;width:172.7pt;height:83.25pt;z-index:25537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" filled="f" fillcolor="#2f5496" strokecolor="#2f5496" strokeweight="1.5pt">
                <v:textbox>
                  <w:txbxContent>
                    <w:p w:rsidR="00AE4411" w:rsidRPr="00FF2AFC" w:rsidRDefault="00AE4411" w:rsidP="009D6F61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FF2AF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ирование мотивированного ответа об отказе в ИС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ЦУЛС</w:t>
                      </w:r>
                      <w:r w:rsidRPr="00FF2AF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, в связи с непредставлением услугополучателем налоговой отчетности за налоговый период на дату подачи налогового заявления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9D6F61" w:rsidRPr="00F91454" w:rsidRDefault="009D6F61" w:rsidP="009D6F61">
      <w:pPr>
        <w:spacing w:after="0" w:line="240" w:lineRule="atLeast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39520" behindDoc="0" locked="0" layoutInCell="1" allowOverlap="1" wp14:anchorId="1D5BB205" wp14:editId="61C93052">
                <wp:simplePos x="0" y="0"/>
                <wp:positionH relativeFrom="column">
                  <wp:posOffset>243205</wp:posOffset>
                </wp:positionH>
                <wp:positionV relativeFrom="paragraph">
                  <wp:posOffset>145415</wp:posOffset>
                </wp:positionV>
                <wp:extent cx="1066800" cy="438150"/>
                <wp:effectExtent l="0" t="0" r="76200" b="57150"/>
                <wp:wrapNone/>
                <wp:docPr id="3133" name="Прямая со стрелкой 3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800" cy="438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33" o:spid="_x0000_s1026" type="#_x0000_t32" style="position:absolute;margin-left:19.15pt;margin-top:11.45pt;width:84pt;height:34.5pt;z-index:25533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52832" behindDoc="0" locked="0" layoutInCell="1" allowOverlap="1" wp14:anchorId="4AC6F586" wp14:editId="4DC5F390">
                <wp:simplePos x="0" y="0"/>
                <wp:positionH relativeFrom="column">
                  <wp:posOffset>1885950</wp:posOffset>
                </wp:positionH>
                <wp:positionV relativeFrom="paragraph">
                  <wp:posOffset>86360</wp:posOffset>
                </wp:positionV>
                <wp:extent cx="657225" cy="259715"/>
                <wp:effectExtent l="0" t="19050" r="314325" b="26035"/>
                <wp:wrapNone/>
                <wp:docPr id="3134" name="Выноска 2 (с границей) 3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5971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F2AFC" w:rsidRDefault="00AE4411" w:rsidP="009D6F61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FF2AFC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134" o:spid="_x0000_s1192" type="#_x0000_t45" style="position:absolute;margin-left:148.5pt;margin-top:6.8pt;width:51.75pt;height:20.45pt;z-index:25535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" adj="30866,-1908,27423,12265,24104,12265" filled="f" strokecolor="#1f4d78" strokeweight="1pt">
                <v:textbox>
                  <w:txbxContent>
                    <w:p w:rsidR="00AE4411" w:rsidRPr="00FF2AFC" w:rsidRDefault="00AE4411" w:rsidP="009D6F61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FF2AFC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37472" behindDoc="0" locked="0" layoutInCell="1" allowOverlap="1" wp14:anchorId="18282366" wp14:editId="56E2BC25">
                <wp:simplePos x="0" y="0"/>
                <wp:positionH relativeFrom="column">
                  <wp:posOffset>3062605</wp:posOffset>
                </wp:positionH>
                <wp:positionV relativeFrom="paragraph">
                  <wp:posOffset>42545</wp:posOffset>
                </wp:positionV>
                <wp:extent cx="295275" cy="345440"/>
                <wp:effectExtent l="0" t="0" r="66675" b="54610"/>
                <wp:wrapNone/>
                <wp:docPr id="909" name="Прямая со стрелкой 9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5275" cy="3454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09" o:spid="_x0000_s1026" type="#_x0000_t32" style="position:absolute;margin-left:241.15pt;margin-top:3.35pt;width:23.25pt;height:27.2pt;z-index:255337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55904" behindDoc="0" locked="0" layoutInCell="1" allowOverlap="1" wp14:anchorId="34E5582A" wp14:editId="5D74184D">
                <wp:simplePos x="0" y="0"/>
                <wp:positionH relativeFrom="column">
                  <wp:posOffset>3738880</wp:posOffset>
                </wp:positionH>
                <wp:positionV relativeFrom="paragraph">
                  <wp:posOffset>69215</wp:posOffset>
                </wp:positionV>
                <wp:extent cx="349885" cy="209550"/>
                <wp:effectExtent l="0" t="0" r="0" b="0"/>
                <wp:wrapNone/>
                <wp:docPr id="914" name="Поле 9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9885" cy="209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9D6F6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14" o:spid="_x0000_s1193" type="#_x0000_t202" style="position:absolute;margin-left:294.4pt;margin-top:5.45pt;width:27.55pt;height:16.5pt;z-index:25535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" stroked="f">
                <v:textbox>
                  <w:txbxContent>
                    <w:p w:rsidR="00AE4411" w:rsidRPr="0089142E" w:rsidRDefault="00AE4411" w:rsidP="009D6F61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54880" behindDoc="0" locked="0" layoutInCell="1" allowOverlap="1" wp14:anchorId="10876181" wp14:editId="34B4481D">
                <wp:simplePos x="0" y="0"/>
                <wp:positionH relativeFrom="column">
                  <wp:posOffset>3853180</wp:posOffset>
                </wp:positionH>
                <wp:positionV relativeFrom="paragraph">
                  <wp:posOffset>33655</wp:posOffset>
                </wp:positionV>
                <wp:extent cx="552450" cy="378461"/>
                <wp:effectExtent l="0" t="38100" r="57150" b="21590"/>
                <wp:wrapNone/>
                <wp:docPr id="915" name="Прямая со стрелкой 9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52450" cy="378461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15" o:spid="_x0000_s1026" type="#_x0000_t32" style="position:absolute;margin-left:303.4pt;margin-top:2.65pt;width:43.5pt;height:29.8pt;flip:y;z-index:25535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53856" behindDoc="0" locked="0" layoutInCell="1" allowOverlap="1" wp14:anchorId="2DA68723" wp14:editId="689B25CD">
                <wp:simplePos x="0" y="0"/>
                <wp:positionH relativeFrom="column">
                  <wp:posOffset>3355975</wp:posOffset>
                </wp:positionH>
                <wp:positionV relativeFrom="paragraph">
                  <wp:posOffset>145415</wp:posOffset>
                </wp:positionV>
                <wp:extent cx="495300" cy="540385"/>
                <wp:effectExtent l="0" t="0" r="0" b="0"/>
                <wp:wrapNone/>
                <wp:docPr id="916" name="Ромб 9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916" o:spid="_x0000_s1026" type="#_x0000_t4" style="position:absolute;margin-left:264.25pt;margin-top:11.45pt;width:39pt;height:42.55pt;z-index:25535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" fillcolor="#7b7b7b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62048" behindDoc="0" locked="0" layoutInCell="1" allowOverlap="1" wp14:anchorId="3D882E62" wp14:editId="2C683FE4">
                <wp:simplePos x="0" y="0"/>
                <wp:positionH relativeFrom="column">
                  <wp:posOffset>4605655</wp:posOffset>
                </wp:positionH>
                <wp:positionV relativeFrom="paragraph">
                  <wp:posOffset>69215</wp:posOffset>
                </wp:positionV>
                <wp:extent cx="104775" cy="264160"/>
                <wp:effectExtent l="0" t="0" r="66675" b="59690"/>
                <wp:wrapNone/>
                <wp:docPr id="917" name="Прямая со стрелкой 9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4775" cy="2641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17" o:spid="_x0000_s1026" type="#_x0000_t32" style="position:absolute;margin-left:362.65pt;margin-top:5.45pt;width:8.25pt;height:20.8pt;z-index:25536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81504" behindDoc="0" locked="0" layoutInCell="1" allowOverlap="1" wp14:anchorId="395B9D2B" wp14:editId="0AA93E0F">
                <wp:simplePos x="0" y="0"/>
                <wp:positionH relativeFrom="column">
                  <wp:posOffset>5209540</wp:posOffset>
                </wp:positionH>
                <wp:positionV relativeFrom="paragraph">
                  <wp:posOffset>70485</wp:posOffset>
                </wp:positionV>
                <wp:extent cx="457200" cy="205740"/>
                <wp:effectExtent l="0" t="0" r="0" b="3810"/>
                <wp:wrapNone/>
                <wp:docPr id="918" name="Поле 9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2057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FF2AFC" w:rsidRDefault="00AE4411" w:rsidP="009D6F61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FF2AFC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18" o:spid="_x0000_s1194" type="#_x0000_t202" style="position:absolute;margin-left:410.2pt;margin-top:5.55pt;width:36pt;height:16.2pt;z-index:25538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" stroked="f">
                <v:textbox>
                  <w:txbxContent>
                    <w:p w:rsidR="00AE4411" w:rsidRPr="00FF2AFC" w:rsidRDefault="00AE4411" w:rsidP="009D6F61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FF2AFC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61024" behindDoc="0" locked="0" layoutInCell="1" allowOverlap="1" wp14:anchorId="3DEF4E37" wp14:editId="20986548">
                <wp:simplePos x="0" y="0"/>
                <wp:positionH relativeFrom="column">
                  <wp:posOffset>4712335</wp:posOffset>
                </wp:positionH>
                <wp:positionV relativeFrom="paragraph">
                  <wp:posOffset>54610</wp:posOffset>
                </wp:positionV>
                <wp:extent cx="495300" cy="612775"/>
                <wp:effectExtent l="0" t="0" r="0" b="0"/>
                <wp:wrapNone/>
                <wp:docPr id="919" name="Ромб 9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61277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919" o:spid="_x0000_s1026" type="#_x0000_t4" style="position:absolute;margin-left:371.05pt;margin-top:4.3pt;width:39pt;height:48.25pt;z-index:25536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" fillcolor="#7b7b7b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78432" behindDoc="0" locked="0" layoutInCell="1" allowOverlap="1" wp14:anchorId="70958D13" wp14:editId="34520D29">
                <wp:simplePos x="0" y="0"/>
                <wp:positionH relativeFrom="column">
                  <wp:posOffset>5775960</wp:posOffset>
                </wp:positionH>
                <wp:positionV relativeFrom="paragraph">
                  <wp:posOffset>72390</wp:posOffset>
                </wp:positionV>
                <wp:extent cx="438150" cy="294640"/>
                <wp:effectExtent l="0" t="0" r="95250" b="10160"/>
                <wp:wrapNone/>
                <wp:docPr id="920" name="Выноска 2 (с границей) 9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38150" cy="294640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11767"/>
                            <a:gd name="adj6" fmla="val 14116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4003B" w:rsidRDefault="00AE4411" w:rsidP="009D6F61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FF2AFC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20" o:spid="_x0000_s1195" type="#_x0000_t45" style="position:absolute;margin-left:454.8pt;margin-top:5.7pt;width:34.5pt;height:23.2pt;z-index:255378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" adj="30492,2542,25388,9324,23455,9324" filled="f" strokecolor="#1f4d78" strokeweight="1pt">
                <v:textbox>
                  <w:txbxContent>
                    <w:p w:rsidR="00AE4411" w:rsidRPr="0004003B" w:rsidRDefault="00AE4411" w:rsidP="009D6F61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FF2AFC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</w:t>
                      </w:r>
                      <w:r>
                        <w:rPr>
                          <w:sz w:val="16"/>
                          <w:szCs w:val="16"/>
                        </w:rPr>
                        <w:t xml:space="preserve">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9D6F61" w:rsidRPr="00F91454" w:rsidRDefault="009D6F61" w:rsidP="009D6F61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64096" behindDoc="0" locked="0" layoutInCell="1" allowOverlap="1" wp14:anchorId="3EC76AA3" wp14:editId="0352BD98">
                <wp:simplePos x="0" y="0"/>
                <wp:positionH relativeFrom="column">
                  <wp:posOffset>5205730</wp:posOffset>
                </wp:positionH>
                <wp:positionV relativeFrom="paragraph">
                  <wp:posOffset>121920</wp:posOffset>
                </wp:positionV>
                <wp:extent cx="409575" cy="85725"/>
                <wp:effectExtent l="0" t="0" r="47625" b="85725"/>
                <wp:wrapNone/>
                <wp:docPr id="921" name="Прямая со стрелкой 9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9575" cy="857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21" o:spid="_x0000_s1026" type="#_x0000_t32" style="position:absolute;margin-left:409.9pt;margin-top:9.6pt;width:32.25pt;height:6.75pt;z-index:25536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71264" behindDoc="0" locked="0" layoutInCell="1" allowOverlap="1" wp14:anchorId="6FA07598" wp14:editId="79CC40DA">
                <wp:simplePos x="0" y="0"/>
                <wp:positionH relativeFrom="column">
                  <wp:posOffset>8825231</wp:posOffset>
                </wp:positionH>
                <wp:positionV relativeFrom="paragraph">
                  <wp:posOffset>26670</wp:posOffset>
                </wp:positionV>
                <wp:extent cx="200024" cy="12065"/>
                <wp:effectExtent l="19050" t="57150" r="0" b="83185"/>
                <wp:wrapNone/>
                <wp:docPr id="922" name="Прямая со стрелкой 9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00024" cy="120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22" o:spid="_x0000_s1026" type="#_x0000_t32" style="position:absolute;margin-left:694.9pt;margin-top:2.1pt;width:15.75pt;height:.95pt;flip:x y;z-index:255371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45664" behindDoc="0" locked="0" layoutInCell="1" allowOverlap="1" wp14:anchorId="6B831E87" wp14:editId="203714E2">
                <wp:simplePos x="0" y="0"/>
                <wp:positionH relativeFrom="column">
                  <wp:posOffset>-409575</wp:posOffset>
                </wp:positionH>
                <wp:positionV relativeFrom="paragraph">
                  <wp:posOffset>182880</wp:posOffset>
                </wp:positionV>
                <wp:extent cx="866775" cy="1564640"/>
                <wp:effectExtent l="0" t="0" r="9525" b="0"/>
                <wp:wrapNone/>
                <wp:docPr id="923" name="Скругленный прямоугольник 9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5646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23" o:spid="_x0000_s1026" style="position:absolute;margin-left:-32.25pt;margin-top:14.4pt;width:68.25pt;height:123.2pt;z-index:255345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" fillcolor="#2f5496" stroked="f"/>
            </w:pict>
          </mc:Fallback>
        </mc:AlternateContent>
      </w:r>
    </w:p>
    <w:p w:rsidR="009D6F61" w:rsidRPr="00F91454" w:rsidRDefault="009D6F61" w:rsidP="009D6F61">
      <w:pPr>
        <w:spacing w:after="0" w:line="240" w:lineRule="atLeast"/>
        <w:jc w:val="righ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30304" behindDoc="0" locked="0" layoutInCell="1" allowOverlap="1" wp14:anchorId="0487634A" wp14:editId="58F8C421">
                <wp:simplePos x="0" y="0"/>
                <wp:positionH relativeFrom="column">
                  <wp:posOffset>711835</wp:posOffset>
                </wp:positionH>
                <wp:positionV relativeFrom="paragraph">
                  <wp:posOffset>81915</wp:posOffset>
                </wp:positionV>
                <wp:extent cx="369570" cy="264795"/>
                <wp:effectExtent l="0" t="0" r="0" b="1905"/>
                <wp:wrapNone/>
                <wp:docPr id="924" name="Поле 9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95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9D6F61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24" o:spid="_x0000_s1196" type="#_x0000_t202" style="position:absolute;left:0;text-align:left;margin-left:56.05pt;margin-top:6.45pt;width:29.1pt;height:20.85pt;z-index:255330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" stroked="f">
                <v:textbox>
                  <w:txbxContent>
                    <w:p w:rsidR="00AE4411" w:rsidRPr="0089142E" w:rsidRDefault="00AE4411" w:rsidP="009D6F61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44640" behindDoc="0" locked="0" layoutInCell="1" allowOverlap="1" wp14:anchorId="47F54F76" wp14:editId="28F632B7">
                <wp:simplePos x="0" y="0"/>
                <wp:positionH relativeFrom="column">
                  <wp:posOffset>1306195</wp:posOffset>
                </wp:positionH>
                <wp:positionV relativeFrom="paragraph">
                  <wp:posOffset>146685</wp:posOffset>
                </wp:positionV>
                <wp:extent cx="1535430" cy="1047750"/>
                <wp:effectExtent l="0" t="0" r="26670" b="19050"/>
                <wp:wrapNone/>
                <wp:docPr id="925" name="Прямоугольник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10477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F2AFC" w:rsidRDefault="00AE4411" w:rsidP="009D6F61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FF2AF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Формирование на портале сообщения об отказе в авторизации в связи с имеющимися нарушениями в данных</w:t>
                            </w:r>
                            <w:r w:rsidRPr="00FF2AF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FF2AF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25" o:spid="_x0000_s1197" style="position:absolute;left:0;text-align:left;margin-left:102.85pt;margin-top:11.55pt;width:120.9pt;height:82.5pt;z-index:255344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" filled="f" fillcolor="#2f5496" strokecolor="#2f5496" strokeweight="1.5pt">
                <v:textbox>
                  <w:txbxContent>
                    <w:p w:rsidR="00AE4411" w:rsidRPr="00FF2AFC" w:rsidRDefault="00AE4411" w:rsidP="009D6F61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FF2AF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ирование на портале сообщения об отказе в авторизации в связи с имеющимися нарушениями в данных</w:t>
                      </w:r>
                      <w:r w:rsidRPr="00FF2AF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65120" behindDoc="0" locked="0" layoutInCell="1" allowOverlap="1" wp14:anchorId="511BEC30" wp14:editId="3740CACD">
                <wp:simplePos x="0" y="0"/>
                <wp:positionH relativeFrom="column">
                  <wp:posOffset>5206365</wp:posOffset>
                </wp:positionH>
                <wp:positionV relativeFrom="paragraph">
                  <wp:posOffset>32385</wp:posOffset>
                </wp:positionV>
                <wp:extent cx="1322705" cy="1452245"/>
                <wp:effectExtent l="0" t="0" r="10795" b="14605"/>
                <wp:wrapNone/>
                <wp:docPr id="926" name="Прямоугольник 9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22705" cy="14522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F2AFC" w:rsidRDefault="00AE4411" w:rsidP="009D6F61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32"/>
                                <w:szCs w:val="16"/>
                              </w:rPr>
                            </w:pPr>
                            <w:r w:rsidRPr="00FF2AF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FF2AF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FF2AF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F2AF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одлинности ЭЦП </w:t>
                            </w:r>
                            <w:proofErr w:type="spellStart"/>
                            <w:r w:rsidRPr="00FF2AF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26" o:spid="_x0000_s1198" style="position:absolute;left:0;text-align:left;margin-left:409.95pt;margin-top:2.55pt;width:104.15pt;height:114.35pt;z-index:25536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" filled="f" fillcolor="#2f5496" strokecolor="#2f5496" strokeweight="1.5pt">
                <v:textbox>
                  <w:txbxContent>
                    <w:p w:rsidR="00AE4411" w:rsidRPr="00FF2AFC" w:rsidRDefault="00AE4411" w:rsidP="009D6F61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32"/>
                          <w:szCs w:val="16"/>
                        </w:rPr>
                      </w:pPr>
                      <w:r w:rsidRPr="00FF2AF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FF2AF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FF2AF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</w:t>
                      </w:r>
                      <w:r w:rsidRPr="00FF2AF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73312" behindDoc="0" locked="0" layoutInCell="1" allowOverlap="1" wp14:anchorId="384C1B02" wp14:editId="5AB4DE56">
                <wp:simplePos x="0" y="0"/>
                <wp:positionH relativeFrom="column">
                  <wp:posOffset>8829040</wp:posOffset>
                </wp:positionH>
                <wp:positionV relativeFrom="paragraph">
                  <wp:posOffset>120650</wp:posOffset>
                </wp:positionV>
                <wp:extent cx="394970" cy="277495"/>
                <wp:effectExtent l="0" t="0" r="5080" b="8255"/>
                <wp:wrapNone/>
                <wp:docPr id="927" name="Поле 9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774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9D6F6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27" o:spid="_x0000_s1199" type="#_x0000_t202" style="position:absolute;left:0;text-align:left;margin-left:695.2pt;margin-top:9.5pt;width:31.1pt;height:21.85pt;z-index:25537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" stroked="f">
                <v:textbox>
                  <w:txbxContent>
                    <w:p w:rsidR="00AE4411" w:rsidRPr="0089142E" w:rsidRDefault="00AE4411" w:rsidP="009D6F61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83552" behindDoc="0" locked="0" layoutInCell="1" allowOverlap="1" wp14:anchorId="2A202E9E" wp14:editId="2FA93093">
                <wp:simplePos x="0" y="0"/>
                <wp:positionH relativeFrom="column">
                  <wp:posOffset>8966200</wp:posOffset>
                </wp:positionH>
                <wp:positionV relativeFrom="paragraph">
                  <wp:posOffset>65405</wp:posOffset>
                </wp:positionV>
                <wp:extent cx="255270" cy="708025"/>
                <wp:effectExtent l="38100" t="0" r="30480" b="53975"/>
                <wp:wrapNone/>
                <wp:docPr id="960" name="Прямая со стрелкой 9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5270" cy="7080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60" o:spid="_x0000_s1026" type="#_x0000_t32" style="position:absolute;margin-left:706pt;margin-top:5.15pt;width:20.1pt;height:55.75pt;flip:x;z-index:255383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" strokeweight="2pt">
                <v:stroke endarrow="block"/>
              </v:shape>
            </w:pict>
          </mc:Fallback>
        </mc:AlternateContent>
      </w:r>
    </w:p>
    <w:p w:rsidR="009D6F61" w:rsidRPr="00F91454" w:rsidRDefault="009D6F61" w:rsidP="009D6F61">
      <w:pPr>
        <w:tabs>
          <w:tab w:val="left" w:pos="8497"/>
        </w:tabs>
        <w:spacing w:after="0" w:line="240" w:lineRule="atLeast"/>
        <w:jc w:val="righ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56928" behindDoc="0" locked="0" layoutInCell="1" allowOverlap="1" wp14:anchorId="16F6474B" wp14:editId="0119B91A">
                <wp:simplePos x="0" y="0"/>
                <wp:positionH relativeFrom="column">
                  <wp:posOffset>3707765</wp:posOffset>
                </wp:positionH>
                <wp:positionV relativeFrom="paragraph">
                  <wp:posOffset>0</wp:posOffset>
                </wp:positionV>
                <wp:extent cx="455930" cy="190500"/>
                <wp:effectExtent l="0" t="0" r="1270" b="0"/>
                <wp:wrapNone/>
                <wp:docPr id="961" name="Поле 9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5930" cy="190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9D6F6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61" o:spid="_x0000_s1200" type="#_x0000_t202" style="position:absolute;left:0;text-align:left;margin-left:291.95pt;margin-top:0;width:35.9pt;height:15pt;z-index:255356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" stroked="f">
                <v:textbox>
                  <w:txbxContent>
                    <w:p w:rsidR="00AE4411" w:rsidRPr="0089142E" w:rsidRDefault="00AE4411" w:rsidP="009D6F61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57952" behindDoc="0" locked="0" layoutInCell="1" allowOverlap="1" wp14:anchorId="4B070BF5" wp14:editId="68628294">
                <wp:simplePos x="0" y="0"/>
                <wp:positionH relativeFrom="column">
                  <wp:posOffset>3580765</wp:posOffset>
                </wp:positionH>
                <wp:positionV relativeFrom="paragraph">
                  <wp:posOffset>79375</wp:posOffset>
                </wp:positionV>
                <wp:extent cx="0" cy="145415"/>
                <wp:effectExtent l="76200" t="0" r="57150" b="64135"/>
                <wp:wrapNone/>
                <wp:docPr id="962" name="Прямая со стрелкой 9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454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62" o:spid="_x0000_s1026" type="#_x0000_t32" style="position:absolute;margin-left:281.95pt;margin-top:6.25pt;width:0;height:11.45pt;flip:x;z-index:255357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" strokeweight="2pt">
                <v:stroke endarrow="block"/>
              </v:shape>
            </w:pict>
          </mc:Fallback>
        </mc:AlternateContent>
      </w:r>
    </w:p>
    <w:p w:rsidR="009D6F61" w:rsidRPr="00F91454" w:rsidRDefault="009D6F61" w:rsidP="009D6F61">
      <w:pPr>
        <w:spacing w:after="0" w:line="240" w:lineRule="atLeast"/>
        <w:jc w:val="righ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80480" behindDoc="0" locked="0" layoutInCell="1" allowOverlap="1" wp14:anchorId="70597D88" wp14:editId="3431B900">
                <wp:simplePos x="0" y="0"/>
                <wp:positionH relativeFrom="column">
                  <wp:posOffset>7200144</wp:posOffset>
                </wp:positionH>
                <wp:positionV relativeFrom="paragraph">
                  <wp:posOffset>369332</wp:posOffset>
                </wp:positionV>
                <wp:extent cx="2133600" cy="706140"/>
                <wp:effectExtent l="0" t="0" r="19050" b="17780"/>
                <wp:wrapNone/>
                <wp:docPr id="963" name="Прямоугольник 9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33600" cy="7061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F2AFC" w:rsidRDefault="00AE4411" w:rsidP="009D6F61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FF2AF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олучение </w:t>
                            </w:r>
                            <w:proofErr w:type="spellStart"/>
                            <w:r w:rsidRPr="00FF2AF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FF2AF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зультата государственной услуги, сформированного в ИС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63" o:spid="_x0000_s1201" style="position:absolute;left:0;text-align:left;margin-left:566.95pt;margin-top:29.1pt;width:168pt;height:55.6pt;z-index:255380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" filled="f" fillcolor="#2f5496" strokecolor="#2f5496" strokeweight="1.5pt">
                <v:textbox>
                  <w:txbxContent>
                    <w:p w:rsidR="00AE4411" w:rsidRPr="00FF2AFC" w:rsidRDefault="00AE4411" w:rsidP="009D6F61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FF2AF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олучение услугополучателем результата государственной услуги, сформированного в ИС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ЦУЛС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50784" behindDoc="0" locked="0" layoutInCell="1" allowOverlap="1" wp14:anchorId="715F8815" wp14:editId="78F48031">
                <wp:simplePos x="0" y="0"/>
                <wp:positionH relativeFrom="column">
                  <wp:posOffset>1788160</wp:posOffset>
                </wp:positionH>
                <wp:positionV relativeFrom="paragraph">
                  <wp:posOffset>821055</wp:posOffset>
                </wp:positionV>
                <wp:extent cx="1023620" cy="213360"/>
                <wp:effectExtent l="247650" t="57150" r="0" b="15240"/>
                <wp:wrapNone/>
                <wp:docPr id="964" name="Выноска 2 (с границей) 9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F2AFC" w:rsidRDefault="00AE4411" w:rsidP="009D6F61">
                            <w:pPr>
                              <w:rPr>
                                <w:rFonts w:ascii="Times New Roman" w:hAnsi="Times New Roman" w:cs="Times New Roman"/>
                                <w:szCs w:val="14"/>
                              </w:rPr>
                            </w:pPr>
                            <w:r w:rsidRPr="00FF2AFC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64" o:spid="_x0000_s1202" type="#_x0000_t45" style="position:absolute;left:0;text-align:left;margin-left:140.8pt;margin-top:64.65pt;width:80.6pt;height:16.8pt;z-index:25535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" adj="-5105,-5850,-3953,11571,-1608,11571" filled="f" strokecolor="#1f4d78" strokeweight="1pt">
                <v:textbox>
                  <w:txbxContent>
                    <w:p w:rsidR="00AE4411" w:rsidRPr="00FF2AFC" w:rsidRDefault="00AE4411" w:rsidP="009D6F61">
                      <w:pPr>
                        <w:rPr>
                          <w:rFonts w:ascii="Times New Roman" w:hAnsi="Times New Roman" w:cs="Times New Roman"/>
                          <w:szCs w:val="14"/>
                        </w:rPr>
                      </w:pPr>
                      <w:r w:rsidRPr="00FF2AFC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47712" behindDoc="0" locked="0" layoutInCell="1" allowOverlap="1" wp14:anchorId="6F6CC1F4" wp14:editId="3A59AD9E">
                <wp:simplePos x="0" y="0"/>
                <wp:positionH relativeFrom="column">
                  <wp:posOffset>1481455</wp:posOffset>
                </wp:positionH>
                <wp:positionV relativeFrom="paragraph">
                  <wp:posOffset>764540</wp:posOffset>
                </wp:positionV>
                <wp:extent cx="1905" cy="516255"/>
                <wp:effectExtent l="76200" t="0" r="74295" b="55245"/>
                <wp:wrapNone/>
                <wp:docPr id="965" name="Прямая со стрелкой 9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905" cy="516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65" o:spid="_x0000_s1026" type="#_x0000_t32" style="position:absolute;margin-left:116.65pt;margin-top:60.2pt;width:.15pt;height:40.65pt;flip:x;z-index:25534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49760" behindDoc="0" locked="0" layoutInCell="1" allowOverlap="1" wp14:anchorId="2B9A9E03" wp14:editId="65AC9D1F">
                <wp:simplePos x="0" y="0"/>
                <wp:positionH relativeFrom="column">
                  <wp:posOffset>3016885</wp:posOffset>
                </wp:positionH>
                <wp:positionV relativeFrom="paragraph">
                  <wp:posOffset>40640</wp:posOffset>
                </wp:positionV>
                <wp:extent cx="2054225" cy="971550"/>
                <wp:effectExtent l="0" t="0" r="22225" b="19050"/>
                <wp:wrapNone/>
                <wp:docPr id="966" name="Прямоугольник 9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4225" cy="971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F2AFC" w:rsidRDefault="00AE4411" w:rsidP="009D6F61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FF2AF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FF2AF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FF2AF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данных </w:t>
                            </w:r>
                            <w:proofErr w:type="spellStart"/>
                            <w:r w:rsidRPr="00FF2AF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FF2AF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66" o:spid="_x0000_s1203" style="position:absolute;left:0;text-align:left;margin-left:237.55pt;margin-top:3.2pt;width:161.75pt;height:76.5pt;z-index:255349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" filled="f" fillcolor="#2f5496" strokecolor="#2f5496" strokeweight="1.5pt">
                <v:textbox>
                  <w:txbxContent>
                    <w:p w:rsidR="00AE4411" w:rsidRPr="00FF2AFC" w:rsidRDefault="00AE4411" w:rsidP="009D6F61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FF2AF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FF2AF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FF2AF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данных услугополучателя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75360" behindDoc="0" locked="0" layoutInCell="1" allowOverlap="1" wp14:anchorId="3A3B54B3" wp14:editId="112D3571">
                <wp:simplePos x="0" y="0"/>
                <wp:positionH relativeFrom="column">
                  <wp:posOffset>3586480</wp:posOffset>
                </wp:positionH>
                <wp:positionV relativeFrom="paragraph">
                  <wp:posOffset>1054735</wp:posOffset>
                </wp:positionV>
                <wp:extent cx="1023620" cy="213360"/>
                <wp:effectExtent l="304800" t="95250" r="0" b="15240"/>
                <wp:wrapNone/>
                <wp:docPr id="967" name="Выноска 2 (с границей) 9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7771"/>
                            <a:gd name="adj4" fmla="val -23155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F2AFC" w:rsidRDefault="00AE4411" w:rsidP="009D6F61">
                            <w:pPr>
                              <w:rPr>
                                <w:rFonts w:ascii="Times New Roman" w:hAnsi="Times New Roman" w:cs="Times New Roman"/>
                                <w:szCs w:val="14"/>
                              </w:rPr>
                            </w:pPr>
                            <w:r w:rsidRPr="00FF2AFC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67" o:spid="_x0000_s1204" type="#_x0000_t45" style="position:absolute;left:0;text-align:left;margin-left:282.4pt;margin-top:83.05pt;width:80.6pt;height:16.8pt;z-index:255375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" adj="-6110,-8743,-5001,12479,-1608,11571" filled="f" strokecolor="#1f4d78" strokeweight="1pt">
                <v:textbox>
                  <w:txbxContent>
                    <w:p w:rsidR="00AE4411" w:rsidRPr="00FF2AFC" w:rsidRDefault="00AE4411" w:rsidP="009D6F61">
                      <w:pPr>
                        <w:rPr>
                          <w:rFonts w:ascii="Times New Roman" w:hAnsi="Times New Roman" w:cs="Times New Roman"/>
                          <w:szCs w:val="14"/>
                        </w:rPr>
                      </w:pPr>
                      <w:r w:rsidRPr="00FF2AFC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60000" behindDoc="0" locked="0" layoutInCell="1" allowOverlap="1" wp14:anchorId="41CD0C82" wp14:editId="7265BC4D">
                <wp:simplePos x="0" y="0"/>
                <wp:positionH relativeFrom="column">
                  <wp:posOffset>4243705</wp:posOffset>
                </wp:positionH>
                <wp:positionV relativeFrom="paragraph">
                  <wp:posOffset>988695</wp:posOffset>
                </wp:positionV>
                <wp:extent cx="1270" cy="286385"/>
                <wp:effectExtent l="76200" t="0" r="74930" b="56515"/>
                <wp:wrapNone/>
                <wp:docPr id="968" name="Прямая со стрелкой 9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70" cy="2863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68" o:spid="_x0000_s1026" type="#_x0000_t32" style="position:absolute;margin-left:334.15pt;margin-top:77.85pt;width:.1pt;height:22.55pt;flip:x;z-index:255360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76384" behindDoc="0" locked="0" layoutInCell="1" allowOverlap="1" wp14:anchorId="49572BD2" wp14:editId="3038F759">
                <wp:simplePos x="0" y="0"/>
                <wp:positionH relativeFrom="column">
                  <wp:posOffset>5777230</wp:posOffset>
                </wp:positionH>
                <wp:positionV relativeFrom="paragraph">
                  <wp:posOffset>1070610</wp:posOffset>
                </wp:positionV>
                <wp:extent cx="0" cy="178435"/>
                <wp:effectExtent l="76200" t="0" r="57150" b="50165"/>
                <wp:wrapNone/>
                <wp:docPr id="969" name="Прямая со стрелкой 9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84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69" o:spid="_x0000_s1026" type="#_x0000_t32" style="position:absolute;margin-left:454.9pt;margin-top:84.3pt;width:0;height:14.05pt;z-index:255376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77408" behindDoc="0" locked="0" layoutInCell="1" allowOverlap="1" wp14:anchorId="0A0291B6" wp14:editId="1F9CBA14">
                <wp:simplePos x="0" y="0"/>
                <wp:positionH relativeFrom="column">
                  <wp:posOffset>6914515</wp:posOffset>
                </wp:positionH>
                <wp:positionV relativeFrom="paragraph">
                  <wp:posOffset>256540</wp:posOffset>
                </wp:positionV>
                <wp:extent cx="0" cy="995045"/>
                <wp:effectExtent l="76200" t="0" r="95250" b="52705"/>
                <wp:wrapNone/>
                <wp:docPr id="970" name="Прямая со стрелкой 9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950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70" o:spid="_x0000_s1026" type="#_x0000_t32" style="position:absolute;margin-left:544.45pt;margin-top:20.2pt;width:0;height:78.35pt;z-index:25537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79456" behindDoc="0" locked="0" layoutInCell="1" allowOverlap="1" wp14:anchorId="109A34BC" wp14:editId="06E5C367">
                <wp:simplePos x="0" y="0"/>
                <wp:positionH relativeFrom="column">
                  <wp:posOffset>7065010</wp:posOffset>
                </wp:positionH>
                <wp:positionV relativeFrom="paragraph">
                  <wp:posOffset>38100</wp:posOffset>
                </wp:positionV>
                <wp:extent cx="489585" cy="292100"/>
                <wp:effectExtent l="0" t="0" r="367665" b="12700"/>
                <wp:wrapNone/>
                <wp:docPr id="971" name="Выноска 2 (с границей) 9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9210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F2AFC" w:rsidRDefault="00AE4411" w:rsidP="009D6F61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FF2AFC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71" o:spid="_x0000_s1205" type="#_x0000_t45" style="position:absolute;left:0;text-align:left;margin-left:556.3pt;margin-top:3pt;width:38.55pt;height:23pt;z-index:25537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" adj="36252,722,30901,11818,24962,11818" filled="f" strokecolor="#1f4d78" strokeweight="1pt">
                <v:textbox>
                  <w:txbxContent>
                    <w:p w:rsidR="00AE4411" w:rsidRPr="00FF2AFC" w:rsidRDefault="00AE4411" w:rsidP="009D6F61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FF2AFC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34400" behindDoc="0" locked="0" layoutInCell="1" allowOverlap="1" wp14:anchorId="7E49987F" wp14:editId="686C4CC6">
                <wp:simplePos x="0" y="0"/>
                <wp:positionH relativeFrom="column">
                  <wp:posOffset>5749290</wp:posOffset>
                </wp:positionH>
                <wp:positionV relativeFrom="paragraph">
                  <wp:posOffset>1017270</wp:posOffset>
                </wp:positionV>
                <wp:extent cx="1215390" cy="264795"/>
                <wp:effectExtent l="0" t="0" r="213360" b="20955"/>
                <wp:wrapNone/>
                <wp:docPr id="972" name="Выноска 2 (с границей) 9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12697"/>
                            <a:gd name="adj2" fmla="val 105531"/>
                            <a:gd name="adj3" fmla="val 43167"/>
                            <a:gd name="adj4" fmla="val 110500"/>
                            <a:gd name="adj5" fmla="val 2639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94428" w:rsidRDefault="00AE4411" w:rsidP="009D6F61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E94428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72" o:spid="_x0000_s1206" type="#_x0000_t45" style="position:absolute;left:0;text-align:left;margin-left:452.7pt;margin-top:80.1pt;width:95.7pt;height:20.85pt;z-index:25533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" adj="24816,570,23868,9324,22795,2743" filled="f" strokecolor="#1f4d78" strokeweight="1pt">
                <v:textbox>
                  <w:txbxContent>
                    <w:p w:rsidR="00AE4411" w:rsidRPr="00E94428" w:rsidRDefault="00AE4411" w:rsidP="009D6F61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E94428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46688" behindDoc="0" locked="0" layoutInCell="1" allowOverlap="1" wp14:anchorId="73E7D5E6" wp14:editId="2005E0DA">
                <wp:simplePos x="0" y="0"/>
                <wp:positionH relativeFrom="column">
                  <wp:posOffset>9453880</wp:posOffset>
                </wp:positionH>
                <wp:positionV relativeFrom="paragraph">
                  <wp:posOffset>847090</wp:posOffset>
                </wp:positionV>
                <wp:extent cx="0" cy="495935"/>
                <wp:effectExtent l="0" t="0" r="19050" b="18415"/>
                <wp:wrapNone/>
                <wp:docPr id="973" name="Прямая со стрелкой 9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959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73" o:spid="_x0000_s1026" type="#_x0000_t32" style="position:absolute;margin-left:744.4pt;margin-top:66.7pt;width:0;height:39.05pt;z-index:25534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" strokeweight="2pt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84576" behindDoc="0" locked="0" layoutInCell="1" allowOverlap="1" wp14:anchorId="53E88341" wp14:editId="1A00472E">
                <wp:simplePos x="0" y="0"/>
                <wp:positionH relativeFrom="column">
                  <wp:posOffset>567055</wp:posOffset>
                </wp:positionH>
                <wp:positionV relativeFrom="paragraph">
                  <wp:posOffset>1347470</wp:posOffset>
                </wp:positionV>
                <wp:extent cx="8886825" cy="0"/>
                <wp:effectExtent l="38100" t="76200" r="0" b="95250"/>
                <wp:wrapNone/>
                <wp:docPr id="1475" name="Прямая со стрелкой 1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8868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75" o:spid="_x0000_s1026" type="#_x0000_t32" style="position:absolute;margin-left:44.65pt;margin-top:106.1pt;width:699.75pt;height:0;flip:x;z-index:255384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" strokeweight="2pt">
                <v:stroke endarrow="block"/>
              </v:shape>
            </w:pict>
          </mc:Fallback>
        </mc:AlternateContent>
      </w:r>
    </w:p>
    <w:p w:rsidR="009D6F61" w:rsidRPr="00F91454" w:rsidRDefault="009D6F61" w:rsidP="009D6F61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  <w:sectPr w:rsidR="009D6F61" w:rsidRPr="00F91454" w:rsidSect="009D6F61"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9D6F61" w:rsidRPr="00F91454" w:rsidRDefault="009D6F61" w:rsidP="009D6F61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9D6F61" w:rsidRPr="00F91454" w:rsidRDefault="009D6F61" w:rsidP="009D6F61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Государственной корпорации, веб-портала «электронного правительства»;</w:t>
      </w:r>
    </w:p>
    <w:p w:rsidR="009D6F61" w:rsidRPr="00F91454" w:rsidRDefault="009D6F61" w:rsidP="009D6F61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92768" behindDoc="0" locked="0" layoutInCell="1" allowOverlap="1" wp14:anchorId="1A01D36C" wp14:editId="53188909">
                <wp:simplePos x="0" y="0"/>
                <wp:positionH relativeFrom="column">
                  <wp:posOffset>52070</wp:posOffset>
                </wp:positionH>
                <wp:positionV relativeFrom="paragraph">
                  <wp:posOffset>125730</wp:posOffset>
                </wp:positionV>
                <wp:extent cx="619125" cy="447675"/>
                <wp:effectExtent l="0" t="0" r="9525" b="9525"/>
                <wp:wrapNone/>
                <wp:docPr id="2472" name="AutoShape 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9125" cy="447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20" o:spid="_x0000_s1026" style="position:absolute;margin-left:4.1pt;margin-top:9.9pt;width:48.75pt;height:35.25pt;z-index:255392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" fillcolor="#2f5496" stroked="f"/>
            </w:pict>
          </mc:Fallback>
        </mc:AlternateContent>
      </w:r>
    </w:p>
    <w:p w:rsidR="009D6F61" w:rsidRPr="00F91454" w:rsidRDefault="009D6F61" w:rsidP="009D6F61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9D6F61" w:rsidRPr="00F91454" w:rsidRDefault="009D6F61" w:rsidP="009D6F61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9D6F61" w:rsidRPr="00F91454" w:rsidRDefault="009D6F61" w:rsidP="009D6F61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89696" behindDoc="0" locked="0" layoutInCell="1" allowOverlap="1" wp14:anchorId="73ACDBC7" wp14:editId="49785222">
                <wp:simplePos x="0" y="0"/>
                <wp:positionH relativeFrom="column">
                  <wp:posOffset>145415</wp:posOffset>
                </wp:positionH>
                <wp:positionV relativeFrom="paragraph">
                  <wp:posOffset>255905</wp:posOffset>
                </wp:positionV>
                <wp:extent cx="409575" cy="342265"/>
                <wp:effectExtent l="0" t="0" r="28575" b="19685"/>
                <wp:wrapNone/>
                <wp:docPr id="2473" name="Rectangle 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AB4916" w:rsidRDefault="00AE4411" w:rsidP="009D6F61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207" style="position:absolute;left:0;text-align:left;margin-left:11.45pt;margin-top:20.15pt;width:32.25pt;height:26.95pt;z-index:25538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" filled="f" fillcolor="#2f5496" strokecolor="#2f5496" strokeweight="1.5pt">
                <v:textbox>
                  <w:txbxContent>
                    <w:p w:rsidR="00AE4411" w:rsidRPr="00AB4916" w:rsidRDefault="00AE4411" w:rsidP="009D6F61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9D6F61" w:rsidRPr="00F91454" w:rsidRDefault="009D6F61" w:rsidP="009D6F61">
      <w:pPr>
        <w:spacing w:after="0" w:line="240" w:lineRule="atLeast"/>
        <w:ind w:left="1276" w:firstLine="142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(или) СФЕ;</w:t>
      </w:r>
    </w:p>
    <w:p w:rsidR="009D6F61" w:rsidRPr="00F91454" w:rsidRDefault="009D6F61" w:rsidP="009D6F61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9D6F61" w:rsidRPr="00F91454" w:rsidRDefault="009D6F61" w:rsidP="009D6F61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91744" behindDoc="0" locked="0" layoutInCell="1" allowOverlap="1" wp14:anchorId="780264E5" wp14:editId="0EE59297">
                <wp:simplePos x="0" y="0"/>
                <wp:positionH relativeFrom="column">
                  <wp:posOffset>137160</wp:posOffset>
                </wp:positionH>
                <wp:positionV relativeFrom="paragraph">
                  <wp:posOffset>148590</wp:posOffset>
                </wp:positionV>
                <wp:extent cx="428625" cy="473710"/>
                <wp:effectExtent l="0" t="0" r="9525" b="2540"/>
                <wp:wrapNone/>
                <wp:docPr id="2480" name="AutoShape 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8625" cy="47371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6" o:spid="_x0000_s1026" type="#_x0000_t4" style="position:absolute;margin-left:10.8pt;margin-top:11.7pt;width:33.75pt;height:37.3pt;z-index:255391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" fillcolor="#7b7b7b" stroked="f"/>
            </w:pict>
          </mc:Fallback>
        </mc:AlternateContent>
      </w:r>
    </w:p>
    <w:p w:rsidR="009D6F61" w:rsidRPr="00F91454" w:rsidRDefault="009D6F61" w:rsidP="009D6F61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9D6F61" w:rsidRPr="00F91454" w:rsidRDefault="009D6F61" w:rsidP="009D6F61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9D6F61" w:rsidRPr="00F91454" w:rsidRDefault="009D6F61" w:rsidP="009D6F61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9D6F61" w:rsidRPr="00F91454" w:rsidRDefault="009D6F61" w:rsidP="009D6F61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5390720" behindDoc="0" locked="0" layoutInCell="1" allowOverlap="1" wp14:anchorId="37F25DFE" wp14:editId="680CB1C3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974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" o:spid="_x0000_s1026" type="#_x0000_t32" style="position:absolute;margin-left:17.45pt;margin-top:7.15pt;width:22.5pt;height:0;z-index:25539072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uvdNQ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Ika6901AgAAXw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F209B0" w:rsidRPr="00F91454" w:rsidRDefault="00F209B0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209B0" w:rsidRPr="00F91454" w:rsidRDefault="00F209B0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50CE" w:rsidRPr="00F91454" w:rsidRDefault="006E50CE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50CE" w:rsidRPr="00F91454" w:rsidRDefault="006E50CE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50CE" w:rsidRPr="00F91454" w:rsidRDefault="006E50CE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50CE" w:rsidRPr="00F91454" w:rsidRDefault="006E50CE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50CE" w:rsidRPr="00F91454" w:rsidRDefault="006E50CE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50CE" w:rsidRPr="00F91454" w:rsidRDefault="006E50CE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50CE" w:rsidRPr="00F91454" w:rsidRDefault="006E50CE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50CE" w:rsidRPr="00F91454" w:rsidRDefault="006E50CE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50CE" w:rsidRPr="00F91454" w:rsidRDefault="006E50CE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50CE" w:rsidRPr="00F91454" w:rsidRDefault="006E50CE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50CE" w:rsidRPr="00F91454" w:rsidRDefault="006E50CE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50CE" w:rsidRPr="00F91454" w:rsidRDefault="006E50CE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50CE" w:rsidRPr="00F91454" w:rsidRDefault="006E50CE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50CE" w:rsidRPr="00F91454" w:rsidRDefault="006E50CE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50CE" w:rsidRPr="00F91454" w:rsidRDefault="006E50CE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50CE" w:rsidRPr="00F91454" w:rsidRDefault="006E50CE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50CE" w:rsidRPr="00F91454" w:rsidRDefault="006E50CE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50CE" w:rsidRPr="00F91454" w:rsidRDefault="006E50CE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50CE" w:rsidRPr="00F91454" w:rsidRDefault="006E50CE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50CE" w:rsidRPr="00F91454" w:rsidRDefault="006E50CE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6E50CE" w:rsidRPr="00F91454" w:rsidRDefault="006E50CE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6E50CE" w:rsidRPr="00F91454" w:rsidSect="00DE304C">
          <w:pgSz w:w="11906" w:h="16838"/>
          <w:pgMar w:top="851" w:right="1418" w:bottom="1418" w:left="1418" w:header="708" w:footer="708" w:gutter="0"/>
          <w:cols w:space="708"/>
          <w:docGrid w:linePitch="360"/>
        </w:sectPr>
      </w:pPr>
    </w:p>
    <w:p w:rsidR="001D669E" w:rsidRPr="00F91454" w:rsidRDefault="001D669E" w:rsidP="001D669E">
      <w:pPr>
        <w:tabs>
          <w:tab w:val="left" w:pos="6946"/>
        </w:tabs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5</w:t>
      </w:r>
    </w:p>
    <w:p w:rsidR="001D669E" w:rsidRPr="00F91454" w:rsidRDefault="001D669E" w:rsidP="001D669E">
      <w:pPr>
        <w:tabs>
          <w:tab w:val="left" w:pos="6946"/>
        </w:tabs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Регламенту государственной услуги</w:t>
      </w:r>
    </w:p>
    <w:p w:rsidR="001D669E" w:rsidRPr="00F91454" w:rsidRDefault="001D669E" w:rsidP="001D669E">
      <w:pPr>
        <w:tabs>
          <w:tab w:val="left" w:pos="6946"/>
        </w:tabs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Представление сведений об отсутствии (наличии) задолженности,</w:t>
      </w:r>
    </w:p>
    <w:p w:rsidR="001D669E" w:rsidRPr="00F91454" w:rsidRDefault="001D669E" w:rsidP="001D669E">
      <w:pPr>
        <w:tabs>
          <w:tab w:val="left" w:pos="6946"/>
        </w:tabs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учет, по которым ведется в органах государственных доходов»</w:t>
      </w:r>
    </w:p>
    <w:p w:rsidR="001D669E" w:rsidRPr="00F91454" w:rsidRDefault="001D669E" w:rsidP="001D669E">
      <w:pPr>
        <w:spacing w:after="0" w:line="240" w:lineRule="atLeast"/>
        <w:ind w:left="708"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1D669E" w:rsidRPr="00F91454" w:rsidRDefault="001D669E" w:rsidP="001D669E">
      <w:pPr>
        <w:spacing w:after="0" w:line="240" w:lineRule="atLeast"/>
        <w:ind w:left="708"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 бизнес-процессов оказания государственной услуги</w:t>
      </w:r>
    </w:p>
    <w:p w:rsidR="001D669E" w:rsidRPr="00F91454" w:rsidRDefault="001D669E" w:rsidP="001D669E">
      <w:pPr>
        <w:spacing w:after="0" w:line="240" w:lineRule="atLeast"/>
        <w:ind w:left="1416"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Представление сведений об отсутствии (наличии) задолженности, учет</w:t>
      </w:r>
    </w:p>
    <w:p w:rsidR="001D669E" w:rsidRPr="00F91454" w:rsidRDefault="001D669E" w:rsidP="001D669E">
      <w:pPr>
        <w:spacing w:after="0" w:line="240" w:lineRule="atLeast"/>
        <w:ind w:left="1416" w:firstLine="42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о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которым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ведется в органах Государственных доходов» через КНП</w:t>
      </w:r>
    </w:p>
    <w:p w:rsidR="001D669E" w:rsidRPr="00F91454" w:rsidRDefault="001D669E" w:rsidP="001D669E">
      <w:pPr>
        <w:spacing w:after="0" w:line="240" w:lineRule="atLeast"/>
        <w:ind w:left="1416" w:firstLine="42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98912" behindDoc="0" locked="0" layoutInCell="1" allowOverlap="1" wp14:anchorId="489D55E6" wp14:editId="56F537F0">
                <wp:simplePos x="0" y="0"/>
                <wp:positionH relativeFrom="column">
                  <wp:posOffset>-187960</wp:posOffset>
                </wp:positionH>
                <wp:positionV relativeFrom="paragraph">
                  <wp:posOffset>139700</wp:posOffset>
                </wp:positionV>
                <wp:extent cx="1171575" cy="471170"/>
                <wp:effectExtent l="0" t="0" r="28575" b="24130"/>
                <wp:wrapNone/>
                <wp:docPr id="1831" name="Скругленный прямоугольник 18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D779A8" w:rsidRDefault="00AE4411" w:rsidP="001D669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D779A8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831" o:spid="_x0000_s1208" style="position:absolute;left:0;text-align:left;margin-left:-14.8pt;margin-top:11pt;width:92.25pt;height:37.1pt;z-index:255398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D779A8" w:rsidRDefault="00AE4411" w:rsidP="001D669E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D779A8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00960" behindDoc="0" locked="0" layoutInCell="1" allowOverlap="1" wp14:anchorId="27675776" wp14:editId="42931F96">
                <wp:simplePos x="0" y="0"/>
                <wp:positionH relativeFrom="column">
                  <wp:posOffset>7013575</wp:posOffset>
                </wp:positionH>
                <wp:positionV relativeFrom="paragraph">
                  <wp:posOffset>130810</wp:posOffset>
                </wp:positionV>
                <wp:extent cx="2405380" cy="466090"/>
                <wp:effectExtent l="7620" t="6985" r="6350" b="12700"/>
                <wp:wrapNone/>
                <wp:docPr id="1833" name="Скругленный прямоугольник 18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0538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D779A8" w:rsidRDefault="00AE4411" w:rsidP="001D669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ИС ЦУЛС </w:t>
                            </w:r>
                            <w:r w:rsidRPr="00D779A8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833" o:spid="_x0000_s1209" style="position:absolute;left:0;text-align:left;margin-left:552.25pt;margin-top:10.3pt;width:189.4pt;height:36.7pt;z-index:255400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D779A8" w:rsidRDefault="00AE4411" w:rsidP="001D669E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ИС ЦУЛС </w:t>
                      </w:r>
                      <w:r w:rsidRPr="00D779A8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99936" behindDoc="0" locked="0" layoutInCell="1" allowOverlap="1" wp14:anchorId="0A64032D" wp14:editId="39DA8FB8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6029960" cy="466090"/>
                <wp:effectExtent l="6985" t="11430" r="11430" b="8255"/>
                <wp:wrapNone/>
                <wp:docPr id="1832" name="Скругленный прямоугольник 18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2996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D779A8" w:rsidRDefault="00AE4411" w:rsidP="001D669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779A8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КНП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832" o:spid="_x0000_s1210" style="position:absolute;left:0;text-align:left;margin-left:77.45pt;margin-top:9.9pt;width:474.8pt;height:36.7pt;z-index:255399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D779A8" w:rsidRDefault="00AE4411" w:rsidP="001D669E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D779A8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КНП СФЕ* 1</w:t>
                      </w:r>
                    </w:p>
                  </w:txbxContent>
                </v:textbox>
              </v:roundrect>
            </w:pict>
          </mc:Fallback>
        </mc:AlternateContent>
      </w:r>
    </w:p>
    <w:p w:rsidR="001D669E" w:rsidRPr="00F91454" w:rsidRDefault="001D669E" w:rsidP="001D669E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1D669E" w:rsidRPr="00F91454" w:rsidRDefault="001D669E" w:rsidP="001D669E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1D669E" w:rsidRPr="00F91454" w:rsidRDefault="001D669E" w:rsidP="001D669E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26560" behindDoc="0" locked="0" layoutInCell="1" allowOverlap="1" wp14:anchorId="373E6862" wp14:editId="703750B0">
                <wp:simplePos x="0" y="0"/>
                <wp:positionH relativeFrom="column">
                  <wp:posOffset>2976245</wp:posOffset>
                </wp:positionH>
                <wp:positionV relativeFrom="paragraph">
                  <wp:posOffset>51435</wp:posOffset>
                </wp:positionV>
                <wp:extent cx="2816225" cy="1428750"/>
                <wp:effectExtent l="0" t="0" r="22225" b="19050"/>
                <wp:wrapNone/>
                <wp:docPr id="1828" name="Прямоугольник 18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16225" cy="14287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779A8" w:rsidRDefault="00AE4411" w:rsidP="001D669E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D779A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      </w:r>
                            <w:r w:rsidR="00052D5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,</w:t>
                            </w:r>
                            <w:r w:rsidRPr="00D779A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D779A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казанным</w:t>
                            </w:r>
                            <w:proofErr w:type="gramEnd"/>
                            <w:r w:rsidRPr="00D779A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запросе, и ИИН/БИН</w:t>
                            </w:r>
                            <w:r w:rsidR="00052D5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,</w:t>
                            </w:r>
                            <w:r w:rsidRPr="00D779A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28" o:spid="_x0000_s1211" style="position:absolute;margin-left:234.35pt;margin-top:4.05pt;width:221.75pt;height:112.5pt;z-index:25542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" filled="f" fillcolor="#2f5496" strokecolor="#2f5496" strokeweight="1.5pt">
                <v:textbox>
                  <w:txbxContent>
                    <w:p w:rsidR="00AE4411" w:rsidRPr="00D779A8" w:rsidRDefault="00AE4411" w:rsidP="001D669E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D779A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</w:r>
                      <w:r w:rsidR="00052D5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,</w:t>
                      </w:r>
                      <w:r w:rsidRPr="00D779A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</w:t>
                      </w:r>
                      <w:proofErr w:type="gramStart"/>
                      <w:r w:rsidRPr="00D779A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казанным</w:t>
                      </w:r>
                      <w:proofErr w:type="gramEnd"/>
                      <w:r w:rsidRPr="00D779A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запросе, и ИИН/БИН</w:t>
                      </w:r>
                      <w:r w:rsidR="00052D5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,</w:t>
                      </w:r>
                      <w:r w:rsidRPr="00D779A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09152" behindDoc="0" locked="0" layoutInCell="1" allowOverlap="1" wp14:anchorId="71F2C8B0" wp14:editId="0A09F8C8">
                <wp:simplePos x="0" y="0"/>
                <wp:positionH relativeFrom="column">
                  <wp:posOffset>-483235</wp:posOffset>
                </wp:positionH>
                <wp:positionV relativeFrom="paragraph">
                  <wp:posOffset>163195</wp:posOffset>
                </wp:positionV>
                <wp:extent cx="866775" cy="781050"/>
                <wp:effectExtent l="0" t="0" r="9525" b="0"/>
                <wp:wrapNone/>
                <wp:docPr id="1826" name="Скругленный прямоугольник 18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826" o:spid="_x0000_s1026" style="position:absolute;margin-left:-38.05pt;margin-top:12.85pt;width:68.25pt;height:61.5pt;z-index:255409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03008" behindDoc="0" locked="0" layoutInCell="1" allowOverlap="1" wp14:anchorId="0A1799DA" wp14:editId="46760940">
                <wp:simplePos x="0" y="0"/>
                <wp:positionH relativeFrom="column">
                  <wp:posOffset>567690</wp:posOffset>
                </wp:positionH>
                <wp:positionV relativeFrom="paragraph">
                  <wp:posOffset>69850</wp:posOffset>
                </wp:positionV>
                <wp:extent cx="2362200" cy="867410"/>
                <wp:effectExtent l="0" t="0" r="19050" b="27940"/>
                <wp:wrapNone/>
                <wp:docPr id="1827" name="Прямоугольник 18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62200" cy="8674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D731F" w:rsidRDefault="00AE4411" w:rsidP="001D669E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r w:rsidRPr="00ED731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на КНП подлинности данных о зарегистрированном </w:t>
                            </w:r>
                            <w:proofErr w:type="spellStart"/>
                            <w:r w:rsidRPr="00ED731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  <w:r w:rsidRPr="00ED731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ED731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27" o:spid="_x0000_s1212" style="position:absolute;margin-left:44.7pt;margin-top:5.5pt;width:186pt;height:68.3pt;z-index:255403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" filled="f" fillcolor="#2f5496" strokecolor="#2f5496" strokeweight="1.5pt">
                <v:textbox>
                  <w:txbxContent>
                    <w:p w:rsidR="00AE4411" w:rsidRPr="00ED731F" w:rsidRDefault="00AE4411" w:rsidP="001D669E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 w:rsidRPr="00ED731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оверка на КНП подлинности данных о зарегистрированном услугополучателе через логин (ИИН/БИН) и пароль, также сведении о услугополучателе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58304" behindDoc="0" locked="0" layoutInCell="1" allowOverlap="1" wp14:anchorId="7C1CBC63" wp14:editId="7574205E">
                <wp:simplePos x="0" y="0"/>
                <wp:positionH relativeFrom="column">
                  <wp:posOffset>5831840</wp:posOffset>
                </wp:positionH>
                <wp:positionV relativeFrom="paragraph">
                  <wp:posOffset>62230</wp:posOffset>
                </wp:positionV>
                <wp:extent cx="1085850" cy="723900"/>
                <wp:effectExtent l="0" t="0" r="19050" b="19050"/>
                <wp:wrapNone/>
                <wp:docPr id="1829" name="Прямоугольник 18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085850" cy="7239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779A8" w:rsidRDefault="00AE4411" w:rsidP="001D669E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D779A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егистрация электронного документа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29" o:spid="_x0000_s1213" style="position:absolute;margin-left:459.2pt;margin-top:4.9pt;width:85.5pt;height:57pt;flip:y;z-index:25545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" filled="f" fillcolor="#2f5496" strokecolor="#2f5496" strokeweight="1.5pt">
                <v:textbox>
                  <w:txbxContent>
                    <w:p w:rsidR="00AE4411" w:rsidRPr="00D779A8" w:rsidRDefault="00AE4411" w:rsidP="001D669E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D779A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я электронного документа в КНП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33728" behindDoc="0" locked="0" layoutInCell="1" allowOverlap="1" wp14:anchorId="7342210A" wp14:editId="4AFA84ED">
                <wp:simplePos x="0" y="0"/>
                <wp:positionH relativeFrom="column">
                  <wp:posOffset>7016115</wp:posOffset>
                </wp:positionH>
                <wp:positionV relativeFrom="paragraph">
                  <wp:posOffset>59690</wp:posOffset>
                </wp:positionV>
                <wp:extent cx="2324100" cy="447675"/>
                <wp:effectExtent l="0" t="0" r="19050" b="28575"/>
                <wp:wrapNone/>
                <wp:docPr id="1830" name="Прямоугольник 18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24100" cy="4476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779A8" w:rsidRDefault="00AE4411" w:rsidP="001D669E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D779A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D779A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30" o:spid="_x0000_s1214" style="position:absolute;margin-left:552.45pt;margin-top:4.7pt;width:183pt;height:35.25pt;z-index:25543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" filled="f" fillcolor="#2f5496" strokecolor="#2f5496" strokeweight="1.5pt">
                <v:textbox>
                  <w:txbxContent>
                    <w:p w:rsidR="00AE4411" w:rsidRPr="00D779A8" w:rsidRDefault="00AE4411" w:rsidP="001D669E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D779A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оверка (обработка) запроса услугодателем</w:t>
                      </w:r>
                    </w:p>
                  </w:txbxContent>
                </v:textbox>
              </v:rect>
            </w:pict>
          </mc:Fallback>
        </mc:AlternateContent>
      </w:r>
    </w:p>
    <w:p w:rsidR="001D669E" w:rsidRPr="00F91454" w:rsidRDefault="001D669E" w:rsidP="001D669E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1D669E" w:rsidRPr="00F91454" w:rsidRDefault="001D669E" w:rsidP="001D669E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16320" behindDoc="0" locked="0" layoutInCell="1" allowOverlap="1" wp14:anchorId="03F57F8B" wp14:editId="7C2AA041">
                <wp:simplePos x="0" y="0"/>
                <wp:positionH relativeFrom="column">
                  <wp:posOffset>383540</wp:posOffset>
                </wp:positionH>
                <wp:positionV relativeFrom="paragraph">
                  <wp:posOffset>182880</wp:posOffset>
                </wp:positionV>
                <wp:extent cx="173355" cy="635"/>
                <wp:effectExtent l="0" t="76200" r="17145" b="94615"/>
                <wp:wrapNone/>
                <wp:docPr id="1818" name="Соединительная линия уступом 18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5859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818" o:spid="_x0000_s1026" type="#_x0000_t34" style="position:absolute;margin-left:30.2pt;margin-top:14.4pt;width:13.65pt;height:.05pt;z-index:25541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" adj="1266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54208" behindDoc="0" locked="0" layoutInCell="1" allowOverlap="1" wp14:anchorId="27007917" wp14:editId="58322D56">
                <wp:simplePos x="0" y="0"/>
                <wp:positionH relativeFrom="column">
                  <wp:posOffset>6918960</wp:posOffset>
                </wp:positionH>
                <wp:positionV relativeFrom="paragraph">
                  <wp:posOffset>122555</wp:posOffset>
                </wp:positionV>
                <wp:extent cx="257175" cy="534670"/>
                <wp:effectExtent l="0" t="38100" r="66675" b="17780"/>
                <wp:wrapNone/>
                <wp:docPr id="1822" name="Прямая со стрелкой 18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57175" cy="5346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22" o:spid="_x0000_s1026" type="#_x0000_t32" style="position:absolute;margin-left:544.8pt;margin-top:9.65pt;width:20.25pt;height:42.1pt;flip:y;z-index:25545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39872" behindDoc="0" locked="0" layoutInCell="1" allowOverlap="1" wp14:anchorId="6C57B5BB" wp14:editId="7BE3C63C">
                <wp:simplePos x="0" y="0"/>
                <wp:positionH relativeFrom="column">
                  <wp:posOffset>7532370</wp:posOffset>
                </wp:positionH>
                <wp:positionV relativeFrom="paragraph">
                  <wp:posOffset>121920</wp:posOffset>
                </wp:positionV>
                <wp:extent cx="1215390" cy="219075"/>
                <wp:effectExtent l="0" t="0" r="251460" b="28575"/>
                <wp:wrapNone/>
                <wp:docPr id="1824" name="Выноска 2 (с границей) 18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19075"/>
                        </a:xfrm>
                        <a:prstGeom prst="accentCallout2">
                          <a:avLst>
                            <a:gd name="adj1" fmla="val 60403"/>
                            <a:gd name="adj2" fmla="val 106269"/>
                            <a:gd name="adj3" fmla="val 60403"/>
                            <a:gd name="adj4" fmla="val 113690"/>
                            <a:gd name="adj5" fmla="val -333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B90AE8" w:rsidRDefault="00AE4411" w:rsidP="001D669E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B90AE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824" o:spid="_x0000_s1215" type="#_x0000_t45" style="position:absolute;margin-left:593.1pt;margin-top:9.6pt;width:95.7pt;height:17.25pt;z-index:25543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" adj="25392,-72,24557,13047,22954,13047" filled="f" strokecolor="#1f4d78" strokeweight="1pt">
                <v:textbox>
                  <w:txbxContent>
                    <w:p w:rsidR="00AE4411" w:rsidRPr="00B90AE8" w:rsidRDefault="00AE4411" w:rsidP="001D669E">
                      <w:pPr>
                        <w:jc w:val="right"/>
                        <w:rPr>
                          <w:szCs w:val="16"/>
                        </w:rPr>
                      </w:pPr>
                      <w:r w:rsidRPr="00B90AE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36800" behindDoc="0" locked="0" layoutInCell="1" allowOverlap="1" wp14:anchorId="5C83A79C" wp14:editId="41C1FEB0">
                <wp:simplePos x="0" y="0"/>
                <wp:positionH relativeFrom="column">
                  <wp:posOffset>9248775</wp:posOffset>
                </wp:positionH>
                <wp:positionV relativeFrom="paragraph">
                  <wp:posOffset>83820</wp:posOffset>
                </wp:positionV>
                <wp:extent cx="0" cy="335915"/>
                <wp:effectExtent l="76200" t="0" r="76200" b="64135"/>
                <wp:wrapNone/>
                <wp:docPr id="1825" name="Прямая со стрелкой 18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5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25" o:spid="_x0000_s1026" type="#_x0000_t32" style="position:absolute;margin-left:728.25pt;margin-top:6.6pt;width:0;height:26.45pt;z-index:25543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96864" behindDoc="0" locked="0" layoutInCell="1" allowOverlap="1" wp14:anchorId="3FF30FA1" wp14:editId="6AAB73D8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804" name="Поле 18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1D669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804" o:spid="_x0000_s1216" type="#_x0000_t202" style="position:absolute;margin-left:38.45pt;margin-top:14.25pt;width:27pt;height:29.25pt;z-index:255396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DWFo+1lQIAAB0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AE4411" w:rsidRPr="0089142E" w:rsidRDefault="00AE4411" w:rsidP="001D669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D669E" w:rsidRPr="00F91454" w:rsidRDefault="001D669E" w:rsidP="001D669E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30656" behindDoc="0" locked="0" layoutInCell="1" allowOverlap="1" wp14:anchorId="041B3FE3" wp14:editId="246E8D61">
                <wp:simplePos x="0" y="0"/>
                <wp:positionH relativeFrom="column">
                  <wp:posOffset>5356860</wp:posOffset>
                </wp:positionH>
                <wp:positionV relativeFrom="paragraph">
                  <wp:posOffset>156211</wp:posOffset>
                </wp:positionV>
                <wp:extent cx="619125" cy="1080769"/>
                <wp:effectExtent l="0" t="38100" r="47625" b="24765"/>
                <wp:wrapNone/>
                <wp:docPr id="1819" name="Прямая со стрелкой 18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19125" cy="1080769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19" o:spid="_x0000_s1026" type="#_x0000_t32" style="position:absolute;margin-left:421.8pt;margin-top:12.3pt;width:48.75pt;height:85.1pt;flip:y;z-index:25543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1D669E" w:rsidRPr="00F91454" w:rsidRDefault="001D669E" w:rsidP="001D669E">
      <w:pPr>
        <w:spacing w:after="0" w:line="240" w:lineRule="atLeast"/>
        <w:jc w:val="righ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05056" behindDoc="0" locked="0" layoutInCell="1" allowOverlap="1" wp14:anchorId="1DDF7EBE" wp14:editId="220DF3ED">
                <wp:simplePos x="0" y="0"/>
                <wp:positionH relativeFrom="column">
                  <wp:posOffset>2737485</wp:posOffset>
                </wp:positionH>
                <wp:positionV relativeFrom="paragraph">
                  <wp:posOffset>152400</wp:posOffset>
                </wp:positionV>
                <wp:extent cx="285750" cy="600075"/>
                <wp:effectExtent l="0" t="0" r="76200" b="47625"/>
                <wp:wrapNone/>
                <wp:docPr id="1800" name="Прямая со стрелкой 18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600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00" o:spid="_x0000_s1026" type="#_x0000_t32" style="position:absolute;margin-left:215.55pt;margin-top:12pt;width:22.5pt;height:47.25pt;z-index:25540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04032" behindDoc="0" locked="0" layoutInCell="1" allowOverlap="1" wp14:anchorId="7B8A4F4B" wp14:editId="0410EBF5">
                <wp:simplePos x="0" y="0"/>
                <wp:positionH relativeFrom="column">
                  <wp:posOffset>165735</wp:posOffset>
                </wp:positionH>
                <wp:positionV relativeFrom="paragraph">
                  <wp:posOffset>152400</wp:posOffset>
                </wp:positionV>
                <wp:extent cx="571500" cy="415925"/>
                <wp:effectExtent l="38100" t="0" r="19050" b="60325"/>
                <wp:wrapNone/>
                <wp:docPr id="1814" name="Прямая со стрелкой 18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4159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14" o:spid="_x0000_s1026" type="#_x0000_t32" style="position:absolute;margin-left:13.05pt;margin-top:12pt;width:45pt;height:32.75pt;flip:x;z-index:255404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97888" behindDoc="0" locked="0" layoutInCell="1" allowOverlap="1" wp14:anchorId="4860B7A6" wp14:editId="41722C74">
                <wp:simplePos x="0" y="0"/>
                <wp:positionH relativeFrom="column">
                  <wp:posOffset>1562100</wp:posOffset>
                </wp:positionH>
                <wp:positionV relativeFrom="paragraph">
                  <wp:posOffset>113030</wp:posOffset>
                </wp:positionV>
                <wp:extent cx="1023620" cy="249555"/>
                <wp:effectExtent l="133350" t="0" r="0" b="17145"/>
                <wp:wrapNone/>
                <wp:docPr id="1815" name="Выноска 2 (с границей) 18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D731F" w:rsidRDefault="00AE4411" w:rsidP="001D669E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ED731F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815" o:spid="_x0000_s1217" type="#_x0000_t45" style="position:absolute;left:0;text-align:left;margin-left:123pt;margin-top:8.9pt;width:80.6pt;height:19.65pt;z-index:25539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" adj="-5708,1594,-3645,9893,-1608,9893" filled="f" strokecolor="#1f4d78" strokeweight="1pt">
                <v:textbox>
                  <w:txbxContent>
                    <w:p w:rsidR="00AE4411" w:rsidRPr="00ED731F" w:rsidRDefault="00AE4411" w:rsidP="001D669E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</w:pPr>
                      <w:r w:rsidRPr="00ED731F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35776" behindDoc="0" locked="0" layoutInCell="1" allowOverlap="1" wp14:anchorId="716F9C9B" wp14:editId="61D7D5CD">
                <wp:simplePos x="0" y="0"/>
                <wp:positionH relativeFrom="column">
                  <wp:posOffset>6135370</wp:posOffset>
                </wp:positionH>
                <wp:positionV relativeFrom="paragraph">
                  <wp:posOffset>7620</wp:posOffset>
                </wp:positionV>
                <wp:extent cx="0" cy="239395"/>
                <wp:effectExtent l="76200" t="0" r="57150" b="65405"/>
                <wp:wrapNone/>
                <wp:docPr id="1821" name="Прямая со стрелкой 18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93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21" o:spid="_x0000_s1026" type="#_x0000_t32" style="position:absolute;margin-left:483.1pt;margin-top:.6pt;width:0;height:18.85pt;z-index:25543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19392" behindDoc="0" locked="0" layoutInCell="1" allowOverlap="1" wp14:anchorId="731A995C" wp14:editId="5E7A4825">
                <wp:simplePos x="0" y="0"/>
                <wp:positionH relativeFrom="column">
                  <wp:posOffset>5972810</wp:posOffset>
                </wp:positionH>
                <wp:positionV relativeFrom="paragraph">
                  <wp:posOffset>-2540</wp:posOffset>
                </wp:positionV>
                <wp:extent cx="735330" cy="219075"/>
                <wp:effectExtent l="0" t="0" r="160020" b="28575"/>
                <wp:wrapNone/>
                <wp:docPr id="1820" name="Выноска 2 (с границей) 18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5330" cy="219075"/>
                        </a:xfrm>
                        <a:prstGeom prst="accentCallout2">
                          <a:avLst>
                            <a:gd name="adj1" fmla="val 52176"/>
                            <a:gd name="adj2" fmla="val 110361"/>
                            <a:gd name="adj3" fmla="val 52176"/>
                            <a:gd name="adj4" fmla="val 113384"/>
                            <a:gd name="adj5" fmla="val 17972"/>
                            <a:gd name="adj6" fmla="val 12279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16608" w:rsidRDefault="00AE4411" w:rsidP="001D669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4460F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 мин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820" o:spid="_x0000_s1218" type="#_x0000_t45" style="position:absolute;left:0;text-align:left;margin-left:470.3pt;margin-top:-.2pt;width:57.9pt;height:17.25pt;z-index:25541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" adj="26524,3882,24491,11270,23838,11270" filled="f" strokecolor="#1f4d78" strokeweight="1pt">
                <v:textbox>
                  <w:txbxContent>
                    <w:p w:rsidR="00AE4411" w:rsidRPr="00516608" w:rsidRDefault="00AE4411" w:rsidP="001D669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4460F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 мин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38848" behindDoc="0" locked="0" layoutInCell="1" allowOverlap="1" wp14:anchorId="5AA3C12B" wp14:editId="573681C9">
                <wp:simplePos x="0" y="0"/>
                <wp:positionH relativeFrom="column">
                  <wp:posOffset>8750300</wp:posOffset>
                </wp:positionH>
                <wp:positionV relativeFrom="paragraph">
                  <wp:posOffset>154940</wp:posOffset>
                </wp:positionV>
                <wp:extent cx="346710" cy="51435"/>
                <wp:effectExtent l="19050" t="57150" r="15240" b="43815"/>
                <wp:wrapNone/>
                <wp:docPr id="1810" name="Прямая со стрелкой 18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6710" cy="514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10" o:spid="_x0000_s1026" type="#_x0000_t32" style="position:absolute;margin-left:689pt;margin-top:12.2pt;width:27.3pt;height:4.05pt;flip:x y;z-index:25543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34752" behindDoc="0" locked="0" layoutInCell="1" allowOverlap="1" wp14:anchorId="51AD7E91" wp14:editId="07DD5A72">
                <wp:simplePos x="0" y="0"/>
                <wp:positionH relativeFrom="column">
                  <wp:posOffset>9019540</wp:posOffset>
                </wp:positionH>
                <wp:positionV relativeFrom="paragraph">
                  <wp:posOffset>26670</wp:posOffset>
                </wp:positionV>
                <wp:extent cx="495300" cy="540385"/>
                <wp:effectExtent l="0" t="0" r="0" b="0"/>
                <wp:wrapNone/>
                <wp:docPr id="1816" name="Ромб 18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816" o:spid="_x0000_s1026" type="#_x0000_t4" style="position:absolute;margin-left:710.2pt;margin-top:2.1pt;width:39pt;height:42.55pt;z-index:25543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" fillcolor="#7b7b7b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37824" behindDoc="0" locked="0" layoutInCell="1" allowOverlap="1" wp14:anchorId="07557919" wp14:editId="75136E4C">
                <wp:simplePos x="0" y="0"/>
                <wp:positionH relativeFrom="column">
                  <wp:posOffset>7329805</wp:posOffset>
                </wp:positionH>
                <wp:positionV relativeFrom="paragraph">
                  <wp:posOffset>6985</wp:posOffset>
                </wp:positionV>
                <wp:extent cx="1350010" cy="838200"/>
                <wp:effectExtent l="0" t="0" r="21590" b="19050"/>
                <wp:wrapNone/>
                <wp:docPr id="1823" name="Прямоугольник 18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50010" cy="838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779A8" w:rsidRDefault="00AE4411" w:rsidP="001D669E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D779A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связи с имеющимися нарушениями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23" o:spid="_x0000_s1219" style="position:absolute;left:0;text-align:left;margin-left:577.15pt;margin-top:.55pt;width:106.3pt;height:66pt;z-index:25543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" filled="f" fillcolor="#2f5496" strokecolor="#2f5496" strokeweight="1.5pt">
                <v:textbox>
                  <w:txbxContent>
                    <w:p w:rsidR="00AE4411" w:rsidRPr="00D779A8" w:rsidRDefault="00AE4411" w:rsidP="001D669E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D779A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сообщения об отказе в связи с имеющимися нарушениями </w:t>
                      </w:r>
                    </w:p>
                  </w:txbxContent>
                </v:textbox>
              </v:rect>
            </w:pict>
          </mc:Fallback>
        </mc:AlternateContent>
      </w:r>
    </w:p>
    <w:p w:rsidR="001D669E" w:rsidRPr="00F91454" w:rsidRDefault="001D669E" w:rsidP="001D669E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10176" behindDoc="0" locked="0" layoutInCell="1" allowOverlap="1" wp14:anchorId="26855DF9" wp14:editId="6572F17F">
                <wp:simplePos x="0" y="0"/>
                <wp:positionH relativeFrom="column">
                  <wp:posOffset>898525</wp:posOffset>
                </wp:positionH>
                <wp:positionV relativeFrom="paragraph">
                  <wp:posOffset>196215</wp:posOffset>
                </wp:positionV>
                <wp:extent cx="1838325" cy="462915"/>
                <wp:effectExtent l="0" t="0" r="28575" b="13335"/>
                <wp:wrapNone/>
                <wp:docPr id="1807" name="Прямоугольник 18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38325" cy="4629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D731F" w:rsidRDefault="00AE4411" w:rsidP="001D669E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ED731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регистрационных данных </w:t>
                            </w:r>
                            <w:proofErr w:type="spellStart"/>
                            <w:r w:rsidRPr="00ED731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07" o:spid="_x0000_s1220" style="position:absolute;margin-left:70.75pt;margin-top:15.45pt;width:144.75pt;height:36.45pt;z-index:25541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" filled="f" fillcolor="#2f5496" strokecolor="#2f5496" strokeweight="1.5pt">
                <v:textbox>
                  <w:txbxContent>
                    <w:p w:rsidR="00AE4411" w:rsidRPr="00ED731F" w:rsidRDefault="00AE4411" w:rsidP="001D669E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ED731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оверка регистрационных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52160" behindDoc="0" locked="0" layoutInCell="1" allowOverlap="1" wp14:anchorId="437C52E4" wp14:editId="1384BC9D">
                <wp:simplePos x="0" y="0"/>
                <wp:positionH relativeFrom="column">
                  <wp:posOffset>5978525</wp:posOffset>
                </wp:positionH>
                <wp:positionV relativeFrom="paragraph">
                  <wp:posOffset>85725</wp:posOffset>
                </wp:positionV>
                <wp:extent cx="1008380" cy="581025"/>
                <wp:effectExtent l="0" t="0" r="20320" b="28575"/>
                <wp:wrapNone/>
                <wp:docPr id="1808" name="Прямоугольник 18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008380" cy="5810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D731F" w:rsidRDefault="00AE4411" w:rsidP="001D669E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Направление запроса в ИС ЦУЛС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08" o:spid="_x0000_s1221" style="position:absolute;margin-left:470.75pt;margin-top:6.75pt;width:79.4pt;height:45.75pt;flip:y;z-index:25545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" filled="f" fillcolor="#2f5496" strokecolor="#2f5496" strokeweight="1.5pt">
                <v:textbox>
                  <w:txbxContent>
                    <w:p w:rsidR="00AE4411" w:rsidRPr="00ED731F" w:rsidRDefault="00AE4411" w:rsidP="001D669E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Направление запроса в ИС ЦУЛС 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50112" behindDoc="0" locked="0" layoutInCell="1" allowOverlap="1" wp14:anchorId="745D1573" wp14:editId="320CC0BC">
                <wp:simplePos x="0" y="0"/>
                <wp:positionH relativeFrom="column">
                  <wp:posOffset>8715375</wp:posOffset>
                </wp:positionH>
                <wp:positionV relativeFrom="paragraph">
                  <wp:posOffset>140970</wp:posOffset>
                </wp:positionV>
                <wp:extent cx="381000" cy="224155"/>
                <wp:effectExtent l="0" t="0" r="0" b="4445"/>
                <wp:wrapNone/>
                <wp:docPr id="1817" name="Поле 18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241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1D669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817" o:spid="_x0000_s1222" type="#_x0000_t202" style="position:absolute;margin-left:686.25pt;margin-top:11.1pt;width:30pt;height:17.65pt;z-index:25545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" stroked="f">
                <v:textbox>
                  <w:txbxContent>
                    <w:p w:rsidR="00AE4411" w:rsidRPr="0089142E" w:rsidRDefault="00AE4411" w:rsidP="001D669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1D669E" w:rsidRPr="00F91454" w:rsidRDefault="001D669E" w:rsidP="001D669E">
      <w:pPr>
        <w:spacing w:after="0" w:line="240" w:lineRule="atLeast"/>
        <w:jc w:val="righ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51136" behindDoc="0" locked="0" layoutInCell="1" allowOverlap="1" wp14:anchorId="451D5BD7" wp14:editId="12592AEA">
                <wp:simplePos x="0" y="0"/>
                <wp:positionH relativeFrom="column">
                  <wp:posOffset>8678545</wp:posOffset>
                </wp:positionH>
                <wp:positionV relativeFrom="paragraph">
                  <wp:posOffset>162560</wp:posOffset>
                </wp:positionV>
                <wp:extent cx="578485" cy="533400"/>
                <wp:effectExtent l="38100" t="0" r="31115" b="57150"/>
                <wp:wrapNone/>
                <wp:docPr id="1803" name="Прямая со стрелкой 18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8485" cy="5334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03" o:spid="_x0000_s1026" type="#_x0000_t32" style="position:absolute;margin-left:683.35pt;margin-top:12.8pt;width:45.55pt;height:42pt;flip:x;z-index:25545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95840" behindDoc="0" locked="0" layoutInCell="1" allowOverlap="1" wp14:anchorId="24ADBB99" wp14:editId="3802AE2E">
                <wp:simplePos x="0" y="0"/>
                <wp:positionH relativeFrom="column">
                  <wp:posOffset>170180</wp:posOffset>
                </wp:positionH>
                <wp:positionV relativeFrom="paragraph">
                  <wp:posOffset>158750</wp:posOffset>
                </wp:positionV>
                <wp:extent cx="511810" cy="222250"/>
                <wp:effectExtent l="0" t="0" r="2540" b="6350"/>
                <wp:wrapNone/>
                <wp:docPr id="1801" name="Поле 18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222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1D669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801" o:spid="_x0000_s1223" type="#_x0000_t202" style="position:absolute;left:0;text-align:left;margin-left:13.4pt;margin-top:12.5pt;width:40.3pt;height:17.5pt;z-index:25539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" stroked="f">
                <v:textbox>
                  <w:txbxContent>
                    <w:p w:rsidR="00AE4411" w:rsidRPr="0089142E" w:rsidRDefault="00AE4411" w:rsidP="001D669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46016" behindDoc="0" locked="0" layoutInCell="1" allowOverlap="1" wp14:anchorId="3C542648" wp14:editId="034D6749">
                <wp:simplePos x="0" y="0"/>
                <wp:positionH relativeFrom="column">
                  <wp:posOffset>4240530</wp:posOffset>
                </wp:positionH>
                <wp:positionV relativeFrom="paragraph">
                  <wp:posOffset>161925</wp:posOffset>
                </wp:positionV>
                <wp:extent cx="887095" cy="264795"/>
                <wp:effectExtent l="0" t="0" r="274955" b="20955"/>
                <wp:wrapNone/>
                <wp:docPr id="1806" name="Выноска 2 (с границей) 18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15C51" w:rsidRDefault="00AE4411" w:rsidP="001D669E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415C51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806" o:spid="_x0000_s1224" type="#_x0000_t45" style="position:absolute;left:0;text-align:left;margin-left:333.9pt;margin-top:12.75pt;width:69.85pt;height:20.85pt;z-index:25544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" adj="27398,570,25388,9324,23455,9324" filled="f" strokecolor="#1f4d78" strokeweight="1pt">
                <v:textbox>
                  <w:txbxContent>
                    <w:p w:rsidR="00AE4411" w:rsidRPr="00415C51" w:rsidRDefault="00AE4411" w:rsidP="001D669E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415C51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29632" behindDoc="0" locked="0" layoutInCell="1" allowOverlap="1" wp14:anchorId="09B82ABB" wp14:editId="794BF796">
                <wp:simplePos x="0" y="0"/>
                <wp:positionH relativeFrom="column">
                  <wp:posOffset>4204335</wp:posOffset>
                </wp:positionH>
                <wp:positionV relativeFrom="paragraph">
                  <wp:posOffset>162560</wp:posOffset>
                </wp:positionV>
                <wp:extent cx="652780" cy="461645"/>
                <wp:effectExtent l="0" t="0" r="71120" b="52705"/>
                <wp:wrapNone/>
                <wp:docPr id="1813" name="Прямая со стрелкой 18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2780" cy="4616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13" o:spid="_x0000_s1026" type="#_x0000_t32" style="position:absolute;margin-left:331.05pt;margin-top:12.8pt;width:51.4pt;height:36.35pt;z-index:25542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08128" behindDoc="0" locked="0" layoutInCell="1" allowOverlap="1" wp14:anchorId="53695EF7" wp14:editId="0C6D1242">
                <wp:simplePos x="0" y="0"/>
                <wp:positionH relativeFrom="column">
                  <wp:posOffset>-105410</wp:posOffset>
                </wp:positionH>
                <wp:positionV relativeFrom="paragraph">
                  <wp:posOffset>159385</wp:posOffset>
                </wp:positionV>
                <wp:extent cx="495300" cy="540385"/>
                <wp:effectExtent l="0" t="0" r="0" b="0"/>
                <wp:wrapNone/>
                <wp:docPr id="1789" name="Ромб 17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789" o:spid="_x0000_s1026" type="#_x0000_t4" style="position:absolute;margin-left:-8.3pt;margin-top:12.55pt;width:39pt;height:42.55pt;z-index:255408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" fillcolor="#7b7b7b" stroked="f"/>
            </w:pict>
          </mc:Fallback>
        </mc:AlternateContent>
      </w:r>
    </w:p>
    <w:p w:rsidR="001D669E" w:rsidRPr="00F91454" w:rsidRDefault="001D669E" w:rsidP="001D669E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41920" behindDoc="0" locked="0" layoutInCell="1" allowOverlap="1" wp14:anchorId="5A6EB4D4" wp14:editId="641C1FC6">
                <wp:simplePos x="0" y="0"/>
                <wp:positionH relativeFrom="column">
                  <wp:posOffset>5561330</wp:posOffset>
                </wp:positionH>
                <wp:positionV relativeFrom="paragraph">
                  <wp:posOffset>46355</wp:posOffset>
                </wp:positionV>
                <wp:extent cx="337185" cy="267335"/>
                <wp:effectExtent l="0" t="0" r="5715" b="0"/>
                <wp:wrapNone/>
                <wp:docPr id="1798" name="Поле 17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1D669E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798" o:spid="_x0000_s1225" type="#_x0000_t202" style="position:absolute;margin-left:437.9pt;margin-top:3.65pt;width:26.55pt;height:21.05pt;z-index:25544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cKklQIAAB0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" stroked="f">
                <v:textbox>
                  <w:txbxContent>
                    <w:p w:rsidR="00AE4411" w:rsidRPr="0089142E" w:rsidRDefault="00AE4411" w:rsidP="001D669E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28608" behindDoc="0" locked="0" layoutInCell="1" allowOverlap="1" wp14:anchorId="4C7F239E" wp14:editId="44865025">
                <wp:simplePos x="0" y="0"/>
                <wp:positionH relativeFrom="column">
                  <wp:posOffset>4861560</wp:posOffset>
                </wp:positionH>
                <wp:positionV relativeFrom="paragraph">
                  <wp:posOffset>128905</wp:posOffset>
                </wp:positionV>
                <wp:extent cx="495300" cy="540385"/>
                <wp:effectExtent l="0" t="0" r="0" b="0"/>
                <wp:wrapNone/>
                <wp:docPr id="1799" name="Ромб 17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799" o:spid="_x0000_s1026" type="#_x0000_t4" style="position:absolute;margin-left:382.8pt;margin-top:10.15pt;width:39pt;height:42.55pt;z-index:255428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" fillcolor="#7b7b7b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22464" behindDoc="0" locked="0" layoutInCell="1" allowOverlap="1" wp14:anchorId="536E4FA3" wp14:editId="49F1FB41">
                <wp:simplePos x="0" y="0"/>
                <wp:positionH relativeFrom="column">
                  <wp:posOffset>3340735</wp:posOffset>
                </wp:positionH>
                <wp:positionV relativeFrom="paragraph">
                  <wp:posOffset>117475</wp:posOffset>
                </wp:positionV>
                <wp:extent cx="247650" cy="198755"/>
                <wp:effectExtent l="0" t="38100" r="57150" b="29845"/>
                <wp:wrapNone/>
                <wp:docPr id="1805" name="Прямая со стрелкой 18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7650" cy="1987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05" o:spid="_x0000_s1026" type="#_x0000_t32" style="position:absolute;margin-left:263.05pt;margin-top:9.25pt;width:19.5pt;height:15.65pt;flip:y;z-index:25542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21440" behindDoc="0" locked="0" layoutInCell="1" allowOverlap="1" wp14:anchorId="4546D61E" wp14:editId="4991111E">
                <wp:simplePos x="0" y="0"/>
                <wp:positionH relativeFrom="column">
                  <wp:posOffset>2827655</wp:posOffset>
                </wp:positionH>
                <wp:positionV relativeFrom="paragraph">
                  <wp:posOffset>68580</wp:posOffset>
                </wp:positionV>
                <wp:extent cx="495300" cy="540385"/>
                <wp:effectExtent l="0" t="0" r="0" b="0"/>
                <wp:wrapNone/>
                <wp:docPr id="1796" name="Ромб 17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796" o:spid="_x0000_s1026" type="#_x0000_t4" style="position:absolute;margin-left:222.65pt;margin-top:5.4pt;width:39pt;height:42.55pt;z-index:255421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" fillcolor="#7b7b7b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06080" behindDoc="0" locked="0" layoutInCell="1" allowOverlap="1" wp14:anchorId="0FEAEA79" wp14:editId="4231D616">
                <wp:simplePos x="0" y="0"/>
                <wp:positionH relativeFrom="column">
                  <wp:posOffset>417195</wp:posOffset>
                </wp:positionH>
                <wp:positionV relativeFrom="paragraph">
                  <wp:posOffset>199390</wp:posOffset>
                </wp:positionV>
                <wp:extent cx="483870" cy="32385"/>
                <wp:effectExtent l="0" t="57150" r="49530" b="62865"/>
                <wp:wrapNone/>
                <wp:docPr id="1795" name="Прямая со стрелкой 17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83870" cy="323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95" o:spid="_x0000_s1026" type="#_x0000_t32" style="position:absolute;margin-left:32.85pt;margin-top:15.7pt;width:38.1pt;height:2.55pt;flip:y;z-index:255406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40896" behindDoc="0" locked="0" layoutInCell="1" allowOverlap="1" wp14:anchorId="4EC3B4AD" wp14:editId="44F73673">
                <wp:simplePos x="0" y="0"/>
                <wp:positionH relativeFrom="column">
                  <wp:posOffset>8855710</wp:posOffset>
                </wp:positionH>
                <wp:positionV relativeFrom="paragraph">
                  <wp:posOffset>142240</wp:posOffset>
                </wp:positionV>
                <wp:extent cx="394970" cy="210185"/>
                <wp:effectExtent l="0" t="0" r="5080" b="0"/>
                <wp:wrapNone/>
                <wp:docPr id="1811" name="Поле 18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101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1D669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811" o:spid="_x0000_s1226" type="#_x0000_t202" style="position:absolute;margin-left:697.3pt;margin-top:11.2pt;width:31.1pt;height:16.55pt;z-index:25544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" stroked="f">
                <v:textbox>
                  <w:txbxContent>
                    <w:p w:rsidR="00AE4411" w:rsidRPr="0089142E" w:rsidRDefault="00AE4411" w:rsidP="001D669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44992" behindDoc="0" locked="0" layoutInCell="1" allowOverlap="1" wp14:anchorId="60E7F1E5" wp14:editId="3D37C0DF">
                <wp:simplePos x="0" y="0"/>
                <wp:positionH relativeFrom="column">
                  <wp:posOffset>7176135</wp:posOffset>
                </wp:positionH>
                <wp:positionV relativeFrom="paragraph">
                  <wp:posOffset>167640</wp:posOffset>
                </wp:positionV>
                <wp:extent cx="37465" cy="1245235"/>
                <wp:effectExtent l="38100" t="0" r="76835" b="50165"/>
                <wp:wrapNone/>
                <wp:docPr id="1782" name="Прямая со стрелкой 17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7465" cy="12452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82" o:spid="_x0000_s1026" type="#_x0000_t32" style="position:absolute;margin-left:565.05pt;margin-top:13.2pt;width:2.95pt;height:98.05pt;z-index:25544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" strokeweight="2pt">
                <v:stroke endarrow="block"/>
              </v:shape>
            </w:pict>
          </mc:Fallback>
        </mc:AlternateContent>
      </w:r>
    </w:p>
    <w:p w:rsidR="001D669E" w:rsidRPr="00F91454" w:rsidRDefault="001D669E" w:rsidP="001D669E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394816" behindDoc="0" locked="0" layoutInCell="1" allowOverlap="1" wp14:anchorId="71AA0B5E" wp14:editId="23831341">
                <wp:simplePos x="0" y="0"/>
                <wp:positionH relativeFrom="column">
                  <wp:posOffset>156210</wp:posOffset>
                </wp:positionH>
                <wp:positionV relativeFrom="paragraph">
                  <wp:posOffset>220345</wp:posOffset>
                </wp:positionV>
                <wp:extent cx="483870" cy="245110"/>
                <wp:effectExtent l="0" t="0" r="0" b="2540"/>
                <wp:wrapNone/>
                <wp:docPr id="1788" name="Поле 17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451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1D669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788" o:spid="_x0000_s1227" type="#_x0000_t202" style="position:absolute;margin-left:12.3pt;margin-top:17.35pt;width:38.1pt;height:19.3pt;z-index:255394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" stroked="f">
                <v:textbox>
                  <w:txbxContent>
                    <w:p w:rsidR="00AE4411" w:rsidRPr="0089142E" w:rsidRDefault="00AE4411" w:rsidP="001D669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49088" behindDoc="0" locked="0" layoutInCell="1" allowOverlap="1" wp14:anchorId="6DEA74C9" wp14:editId="568F2B18">
                <wp:simplePos x="0" y="0"/>
                <wp:positionH relativeFrom="column">
                  <wp:posOffset>5219700</wp:posOffset>
                </wp:positionH>
                <wp:positionV relativeFrom="paragraph">
                  <wp:posOffset>367030</wp:posOffset>
                </wp:positionV>
                <wp:extent cx="396240" cy="237490"/>
                <wp:effectExtent l="0" t="0" r="3810" b="0"/>
                <wp:wrapNone/>
                <wp:docPr id="1794" name="Поле 17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1D669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794" o:spid="_x0000_s1228" type="#_x0000_t202" style="position:absolute;margin-left:411pt;margin-top:28.9pt;width:31.2pt;height:18.7pt;z-index:25544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" stroked="f">
                <v:textbox>
                  <w:txbxContent>
                    <w:p w:rsidR="00AE4411" w:rsidRPr="0089142E" w:rsidRDefault="00AE4411" w:rsidP="001D669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31680" behindDoc="0" locked="0" layoutInCell="1" allowOverlap="1" wp14:anchorId="20EA18B5" wp14:editId="4FC29C50">
                <wp:simplePos x="0" y="0"/>
                <wp:positionH relativeFrom="column">
                  <wp:posOffset>5097780</wp:posOffset>
                </wp:positionH>
                <wp:positionV relativeFrom="paragraph">
                  <wp:posOffset>459105</wp:posOffset>
                </wp:positionV>
                <wp:extent cx="0" cy="179070"/>
                <wp:effectExtent l="76200" t="0" r="57150" b="49530"/>
                <wp:wrapNone/>
                <wp:docPr id="1790" name="Прямая со стрелкой 17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90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90" o:spid="_x0000_s1026" type="#_x0000_t32" style="position:absolute;margin-left:401.4pt;margin-top:36.15pt;width:0;height:14.1pt;z-index:25543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32704" behindDoc="0" locked="0" layoutInCell="1" allowOverlap="1" wp14:anchorId="784F66DD" wp14:editId="192A2F30">
                <wp:simplePos x="0" y="0"/>
                <wp:positionH relativeFrom="column">
                  <wp:posOffset>4424045</wp:posOffset>
                </wp:positionH>
                <wp:positionV relativeFrom="paragraph">
                  <wp:posOffset>640715</wp:posOffset>
                </wp:positionV>
                <wp:extent cx="2209800" cy="983615"/>
                <wp:effectExtent l="0" t="0" r="19050" b="26035"/>
                <wp:wrapNone/>
                <wp:docPr id="1781" name="Прямоугольник 17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09800" cy="9836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779A8" w:rsidRDefault="00AE4411" w:rsidP="001D669E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D779A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D779A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D779A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D779A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81" o:spid="_x0000_s1229" style="position:absolute;margin-left:348.35pt;margin-top:50.45pt;width:174pt;height:77.45pt;z-index:25543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" filled="f" fillcolor="#2f5496" strokecolor="#2f5496" strokeweight="1.5pt">
                <v:textbox>
                  <w:txbxContent>
                    <w:p w:rsidR="00AE4411" w:rsidRPr="00D779A8" w:rsidRDefault="00AE4411" w:rsidP="001D669E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D779A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D779A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D779A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01984" behindDoc="0" locked="0" layoutInCell="1" allowOverlap="1" wp14:anchorId="1BB39C3E" wp14:editId="547DA906">
                <wp:simplePos x="0" y="0"/>
                <wp:positionH relativeFrom="column">
                  <wp:posOffset>4594225</wp:posOffset>
                </wp:positionH>
                <wp:positionV relativeFrom="paragraph">
                  <wp:posOffset>1610995</wp:posOffset>
                </wp:positionV>
                <wp:extent cx="1215390" cy="264795"/>
                <wp:effectExtent l="0" t="76200" r="213360" b="20955"/>
                <wp:wrapNone/>
                <wp:docPr id="1770" name="Выноска 2 (с границей) 17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134"/>
                            <a:gd name="adj5" fmla="val -26139"/>
                            <a:gd name="adj6" fmla="val 114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460F5" w:rsidRDefault="00AE4411" w:rsidP="001D669E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4460F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70" o:spid="_x0000_s1230" type="#_x0000_t45" style="position:absolute;margin-left:361.75pt;margin-top:126.85pt;width:95.7pt;height:20.85pt;z-index:255401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" adj="24647,-5646,23789,9324,22954,9324" filled="f" strokecolor="#1f4d78" strokeweight="1pt">
                <v:textbox>
                  <w:txbxContent>
                    <w:p w:rsidR="00AE4411" w:rsidRPr="004460F5" w:rsidRDefault="00AE4411" w:rsidP="001D669E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4460F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43968" behindDoc="0" locked="0" layoutInCell="1" allowOverlap="1" wp14:anchorId="2F6DA64C" wp14:editId="1C917AF7">
                <wp:simplePos x="0" y="0"/>
                <wp:positionH relativeFrom="column">
                  <wp:posOffset>4829810</wp:posOffset>
                </wp:positionH>
                <wp:positionV relativeFrom="paragraph">
                  <wp:posOffset>1679575</wp:posOffset>
                </wp:positionV>
                <wp:extent cx="0" cy="170180"/>
                <wp:effectExtent l="76200" t="0" r="57150" b="58420"/>
                <wp:wrapNone/>
                <wp:docPr id="1773" name="Прямая со стрелкой 17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01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73" o:spid="_x0000_s1026" type="#_x0000_t32" style="position:absolute;margin-left:380.3pt;margin-top:132.25pt;width:0;height:13.4pt;z-index:25544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23488" behindDoc="0" locked="0" layoutInCell="1" allowOverlap="1" wp14:anchorId="3FE95768" wp14:editId="75CB030D">
                <wp:simplePos x="0" y="0"/>
                <wp:positionH relativeFrom="column">
                  <wp:posOffset>3471545</wp:posOffset>
                </wp:positionH>
                <wp:positionV relativeFrom="paragraph">
                  <wp:posOffset>104140</wp:posOffset>
                </wp:positionV>
                <wp:extent cx="342900" cy="262890"/>
                <wp:effectExtent l="0" t="0" r="0" b="3810"/>
                <wp:wrapNone/>
                <wp:docPr id="1802" name="Поле 18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1D669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802" o:spid="_x0000_s1231" type="#_x0000_t202" style="position:absolute;margin-left:273.35pt;margin-top:8.2pt;width:27pt;height:20.7pt;z-index:25542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" stroked="f">
                <v:textbox>
                  <w:txbxContent>
                    <w:p w:rsidR="00AE4411" w:rsidRPr="0089142E" w:rsidRDefault="00AE4411" w:rsidP="001D669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24512" behindDoc="0" locked="0" layoutInCell="1" allowOverlap="1" wp14:anchorId="588F6521" wp14:editId="102778DC">
                <wp:simplePos x="0" y="0"/>
                <wp:positionH relativeFrom="column">
                  <wp:posOffset>3142615</wp:posOffset>
                </wp:positionH>
                <wp:positionV relativeFrom="paragraph">
                  <wp:posOffset>389255</wp:posOffset>
                </wp:positionV>
                <wp:extent cx="510540" cy="190500"/>
                <wp:effectExtent l="0" t="0" r="3810" b="0"/>
                <wp:wrapNone/>
                <wp:docPr id="1785" name="Поле 17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190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1D669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785" o:spid="_x0000_s1232" type="#_x0000_t202" style="position:absolute;margin-left:247.45pt;margin-top:30.65pt;width:40.2pt;height:15pt;z-index:25542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" stroked="f">
                <v:textbox>
                  <w:txbxContent>
                    <w:p w:rsidR="00AE4411" w:rsidRPr="0089142E" w:rsidRDefault="00AE4411" w:rsidP="001D669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25536" behindDoc="0" locked="0" layoutInCell="1" allowOverlap="1" wp14:anchorId="1D962720" wp14:editId="2467B0FF">
                <wp:simplePos x="0" y="0"/>
                <wp:positionH relativeFrom="column">
                  <wp:posOffset>3080385</wp:posOffset>
                </wp:positionH>
                <wp:positionV relativeFrom="paragraph">
                  <wp:posOffset>377825</wp:posOffset>
                </wp:positionV>
                <wp:extent cx="0" cy="226060"/>
                <wp:effectExtent l="76200" t="0" r="57150" b="59690"/>
                <wp:wrapNone/>
                <wp:docPr id="1784" name="Прямая со стрелкой 17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60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84" o:spid="_x0000_s1026" type="#_x0000_t32" style="position:absolute;margin-left:242.55pt;margin-top:29.75pt;width:0;height:17.8pt;z-index:25542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17344" behindDoc="0" locked="0" layoutInCell="1" allowOverlap="1" wp14:anchorId="307409E0" wp14:editId="6EAB9DF7">
                <wp:simplePos x="0" y="0"/>
                <wp:positionH relativeFrom="column">
                  <wp:posOffset>2502535</wp:posOffset>
                </wp:positionH>
                <wp:positionV relativeFrom="paragraph">
                  <wp:posOffset>633730</wp:posOffset>
                </wp:positionV>
                <wp:extent cx="1857375" cy="983615"/>
                <wp:effectExtent l="0" t="0" r="28575" b="26035"/>
                <wp:wrapNone/>
                <wp:docPr id="1778" name="Прямоугольник 17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7375" cy="9836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779A8" w:rsidRDefault="00AE4411" w:rsidP="001D669E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D779A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D779A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D779A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данных </w:t>
                            </w:r>
                            <w:proofErr w:type="spellStart"/>
                            <w:r w:rsidRPr="00D779A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78" o:spid="_x0000_s1233" style="position:absolute;margin-left:197.05pt;margin-top:49.9pt;width:146.25pt;height:77.45pt;z-index:25541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" filled="f" fillcolor="#2f5496" strokecolor="#2f5496" strokeweight="1.5pt">
                <v:textbox>
                  <w:txbxContent>
                    <w:p w:rsidR="00AE4411" w:rsidRPr="00D779A8" w:rsidRDefault="00AE4411" w:rsidP="001D669E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D779A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D779A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D779A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27584" behindDoc="0" locked="0" layoutInCell="1" allowOverlap="1" wp14:anchorId="23C9CACC" wp14:editId="0F75AB1C">
                <wp:simplePos x="0" y="0"/>
                <wp:positionH relativeFrom="column">
                  <wp:posOffset>2839720</wp:posOffset>
                </wp:positionH>
                <wp:positionV relativeFrom="paragraph">
                  <wp:posOffset>1621155</wp:posOffset>
                </wp:positionV>
                <wp:extent cx="0" cy="233045"/>
                <wp:effectExtent l="76200" t="0" r="57150" b="52705"/>
                <wp:wrapNone/>
                <wp:docPr id="1772" name="Прямая со стрелкой 17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30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72" o:spid="_x0000_s1026" type="#_x0000_t32" style="position:absolute;margin-left:223.6pt;margin-top:127.65pt;width:0;height:18.35pt;z-index:25542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42944" behindDoc="0" locked="0" layoutInCell="1" allowOverlap="1" wp14:anchorId="1B170481" wp14:editId="5D148B79">
                <wp:simplePos x="0" y="0"/>
                <wp:positionH relativeFrom="column">
                  <wp:posOffset>3317240</wp:posOffset>
                </wp:positionH>
                <wp:positionV relativeFrom="paragraph">
                  <wp:posOffset>1643380</wp:posOffset>
                </wp:positionV>
                <wp:extent cx="591185" cy="213360"/>
                <wp:effectExtent l="285750" t="95250" r="0" b="15240"/>
                <wp:wrapNone/>
                <wp:docPr id="1771" name="Выноска 2 (с границей) 17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1185" cy="213360"/>
                        </a:xfrm>
                        <a:prstGeom prst="accentCallout2">
                          <a:avLst>
                            <a:gd name="adj1" fmla="val 53569"/>
                            <a:gd name="adj2" fmla="val -12889"/>
                            <a:gd name="adj3" fmla="val 53569"/>
                            <a:gd name="adj4" fmla="val -34907"/>
                            <a:gd name="adj5" fmla="val -40477"/>
                            <a:gd name="adj6" fmla="val -4575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4003B" w:rsidRDefault="00AE4411" w:rsidP="001D669E">
                            <w:pPr>
                              <w:rPr>
                                <w:szCs w:val="14"/>
                              </w:rPr>
                            </w:pPr>
                            <w:r w:rsidRPr="004460F5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</w:t>
                            </w:r>
                            <w:r w:rsidRPr="00FC7189">
                              <w:rPr>
                                <w:color w:val="000000"/>
                                <w:sz w:val="16"/>
                                <w:szCs w:val="1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71" o:spid="_x0000_s1234" type="#_x0000_t45" style="position:absolute;margin-left:261.2pt;margin-top:129.4pt;width:46.55pt;height:16.8pt;z-index:25544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" adj="-9884,-8743,-7540,11571,-2784,11571" filled="f" strokecolor="#1f4d78" strokeweight="1pt">
                <v:textbox>
                  <w:txbxContent>
                    <w:p w:rsidR="00AE4411" w:rsidRPr="0004003B" w:rsidRDefault="00AE4411" w:rsidP="001D669E">
                      <w:pPr>
                        <w:rPr>
                          <w:szCs w:val="14"/>
                        </w:rPr>
                      </w:pPr>
                      <w:r w:rsidRPr="004460F5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</w:t>
                      </w:r>
                      <w:r w:rsidRPr="00FC7189">
                        <w:rPr>
                          <w:color w:val="000000"/>
                          <w:sz w:val="16"/>
                          <w:szCs w:val="1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20416" behindDoc="0" locked="0" layoutInCell="1" allowOverlap="1" wp14:anchorId="7561A321" wp14:editId="3DBC2A8A">
                <wp:simplePos x="0" y="0"/>
                <wp:positionH relativeFrom="column">
                  <wp:posOffset>1426210</wp:posOffset>
                </wp:positionH>
                <wp:positionV relativeFrom="paragraph">
                  <wp:posOffset>164465</wp:posOffset>
                </wp:positionV>
                <wp:extent cx="657225" cy="201295"/>
                <wp:effectExtent l="0" t="19050" r="314325" b="27305"/>
                <wp:wrapNone/>
                <wp:docPr id="1797" name="Выноска 2 (с границей) 17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4003B" w:rsidRDefault="00AE4411" w:rsidP="001D669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04003B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97" o:spid="_x0000_s1235" type="#_x0000_t45" style="position:absolute;margin-left:112.3pt;margin-top:12.95pt;width:51.75pt;height:15.85pt;z-index:255420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" adj="30866,-1908,27423,12265,24104,12265" filled="f" strokecolor="#1f4d78" strokeweight="1pt">
                <v:textbox>
                  <w:txbxContent>
                    <w:p w:rsidR="00AE4411" w:rsidRPr="0004003B" w:rsidRDefault="00AE4411" w:rsidP="001D669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04003B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07104" behindDoc="0" locked="0" layoutInCell="1" allowOverlap="1" wp14:anchorId="2A7F6340" wp14:editId="740F5F18">
                <wp:simplePos x="0" y="0"/>
                <wp:positionH relativeFrom="column">
                  <wp:posOffset>139700</wp:posOffset>
                </wp:positionH>
                <wp:positionV relativeFrom="paragraph">
                  <wp:posOffset>288290</wp:posOffset>
                </wp:positionV>
                <wp:extent cx="323850" cy="198120"/>
                <wp:effectExtent l="0" t="0" r="76200" b="49530"/>
                <wp:wrapNone/>
                <wp:docPr id="1787" name="Прямая со стрелкой 17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3850" cy="1981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87" o:spid="_x0000_s1026" type="#_x0000_t32" style="position:absolute;margin-left:11pt;margin-top:22.7pt;width:25.5pt;height:15.6pt;z-index:255407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12224" behindDoc="0" locked="0" layoutInCell="1" allowOverlap="1" wp14:anchorId="40ED9F34" wp14:editId="77016375">
                <wp:simplePos x="0" y="0"/>
                <wp:positionH relativeFrom="column">
                  <wp:posOffset>-472440</wp:posOffset>
                </wp:positionH>
                <wp:positionV relativeFrom="paragraph">
                  <wp:posOffset>783590</wp:posOffset>
                </wp:positionV>
                <wp:extent cx="866775" cy="1304925"/>
                <wp:effectExtent l="0" t="0" r="9525" b="9525"/>
                <wp:wrapNone/>
                <wp:docPr id="1775" name="Скругленный прямоугольник 17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75" o:spid="_x0000_s1026" style="position:absolute;margin-left:-37.2pt;margin-top:61.7pt;width:68.25pt;height:102.75pt;z-index:25541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w0xwg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15296" behindDoc="0" locked="0" layoutInCell="1" allowOverlap="1" wp14:anchorId="4D5B7A01" wp14:editId="49645E91">
                <wp:simplePos x="0" y="0"/>
                <wp:positionH relativeFrom="column">
                  <wp:posOffset>832485</wp:posOffset>
                </wp:positionH>
                <wp:positionV relativeFrom="paragraph">
                  <wp:posOffset>1515745</wp:posOffset>
                </wp:positionV>
                <wp:extent cx="0" cy="301625"/>
                <wp:effectExtent l="76200" t="0" r="57150" b="60325"/>
                <wp:wrapNone/>
                <wp:docPr id="1776" name="Прямая со стрелкой 17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16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76" o:spid="_x0000_s1026" type="#_x0000_t32" style="position:absolute;margin-left:65.55pt;margin-top:119.35pt;width:0;height:23.75pt;z-index:25541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11200" behindDoc="0" locked="0" layoutInCell="1" allowOverlap="1" wp14:anchorId="6E79271C" wp14:editId="38DE3EA8">
                <wp:simplePos x="0" y="0"/>
                <wp:positionH relativeFrom="column">
                  <wp:posOffset>563880</wp:posOffset>
                </wp:positionH>
                <wp:positionV relativeFrom="paragraph">
                  <wp:posOffset>544830</wp:posOffset>
                </wp:positionV>
                <wp:extent cx="1835785" cy="923290"/>
                <wp:effectExtent l="0" t="0" r="12065" b="10160"/>
                <wp:wrapNone/>
                <wp:docPr id="1780" name="Прямоугольник 17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35785" cy="9232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779A8" w:rsidRDefault="00AE4411" w:rsidP="001D669E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D779A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КНП сообщения об отказе в авторизации в связи с имеющимися нарушениями в данных </w:t>
                            </w:r>
                            <w:proofErr w:type="spellStart"/>
                            <w:r w:rsidRPr="00D779A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80" o:spid="_x0000_s1236" style="position:absolute;margin-left:44.4pt;margin-top:42.9pt;width:144.55pt;height:72.7pt;z-index:255411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" filled="f" fillcolor="#2f5496" strokecolor="#2f5496" strokeweight="1.5pt">
                <v:textbox>
                  <w:txbxContent>
                    <w:p w:rsidR="00AE4411" w:rsidRPr="00D779A8" w:rsidRDefault="00AE4411" w:rsidP="001D669E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D779A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ирование КНП сообщения об отказе в авторизации в связи с имеющимися нарушениями в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18368" behindDoc="0" locked="0" layoutInCell="1" allowOverlap="1" wp14:anchorId="47238CFD" wp14:editId="39E4969C">
                <wp:simplePos x="0" y="0"/>
                <wp:positionH relativeFrom="column">
                  <wp:posOffset>1421130</wp:posOffset>
                </wp:positionH>
                <wp:positionV relativeFrom="paragraph">
                  <wp:posOffset>1516380</wp:posOffset>
                </wp:positionV>
                <wp:extent cx="1023620" cy="213360"/>
                <wp:effectExtent l="247650" t="57150" r="0" b="15240"/>
                <wp:wrapNone/>
                <wp:docPr id="1774" name="Выноска 2 (с границей) 17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D731F" w:rsidRDefault="00AE4411" w:rsidP="001D669E">
                            <w:pPr>
                              <w:rPr>
                                <w:rFonts w:ascii="Times New Roman" w:hAnsi="Times New Roman" w:cs="Times New Roman"/>
                                <w:szCs w:val="14"/>
                              </w:rPr>
                            </w:pPr>
                            <w:r w:rsidRPr="00ED731F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74" o:spid="_x0000_s1237" type="#_x0000_t45" style="position:absolute;margin-left:111.9pt;margin-top:119.4pt;width:80.6pt;height:16.8pt;z-index:25541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" adj="-5105,-5850,-3953,11571,-1608,11571" filled="f" strokecolor="#1f4d78" strokeweight="1pt">
                <v:textbox>
                  <w:txbxContent>
                    <w:p w:rsidR="00AE4411" w:rsidRPr="00ED731F" w:rsidRDefault="00AE4411" w:rsidP="001D669E">
                      <w:pPr>
                        <w:rPr>
                          <w:rFonts w:ascii="Times New Roman" w:hAnsi="Times New Roman" w:cs="Times New Roman"/>
                          <w:szCs w:val="14"/>
                        </w:rPr>
                      </w:pPr>
                      <w:r w:rsidRPr="00ED731F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53184" behindDoc="0" locked="0" layoutInCell="1" allowOverlap="1" wp14:anchorId="0F9A5795" wp14:editId="2F1EB6E9">
                <wp:simplePos x="0" y="0"/>
                <wp:positionH relativeFrom="column">
                  <wp:posOffset>6140450</wp:posOffset>
                </wp:positionH>
                <wp:positionV relativeFrom="paragraph">
                  <wp:posOffset>49530</wp:posOffset>
                </wp:positionV>
                <wp:extent cx="489585" cy="208915"/>
                <wp:effectExtent l="0" t="0" r="348615" b="19685"/>
                <wp:wrapNone/>
                <wp:docPr id="1791" name="Выноска 2 (с границей) 17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6435"/>
                            <a:gd name="adj5" fmla="val 3343"/>
                            <a:gd name="adj6" fmla="val 1639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15C51" w:rsidRDefault="00AE4411" w:rsidP="001D669E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415C51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91" o:spid="_x0000_s1238" type="#_x0000_t45" style="position:absolute;margin-left:483.5pt;margin-top:3.9pt;width:38.55pt;height:16.45pt;z-index:25545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" adj="35412,722,31630,11818,24962,11818" filled="f" strokecolor="#1f4d78" strokeweight="1pt">
                <v:textbox>
                  <w:txbxContent>
                    <w:p w:rsidR="00AE4411" w:rsidRPr="00415C51" w:rsidRDefault="00AE4411" w:rsidP="001D669E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415C51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47040" behindDoc="0" locked="0" layoutInCell="1" allowOverlap="1" wp14:anchorId="18E7693E" wp14:editId="00BD264D">
                <wp:simplePos x="0" y="0"/>
                <wp:positionH relativeFrom="column">
                  <wp:posOffset>7720330</wp:posOffset>
                </wp:positionH>
                <wp:positionV relativeFrom="paragraph">
                  <wp:posOffset>46990</wp:posOffset>
                </wp:positionV>
                <wp:extent cx="489585" cy="208915"/>
                <wp:effectExtent l="0" t="0" r="367665" b="19685"/>
                <wp:wrapNone/>
                <wp:docPr id="1809" name="Выноска 2 (с границей) 18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4003B" w:rsidRDefault="00AE4411" w:rsidP="001D669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809" o:spid="_x0000_s1239" type="#_x0000_t45" style="position:absolute;margin-left:607.9pt;margin-top:3.7pt;width:38.55pt;height:16.45pt;z-index:25544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" adj="36252,722,30901,11818,24962,11818" filled="f" strokecolor="#1f4d78" strokeweight="1pt">
                <v:textbox>
                  <w:txbxContent>
                    <w:p w:rsidR="00AE4411" w:rsidRPr="0004003B" w:rsidRDefault="00AE4411" w:rsidP="001D669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48064" behindDoc="0" locked="0" layoutInCell="1" allowOverlap="1" wp14:anchorId="593571E3" wp14:editId="725EF8F0">
                <wp:simplePos x="0" y="0"/>
                <wp:positionH relativeFrom="column">
                  <wp:posOffset>7012940</wp:posOffset>
                </wp:positionH>
                <wp:positionV relativeFrom="paragraph">
                  <wp:posOffset>1243330</wp:posOffset>
                </wp:positionV>
                <wp:extent cx="2091055" cy="590550"/>
                <wp:effectExtent l="0" t="0" r="23495" b="19050"/>
                <wp:wrapNone/>
                <wp:docPr id="1779" name="Прямоугольник 17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1055" cy="590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187560" w:rsidRDefault="00AE4411" w:rsidP="001D669E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187560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Получение </w:t>
                            </w:r>
                            <w:proofErr w:type="spellStart"/>
                            <w:r w:rsidRPr="00187560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услугополучателем</w:t>
                            </w:r>
                            <w:proofErr w:type="spellEnd"/>
                            <w:r w:rsidRPr="00187560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результата государс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твенной услуги сформированного в   ИС 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79" o:spid="_x0000_s1240" style="position:absolute;margin-left:552.2pt;margin-top:97.9pt;width:164.65pt;height:46.5pt;z-index:25544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" filled="f" fillcolor="#2f5496" strokecolor="#2f5496" strokeweight="1.5pt">
                <v:textbox>
                  <w:txbxContent>
                    <w:p w:rsidR="00AE4411" w:rsidRPr="00187560" w:rsidRDefault="00AE4411" w:rsidP="001D669E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187560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Получение услугополучателем результата государс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твенной услуги сформированного в   ИС ЦУЛС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55232" behindDoc="0" locked="0" layoutInCell="1" allowOverlap="1" wp14:anchorId="4797E889" wp14:editId="29C0A531">
                <wp:simplePos x="0" y="0"/>
                <wp:positionH relativeFrom="column">
                  <wp:posOffset>7329805</wp:posOffset>
                </wp:positionH>
                <wp:positionV relativeFrom="paragraph">
                  <wp:posOffset>309880</wp:posOffset>
                </wp:positionV>
                <wp:extent cx="2094230" cy="590550"/>
                <wp:effectExtent l="0" t="0" r="20320" b="19050"/>
                <wp:wrapNone/>
                <wp:docPr id="1792" name="Прямоугольник 17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094230" cy="590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779A8" w:rsidRDefault="00AE4411" w:rsidP="001D669E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D779A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ередача информации о приеме налогового заявления ИС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ЦУЛС</w:t>
                            </w:r>
                            <w:r w:rsidRPr="00D779A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92" o:spid="_x0000_s1241" style="position:absolute;margin-left:577.15pt;margin-top:24.4pt;width:164.9pt;height:46.5pt;flip:y;z-index:25545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" filled="f" fillcolor="#2f5496" strokecolor="#2f5496" strokeweight="1.5pt">
                <v:textbox>
                  <w:txbxContent>
                    <w:p w:rsidR="00AE4411" w:rsidRPr="00D779A8" w:rsidRDefault="00AE4411" w:rsidP="001D669E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D779A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ередача информации о приеме налогового заявления ИС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ЦУЛС</w:t>
                      </w:r>
                      <w:r w:rsidRPr="00D779A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КНП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57280" behindDoc="0" locked="0" layoutInCell="1" allowOverlap="1" wp14:anchorId="087B7CD0" wp14:editId="046FEFB0">
                <wp:simplePos x="0" y="0"/>
                <wp:positionH relativeFrom="column">
                  <wp:posOffset>8885555</wp:posOffset>
                </wp:positionH>
                <wp:positionV relativeFrom="paragraph">
                  <wp:posOffset>901065</wp:posOffset>
                </wp:positionV>
                <wp:extent cx="0" cy="208915"/>
                <wp:effectExtent l="76200" t="0" r="57150" b="57785"/>
                <wp:wrapNone/>
                <wp:docPr id="1786" name="Прямая со стрелкой 17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8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86" o:spid="_x0000_s1026" type="#_x0000_t32" style="position:absolute;margin-left:699.65pt;margin-top:70.95pt;width:0;height:16.45pt;z-index:25545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56256" behindDoc="0" locked="0" layoutInCell="1" allowOverlap="1" wp14:anchorId="387860BE" wp14:editId="7D241975">
                <wp:simplePos x="0" y="0"/>
                <wp:positionH relativeFrom="column">
                  <wp:posOffset>7769225</wp:posOffset>
                </wp:positionH>
                <wp:positionV relativeFrom="paragraph">
                  <wp:posOffset>894080</wp:posOffset>
                </wp:positionV>
                <wp:extent cx="489585" cy="233680"/>
                <wp:effectExtent l="0" t="0" r="177165" b="13970"/>
                <wp:wrapNone/>
                <wp:docPr id="1793" name="Выноска 2 (с границей) 17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33680"/>
                        </a:xfrm>
                        <a:prstGeom prst="accentCallout2">
                          <a:avLst>
                            <a:gd name="adj1" fmla="val 48912"/>
                            <a:gd name="adj2" fmla="val 115565"/>
                            <a:gd name="adj3" fmla="val 48912"/>
                            <a:gd name="adj4" fmla="val 145134"/>
                            <a:gd name="adj5" fmla="val 6792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4003B" w:rsidRDefault="00AE4411" w:rsidP="001D669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93" o:spid="_x0000_s1242" type="#_x0000_t45" style="position:absolute;margin-left:611.75pt;margin-top:70.4pt;width:38.55pt;height:18.4pt;z-index:25545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" adj="37093,1467,31349,10565,24962,10565" filled="f" strokecolor="#1f4d78" strokeweight="1pt">
                <v:textbox>
                  <w:txbxContent>
                    <w:p w:rsidR="00AE4411" w:rsidRPr="0004003B" w:rsidRDefault="00AE4411" w:rsidP="001D669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13248" behindDoc="0" locked="0" layoutInCell="1" allowOverlap="1" wp14:anchorId="0D726C89" wp14:editId="79BA8D1F">
                <wp:simplePos x="0" y="0"/>
                <wp:positionH relativeFrom="column">
                  <wp:posOffset>9448165</wp:posOffset>
                </wp:positionH>
                <wp:positionV relativeFrom="paragraph">
                  <wp:posOffset>1419225</wp:posOffset>
                </wp:positionV>
                <wp:extent cx="0" cy="560705"/>
                <wp:effectExtent l="0" t="0" r="19050" b="10795"/>
                <wp:wrapNone/>
                <wp:docPr id="1777" name="Прямая со стрелкой 17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607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77" o:spid="_x0000_s1026" type="#_x0000_t32" style="position:absolute;margin-left:743.95pt;margin-top:111.75pt;width:0;height:44.15pt;z-index:255413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" strokeweight="2pt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14272" behindDoc="0" locked="0" layoutInCell="1" allowOverlap="1" wp14:anchorId="0E977891" wp14:editId="63F902C7">
                <wp:simplePos x="0" y="0"/>
                <wp:positionH relativeFrom="column">
                  <wp:posOffset>461011</wp:posOffset>
                </wp:positionH>
                <wp:positionV relativeFrom="paragraph">
                  <wp:posOffset>1963420</wp:posOffset>
                </wp:positionV>
                <wp:extent cx="8987154" cy="15240"/>
                <wp:effectExtent l="38100" t="76200" r="0" b="80010"/>
                <wp:wrapNone/>
                <wp:docPr id="1769" name="Прямая со стрелкой 17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987154" cy="15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69" o:spid="_x0000_s1026" type="#_x0000_t32" style="position:absolute;margin-left:36.3pt;margin-top:154.6pt;width:707.65pt;height:1.2pt;flip:x y;z-index:25541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" strokeweight="2pt">
                <v:stroke endarrow="block"/>
              </v:shape>
            </w:pict>
          </mc:Fallback>
        </mc:AlternateContent>
      </w:r>
    </w:p>
    <w:p w:rsidR="001D669E" w:rsidRPr="00F91454" w:rsidRDefault="001D669E" w:rsidP="001D669E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  <w:sectPr w:rsidR="001D669E" w:rsidRPr="00F91454" w:rsidSect="001D669E"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160572" w:rsidRPr="00F91454" w:rsidRDefault="00160572" w:rsidP="00160572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Государственной корпорации, веб-портала «электронного правительства»;</w:t>
      </w:r>
    </w:p>
    <w:p w:rsidR="00160572" w:rsidRPr="00F91454" w:rsidRDefault="00160572" w:rsidP="00160572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160572" w:rsidRPr="00F91454" w:rsidRDefault="00160572" w:rsidP="00160572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44288" behindDoc="0" locked="0" layoutInCell="1" allowOverlap="1" wp14:anchorId="07025212" wp14:editId="7F13260C">
                <wp:simplePos x="0" y="0"/>
                <wp:positionH relativeFrom="column">
                  <wp:posOffset>107315</wp:posOffset>
                </wp:positionH>
                <wp:positionV relativeFrom="paragraph">
                  <wp:posOffset>149860</wp:posOffset>
                </wp:positionV>
                <wp:extent cx="457200" cy="409575"/>
                <wp:effectExtent l="0" t="0" r="0" b="9525"/>
                <wp:wrapNone/>
                <wp:docPr id="3018" name="Скругленный прямоугольник 30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18" o:spid="_x0000_s1026" style="position:absolute;margin-left:8.45pt;margin-top:11.8pt;width:36pt;height:32.25pt;z-index:25524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160572" w:rsidRPr="00F91454" w:rsidRDefault="00160572" w:rsidP="00160572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160572" w:rsidRPr="00F91454" w:rsidRDefault="00160572" w:rsidP="00160572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160572" w:rsidRPr="00F91454" w:rsidRDefault="00160572" w:rsidP="00160572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</w:p>
    <w:p w:rsidR="00160572" w:rsidRPr="00F91454" w:rsidRDefault="00160572" w:rsidP="00160572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41216" behindDoc="0" locked="0" layoutInCell="1" allowOverlap="1" wp14:anchorId="58671F32" wp14:editId="0724A306">
                <wp:simplePos x="0" y="0"/>
                <wp:positionH relativeFrom="column">
                  <wp:posOffset>158115</wp:posOffset>
                </wp:positionH>
                <wp:positionV relativeFrom="paragraph">
                  <wp:posOffset>45085</wp:posOffset>
                </wp:positionV>
                <wp:extent cx="409575" cy="342265"/>
                <wp:effectExtent l="0" t="0" r="28575" b="19685"/>
                <wp:wrapNone/>
                <wp:docPr id="3019" name="Прямоугольник 30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03B8D" w:rsidRDefault="00AE4411" w:rsidP="00160572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19" o:spid="_x0000_s1243" style="position:absolute;left:0;text-align:left;margin-left:12.45pt;margin-top:3.55pt;width:32.25pt;height:26.95pt;z-index:25524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" filled="f" fillcolor="#2f5496" strokecolor="#2f5496" strokeweight="1.5pt">
                <v:textbox>
                  <w:txbxContent>
                    <w:p w:rsidR="00AE4411" w:rsidRPr="00F03B8D" w:rsidRDefault="00AE4411" w:rsidP="00160572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 </w:t>
      </w:r>
    </w:p>
    <w:p w:rsidR="00160572" w:rsidRPr="00F91454" w:rsidRDefault="00160572" w:rsidP="00160572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(или) СФЕ;</w:t>
      </w:r>
    </w:p>
    <w:p w:rsidR="00160572" w:rsidRPr="00F91454" w:rsidRDefault="00160572" w:rsidP="00160572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160572" w:rsidRPr="00F91454" w:rsidRDefault="00160572" w:rsidP="00160572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43264" behindDoc="0" locked="0" layoutInCell="1" allowOverlap="1" wp14:anchorId="44D65A21" wp14:editId="6E4C8E4F">
                <wp:simplePos x="0" y="0"/>
                <wp:positionH relativeFrom="column">
                  <wp:posOffset>202565</wp:posOffset>
                </wp:positionH>
                <wp:positionV relativeFrom="paragraph">
                  <wp:posOffset>133350</wp:posOffset>
                </wp:positionV>
                <wp:extent cx="361950" cy="378460"/>
                <wp:effectExtent l="0" t="0" r="0" b="2540"/>
                <wp:wrapNone/>
                <wp:docPr id="3020" name="Ромб 30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020" o:spid="_x0000_s1026" type="#_x0000_t4" style="position:absolute;margin-left:15.95pt;margin-top:10.5pt;width:28.5pt;height:29.8pt;z-index:25524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" fillcolor="#7b7b7b" stroked="f"/>
            </w:pict>
          </mc:Fallback>
        </mc:AlternateContent>
      </w:r>
    </w:p>
    <w:p w:rsidR="00160572" w:rsidRPr="00F91454" w:rsidRDefault="00160572" w:rsidP="00160572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160572" w:rsidRPr="00F91454" w:rsidRDefault="00160572" w:rsidP="00160572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160572" w:rsidRPr="00F91454" w:rsidRDefault="00160572" w:rsidP="00160572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160572" w:rsidRPr="00F91454" w:rsidRDefault="00160572" w:rsidP="00160572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5242240" behindDoc="0" locked="0" layoutInCell="1" allowOverlap="1" wp14:anchorId="71500CB0" wp14:editId="2703C296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021" name="Прямая со стрелкой 30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21" o:spid="_x0000_s1026" type="#_x0000_t32" style="position:absolute;margin-left:17.45pt;margin-top:7.15pt;width:22.5pt;height:0;z-index:255242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mGOg42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88399C" w:rsidRPr="00F91454" w:rsidRDefault="0088399C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0572" w:rsidRPr="00F91454" w:rsidRDefault="0016057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0572" w:rsidRPr="00F91454" w:rsidRDefault="0016057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0572" w:rsidRPr="00F91454" w:rsidRDefault="0016057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0572" w:rsidRPr="00F91454" w:rsidRDefault="0016057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0572" w:rsidRPr="00F91454" w:rsidRDefault="0016057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0572" w:rsidRPr="00F91454" w:rsidRDefault="0016057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0572" w:rsidRPr="00F91454" w:rsidRDefault="0016057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0572" w:rsidRPr="00F91454" w:rsidRDefault="0016057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0572" w:rsidRPr="00F91454" w:rsidRDefault="0016057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0572" w:rsidRPr="00F91454" w:rsidRDefault="0016057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0572" w:rsidRPr="00F91454" w:rsidRDefault="0016057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0572" w:rsidRPr="00F91454" w:rsidRDefault="0016057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0572" w:rsidRPr="00F91454" w:rsidRDefault="0016057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0572" w:rsidRPr="00F91454" w:rsidRDefault="0016057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0572" w:rsidRPr="00F91454" w:rsidRDefault="0016057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0572" w:rsidRPr="00F91454" w:rsidRDefault="0016057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0572" w:rsidRPr="00F91454" w:rsidRDefault="0016057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0572" w:rsidRPr="00F91454" w:rsidRDefault="0016057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0572" w:rsidRPr="00F91454" w:rsidRDefault="0016057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0572" w:rsidRPr="00F91454" w:rsidRDefault="0016057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0572" w:rsidRPr="00F91454" w:rsidRDefault="0016057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0572" w:rsidRPr="00F91454" w:rsidRDefault="0016057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0572" w:rsidRPr="00F91454" w:rsidRDefault="0016057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0572" w:rsidRPr="00F91454" w:rsidRDefault="0016057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0572" w:rsidRPr="00F91454" w:rsidRDefault="0016057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60572" w:rsidRPr="00F91454" w:rsidRDefault="0016057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160572" w:rsidRPr="00F91454" w:rsidRDefault="0016057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160572" w:rsidRPr="00F91454" w:rsidSect="00160572">
          <w:pgSz w:w="11906" w:h="16838"/>
          <w:pgMar w:top="851" w:right="1418" w:bottom="1418" w:left="1418" w:header="708" w:footer="708" w:gutter="0"/>
          <w:cols w:space="708"/>
          <w:docGrid w:linePitch="360"/>
        </w:sectPr>
      </w:pPr>
    </w:p>
    <w:p w:rsidR="006943CA" w:rsidRPr="00F91454" w:rsidRDefault="006943CA" w:rsidP="006943CA">
      <w:pPr>
        <w:tabs>
          <w:tab w:val="left" w:pos="9214"/>
          <w:tab w:val="left" w:pos="13041"/>
          <w:tab w:val="left" w:pos="14459"/>
        </w:tabs>
        <w:spacing w:after="0" w:line="240" w:lineRule="atLeast"/>
        <w:ind w:right="-31" w:firstLine="963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5</w:t>
      </w:r>
    </w:p>
    <w:p w:rsidR="006943CA" w:rsidRPr="00F91454" w:rsidRDefault="006943CA" w:rsidP="006943CA">
      <w:pPr>
        <w:spacing w:after="0" w:line="240" w:lineRule="atLeast"/>
        <w:ind w:firstLine="978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к приказу Министра финансов</w:t>
      </w:r>
    </w:p>
    <w:p w:rsidR="006943CA" w:rsidRPr="00F91454" w:rsidRDefault="006943CA" w:rsidP="006943CA">
      <w:pPr>
        <w:tabs>
          <w:tab w:val="center" w:pos="8080"/>
          <w:tab w:val="right" w:pos="9356"/>
        </w:tabs>
        <w:spacing w:after="0" w:line="240" w:lineRule="atLeast"/>
        <w:ind w:right="-2" w:firstLine="978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Республики Казахстан</w:t>
      </w:r>
    </w:p>
    <w:p w:rsidR="006943CA" w:rsidRPr="00F91454" w:rsidRDefault="006943CA" w:rsidP="006943CA">
      <w:pPr>
        <w:tabs>
          <w:tab w:val="left" w:pos="9354"/>
        </w:tabs>
        <w:spacing w:after="0" w:line="240" w:lineRule="atLeast"/>
        <w:ind w:right="-2" w:firstLine="978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от «__» ______ 2018 года № _____</w:t>
      </w:r>
    </w:p>
    <w:p w:rsidR="006943CA" w:rsidRPr="00F91454" w:rsidRDefault="006943CA" w:rsidP="006943CA">
      <w:pPr>
        <w:tabs>
          <w:tab w:val="left" w:pos="993"/>
        </w:tabs>
        <w:spacing w:after="0" w:line="240" w:lineRule="atLeast"/>
        <w:ind w:firstLine="709"/>
        <w:contextualSpacing/>
        <w:jc w:val="right"/>
        <w:rPr>
          <w:rFonts w:ascii="Times New Roman" w:eastAsia="Times New Roman" w:hAnsi="Times New Roman" w:cs="Times New Roman"/>
          <w:spacing w:val="2"/>
          <w:sz w:val="28"/>
          <w:szCs w:val="28"/>
        </w:rPr>
      </w:pPr>
    </w:p>
    <w:p w:rsidR="006943CA" w:rsidRPr="00F91454" w:rsidRDefault="006943CA" w:rsidP="006943CA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3</w:t>
      </w:r>
    </w:p>
    <w:p w:rsidR="006943CA" w:rsidRPr="00F91454" w:rsidRDefault="006943CA" w:rsidP="006943CA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Регламенту государственной услуги</w:t>
      </w:r>
    </w:p>
    <w:p w:rsidR="006943CA" w:rsidRPr="00F91454" w:rsidRDefault="006943CA" w:rsidP="006943CA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Выдача справки о суммах полученных доходов из источников в Республике Казахстан и удержанных (уплаченных) налогов»</w:t>
      </w:r>
    </w:p>
    <w:p w:rsidR="006943CA" w:rsidRPr="00F91454" w:rsidRDefault="006943CA" w:rsidP="006943CA">
      <w:pPr>
        <w:spacing w:after="0" w:line="24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943CA" w:rsidRPr="00F91454" w:rsidRDefault="006943CA" w:rsidP="006943CA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</w:t>
      </w:r>
    </w:p>
    <w:p w:rsidR="006943CA" w:rsidRPr="00F91454" w:rsidRDefault="006943CA" w:rsidP="006943CA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6943CA" w:rsidRPr="00F91454" w:rsidRDefault="006943CA" w:rsidP="006943CA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Выдача справки о суммах полученных доходов из источников в Республике Казахстан и удержанных (уплаченных) налогов»</w:t>
      </w:r>
    </w:p>
    <w:p w:rsidR="006943CA" w:rsidRPr="00F91454" w:rsidRDefault="006943CA" w:rsidP="006943CA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68544" behindDoc="0" locked="0" layoutInCell="1" allowOverlap="1" wp14:anchorId="2AFD71EC" wp14:editId="58084240">
                <wp:simplePos x="0" y="0"/>
                <wp:positionH relativeFrom="column">
                  <wp:posOffset>7414260</wp:posOffset>
                </wp:positionH>
                <wp:positionV relativeFrom="paragraph">
                  <wp:posOffset>67310</wp:posOffset>
                </wp:positionV>
                <wp:extent cx="1982470" cy="669290"/>
                <wp:effectExtent l="0" t="0" r="17780" b="16510"/>
                <wp:wrapNone/>
                <wp:docPr id="1992" name="Скругленный прямоугольник 19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82470" cy="6692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ED731F" w:rsidRDefault="00AE4411" w:rsidP="006943C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ED731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Работник, ответственный за выдачу документов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92" o:spid="_x0000_s1244" style="position:absolute;left:0;text-align:left;margin-left:583.8pt;margin-top:5.3pt;width:156.1pt;height:52.7pt;z-index:25546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ED731F" w:rsidRDefault="00AE4411" w:rsidP="006943CA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ED731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Работник, ответственный за выдачу документов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69568" behindDoc="0" locked="0" layoutInCell="1" allowOverlap="1" wp14:anchorId="29115B46" wp14:editId="19E74AFF">
                <wp:simplePos x="0" y="0"/>
                <wp:positionH relativeFrom="column">
                  <wp:posOffset>5517515</wp:posOffset>
                </wp:positionH>
                <wp:positionV relativeFrom="paragraph">
                  <wp:posOffset>120650</wp:posOffset>
                </wp:positionV>
                <wp:extent cx="1894205" cy="490220"/>
                <wp:effectExtent l="6985" t="11430" r="13335" b="12700"/>
                <wp:wrapNone/>
                <wp:docPr id="1993" name="Скругленный прямоугольник 19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94205" cy="4902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ED731F" w:rsidRDefault="00AE4411" w:rsidP="006943C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ED731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Руководство </w:t>
                            </w:r>
                            <w:proofErr w:type="spellStart"/>
                            <w:r w:rsidRPr="00ED731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ED731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93" o:spid="_x0000_s1245" style="position:absolute;left:0;text-align:left;margin-left:434.45pt;margin-top:9.5pt;width:149.15pt;height:38.6pt;z-index:25546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ED731F" w:rsidRDefault="00AE4411" w:rsidP="006943CA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ED731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Руководство услугодателя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67520" behindDoc="0" locked="0" layoutInCell="1" allowOverlap="1" wp14:anchorId="56D255B7" wp14:editId="5E2F2D03">
                <wp:simplePos x="0" y="0"/>
                <wp:positionH relativeFrom="column">
                  <wp:posOffset>3103245</wp:posOffset>
                </wp:positionH>
                <wp:positionV relativeFrom="paragraph">
                  <wp:posOffset>125730</wp:posOffset>
                </wp:positionV>
                <wp:extent cx="2414270" cy="485140"/>
                <wp:effectExtent l="12065" t="6985" r="12065" b="12700"/>
                <wp:wrapNone/>
                <wp:docPr id="1991" name="Скругленный прямоугольник 19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14270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ED731F" w:rsidRDefault="00AE4411" w:rsidP="006943C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ED731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Работник, ответственный за обработку документов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91" o:spid="_x0000_s1246" style="position:absolute;left:0;text-align:left;margin-left:244.35pt;margin-top:9.9pt;width:190.1pt;height:38.2pt;z-index:25546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ED731F" w:rsidRDefault="00AE4411" w:rsidP="006943CA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ED731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Работник, ответственный за обработку документов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66496" behindDoc="0" locked="0" layoutInCell="1" allowOverlap="1" wp14:anchorId="38A556B0" wp14:editId="39FB70CF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2119630" cy="466090"/>
                <wp:effectExtent l="6985" t="6985" r="6985" b="12700"/>
                <wp:wrapNone/>
                <wp:docPr id="1990" name="Скругленный прямоугольник 19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ED731F" w:rsidRDefault="00AE4411" w:rsidP="006943C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ED731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90" o:spid="_x0000_s1247" style="position:absolute;left:0;text-align:left;margin-left:77.45pt;margin-top:9.9pt;width:166.9pt;height:36.7pt;z-index:25546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ED731F" w:rsidRDefault="00AE4411" w:rsidP="006943CA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ED731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65472" behindDoc="0" locked="0" layoutInCell="1" allowOverlap="1" wp14:anchorId="3FC3EBD9" wp14:editId="5A3BADEF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6985" r="12065" b="7620"/>
                <wp:wrapNone/>
                <wp:docPr id="1989" name="Скругленный прямоугольник 19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ED731F" w:rsidRDefault="00AE4411" w:rsidP="006943C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ED731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89" o:spid="_x0000_s1248" style="position:absolute;left:0;text-align:left;margin-left:-16.3pt;margin-top:9.9pt;width:92.25pt;height:37.1pt;z-index:25546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ED731F" w:rsidRDefault="00AE4411" w:rsidP="006943CA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ED731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6943CA" w:rsidRPr="00F91454" w:rsidRDefault="006943CA" w:rsidP="006943CA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6943CA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72640" behindDoc="0" locked="0" layoutInCell="1" allowOverlap="1" wp14:anchorId="291D8D7B" wp14:editId="6DC9608D">
                <wp:simplePos x="0" y="0"/>
                <wp:positionH relativeFrom="column">
                  <wp:posOffset>967740</wp:posOffset>
                </wp:positionH>
                <wp:positionV relativeFrom="paragraph">
                  <wp:posOffset>195580</wp:posOffset>
                </wp:positionV>
                <wp:extent cx="2057400" cy="1438275"/>
                <wp:effectExtent l="0" t="0" r="19050" b="28575"/>
                <wp:wrapNone/>
                <wp:docPr id="1987" name="Прямоугольник 19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14382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D7E17" w:rsidRDefault="00AE4411" w:rsidP="006943CA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0D7E17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87" o:spid="_x0000_s1249" style="position:absolute;margin-left:76.2pt;margin-top:15.4pt;width:162pt;height:113.25pt;z-index:25547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0+MqqwIAACg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" filled="f" fillcolor="#2f5496" strokecolor="#2f5496" strokeweight="1.5pt">
                <v:textbox>
                  <w:txbxContent>
                    <w:p w:rsidR="00AE4411" w:rsidRPr="000D7E17" w:rsidRDefault="00AE4411" w:rsidP="006943CA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0D7E17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82880" behindDoc="0" locked="0" layoutInCell="1" allowOverlap="1" wp14:anchorId="21F0E7A2" wp14:editId="31F2F91C">
                <wp:simplePos x="0" y="0"/>
                <wp:positionH relativeFrom="column">
                  <wp:posOffset>5737860</wp:posOffset>
                </wp:positionH>
                <wp:positionV relativeFrom="paragraph">
                  <wp:posOffset>249555</wp:posOffset>
                </wp:positionV>
                <wp:extent cx="1543050" cy="628650"/>
                <wp:effectExtent l="0" t="0" r="19050" b="19050"/>
                <wp:wrapNone/>
                <wp:docPr id="1986" name="Прямоугольник 19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43050" cy="628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D731F" w:rsidRDefault="00AE4411" w:rsidP="006943CA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ED731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одписание и заверение печатью выходных документов</w:t>
                            </w:r>
                          </w:p>
                          <w:p w:rsidR="00AE4411" w:rsidRPr="00922931" w:rsidRDefault="00AE4411" w:rsidP="006943CA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86" o:spid="_x0000_s1250" style="position:absolute;margin-left:451.8pt;margin-top:19.65pt;width:121.5pt;height:49.5pt;z-index:25548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" filled="f" fillcolor="#2f5496" strokecolor="#2f5496" strokeweight="1.5pt">
                <v:textbox>
                  <w:txbxContent>
                    <w:p w:rsidR="00AE4411" w:rsidRPr="00ED731F" w:rsidRDefault="00AE4411" w:rsidP="006943CA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ED731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одписание и заверение печатью выходных документов</w:t>
                      </w:r>
                    </w:p>
                    <w:p w:rsidR="00AE4411" w:rsidRPr="00922931" w:rsidRDefault="00AE4411" w:rsidP="006943CA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6943CA" w:rsidRPr="00F91454" w:rsidRDefault="006943CA" w:rsidP="006943CA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81856" behindDoc="0" locked="0" layoutInCell="1" allowOverlap="1" wp14:anchorId="5830F325" wp14:editId="68ECB618">
                <wp:simplePos x="0" y="0"/>
                <wp:positionH relativeFrom="column">
                  <wp:posOffset>3191510</wp:posOffset>
                </wp:positionH>
                <wp:positionV relativeFrom="paragraph">
                  <wp:posOffset>16510</wp:posOffset>
                </wp:positionV>
                <wp:extent cx="2362200" cy="971550"/>
                <wp:effectExtent l="0" t="0" r="19050" b="19050"/>
                <wp:wrapNone/>
                <wp:docPr id="1985" name="Прямоугольник 19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62200" cy="971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D731F" w:rsidRDefault="00AE4411" w:rsidP="006943CA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ED731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Обработка документов (проверка данных, указанных в НЗ с данными ФНО налогоплательщика и (или) налогового агента, наличия задолженности) и формирование справк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85" o:spid="_x0000_s1251" style="position:absolute;margin-left:251.3pt;margin-top:1.3pt;width:186pt;height:76.5pt;z-index:25548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" filled="f" fillcolor="#2f5496" strokecolor="#2f5496" strokeweight="1.5pt">
                <v:textbox>
                  <w:txbxContent>
                    <w:p w:rsidR="00AE4411" w:rsidRPr="00ED731F" w:rsidRDefault="00AE4411" w:rsidP="006943CA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ED731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Обработка документов (проверка данных, указанных в НЗ с данными ФНО налогоплательщика и (или) налогового агента, наличия задолженности) и формирование справки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80832" behindDoc="0" locked="0" layoutInCell="1" allowOverlap="1" wp14:anchorId="52992915" wp14:editId="58C9E391">
                <wp:simplePos x="0" y="0"/>
                <wp:positionH relativeFrom="column">
                  <wp:posOffset>-92710</wp:posOffset>
                </wp:positionH>
                <wp:positionV relativeFrom="paragraph">
                  <wp:posOffset>152400</wp:posOffset>
                </wp:positionV>
                <wp:extent cx="866775" cy="781050"/>
                <wp:effectExtent l="0" t="0" r="9525" b="0"/>
                <wp:wrapNone/>
                <wp:docPr id="1984" name="Скругленный прямоугольник 19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84" o:spid="_x0000_s1026" style="position:absolute;margin-left:-7.3pt;margin-top:12pt;width:68.25pt;height:61.5pt;z-index:25548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83904" behindDoc="0" locked="0" layoutInCell="1" allowOverlap="1" wp14:anchorId="138A043E" wp14:editId="30D17539">
                <wp:simplePos x="0" y="0"/>
                <wp:positionH relativeFrom="column">
                  <wp:posOffset>7623810</wp:posOffset>
                </wp:positionH>
                <wp:positionV relativeFrom="paragraph">
                  <wp:posOffset>10159</wp:posOffset>
                </wp:positionV>
                <wp:extent cx="1771650" cy="1057275"/>
                <wp:effectExtent l="0" t="0" r="19050" b="28575"/>
                <wp:wrapNone/>
                <wp:docPr id="1988" name="Прямоугольник 19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71650" cy="10572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33842" w:rsidRDefault="00AE4411" w:rsidP="006943CA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3384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Выдача выходных документов </w:t>
                            </w:r>
                            <w:proofErr w:type="spellStart"/>
                            <w:r w:rsidRPr="0073384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  <w:r w:rsidRPr="0073384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под роспись с отметкой в Журнале выдачи выход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88" o:spid="_x0000_s1252" style="position:absolute;margin-left:600.3pt;margin-top:.8pt;width:139.5pt;height:83.25pt;z-index:25548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" filled="f" fillcolor="#2f5496" strokecolor="#2f5496" strokeweight="1.5pt">
                <v:textbox>
                  <w:txbxContent>
                    <w:p w:rsidR="00AE4411" w:rsidRPr="00733842" w:rsidRDefault="00AE4411" w:rsidP="006943CA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3384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Выдача выходных документов услугополучателю под роспись с отметкой в Журнале выдачи выходных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74688" behindDoc="0" locked="0" layoutInCell="1" allowOverlap="1" wp14:anchorId="5F44D82C" wp14:editId="6F25EE51">
                <wp:simplePos x="0" y="0"/>
                <wp:positionH relativeFrom="column">
                  <wp:posOffset>7289165</wp:posOffset>
                </wp:positionH>
                <wp:positionV relativeFrom="paragraph">
                  <wp:posOffset>144780</wp:posOffset>
                </wp:positionV>
                <wp:extent cx="333375" cy="1270"/>
                <wp:effectExtent l="16510" t="66040" r="31115" b="66040"/>
                <wp:wrapNone/>
                <wp:docPr id="1982" name="Соединительная линия уступом 19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3375" cy="1270"/>
                        </a:xfrm>
                        <a:prstGeom prst="bentConnector3">
                          <a:avLst>
                            <a:gd name="adj1" fmla="val 49903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982" o:spid="_x0000_s1026" type="#_x0000_t34" style="position:absolute;margin-left:573.95pt;margin-top:11.4pt;width:26.25pt;height:.1pt;z-index:25547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" adj="10779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75712" behindDoc="0" locked="0" layoutInCell="1" allowOverlap="1" wp14:anchorId="0427BC23" wp14:editId="036930A2">
                <wp:simplePos x="0" y="0"/>
                <wp:positionH relativeFrom="column">
                  <wp:posOffset>5517515</wp:posOffset>
                </wp:positionH>
                <wp:positionV relativeFrom="paragraph">
                  <wp:posOffset>145415</wp:posOffset>
                </wp:positionV>
                <wp:extent cx="228600" cy="0"/>
                <wp:effectExtent l="16510" t="66675" r="31115" b="66675"/>
                <wp:wrapNone/>
                <wp:docPr id="1981" name="Прямая со стрелкой 19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81" o:spid="_x0000_s1026" type="#_x0000_t32" style="position:absolute;margin-left:434.45pt;margin-top:11.45pt;width:18pt;height:0;z-index:25547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73664" behindDoc="0" locked="0" layoutInCell="1" allowOverlap="1" wp14:anchorId="1A26B024" wp14:editId="594005DB">
                <wp:simplePos x="0" y="0"/>
                <wp:positionH relativeFrom="column">
                  <wp:posOffset>3021965</wp:posOffset>
                </wp:positionH>
                <wp:positionV relativeFrom="paragraph">
                  <wp:posOffset>144780</wp:posOffset>
                </wp:positionV>
                <wp:extent cx="173355" cy="635"/>
                <wp:effectExtent l="16510" t="66040" r="29210" b="66675"/>
                <wp:wrapNone/>
                <wp:docPr id="1980" name="Соединительная линия уступом 19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980" o:spid="_x0000_s1026" type="#_x0000_t34" style="position:absolute;margin-left:237.95pt;margin-top:11.4pt;width:13.65pt;height:.05pt;z-index:25547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" adj="10760" strokeweight="2pt">
                <v:stroke endarrow="block"/>
              </v:shape>
            </w:pict>
          </mc:Fallback>
        </mc:AlternateContent>
      </w:r>
    </w:p>
    <w:p w:rsidR="006943CA" w:rsidRPr="00F91454" w:rsidRDefault="006943CA" w:rsidP="006943CA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6943CA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90048" behindDoc="0" locked="0" layoutInCell="1" allowOverlap="1" wp14:anchorId="7B2E2357" wp14:editId="340EBFD6">
                <wp:simplePos x="0" y="0"/>
                <wp:positionH relativeFrom="column">
                  <wp:posOffset>808355</wp:posOffset>
                </wp:positionH>
                <wp:positionV relativeFrom="paragraph">
                  <wp:posOffset>80010</wp:posOffset>
                </wp:positionV>
                <wp:extent cx="173355" cy="635"/>
                <wp:effectExtent l="0" t="76200" r="17145" b="94615"/>
                <wp:wrapNone/>
                <wp:docPr id="1983" name="Соединительная линия уступом 19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586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983" o:spid="_x0000_s1026" type="#_x0000_t34" style="position:absolute;margin-left:63.65pt;margin-top:6.3pt;width:13.65pt;height:.05pt;z-index:25549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" adj="1266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62400" behindDoc="0" locked="0" layoutInCell="1" allowOverlap="1" wp14:anchorId="29C0B14E" wp14:editId="605EC198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976" name="Поле 19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943C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976" o:spid="_x0000_s1253" type="#_x0000_t202" style="position:absolute;margin-left:38.45pt;margin-top:14.25pt;width:27pt;height:29.25pt;z-index:25546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P8/7G5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AE4411" w:rsidRPr="0089142E" w:rsidRDefault="00AE4411" w:rsidP="006943C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943CA" w:rsidRPr="00F91454" w:rsidRDefault="006943CA" w:rsidP="006943CA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70592" behindDoc="0" locked="0" layoutInCell="1" allowOverlap="1" wp14:anchorId="75B8F09B" wp14:editId="52F36F28">
                <wp:simplePos x="0" y="0"/>
                <wp:positionH relativeFrom="column">
                  <wp:posOffset>5883910</wp:posOffset>
                </wp:positionH>
                <wp:positionV relativeFrom="paragraph">
                  <wp:posOffset>122555</wp:posOffset>
                </wp:positionV>
                <wp:extent cx="819150" cy="349885"/>
                <wp:effectExtent l="0" t="152400" r="361950" b="12065"/>
                <wp:wrapNone/>
                <wp:docPr id="1973" name="Выноска 2 (с границей) 19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19150" cy="349885"/>
                        </a:xfrm>
                        <a:prstGeom prst="accentCallout2">
                          <a:avLst>
                            <a:gd name="adj1" fmla="val 32667"/>
                            <a:gd name="adj2" fmla="val 109301"/>
                            <a:gd name="adj3" fmla="val 32667"/>
                            <a:gd name="adj4" fmla="val 125583"/>
                            <a:gd name="adj5" fmla="val -42833"/>
                            <a:gd name="adj6" fmla="val 14186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15C51" w:rsidRDefault="00AE4411" w:rsidP="006943CA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415C5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4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973" o:spid="_x0000_s1254" type="#_x0000_t45" style="position:absolute;margin-left:463.3pt;margin-top:9.65pt;width:64.5pt;height:27.55pt;z-index:25547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" adj="30642,-9252,27126,7056,23609,7056" filled="f" strokecolor="#1f4d78" strokeweight="1pt">
                <v:textbox>
                  <w:txbxContent>
                    <w:p w:rsidR="00AE4411" w:rsidRPr="00415C51" w:rsidRDefault="00AE4411" w:rsidP="006943CA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4"/>
                        </w:rPr>
                      </w:pPr>
                      <w:r w:rsidRPr="00415C51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4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6943CA" w:rsidRPr="00F91454" w:rsidRDefault="006943CA" w:rsidP="006943CA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61376" behindDoc="0" locked="0" layoutInCell="1" allowOverlap="1" wp14:anchorId="5D9EAB85" wp14:editId="2B26F88A">
                <wp:simplePos x="0" y="0"/>
                <wp:positionH relativeFrom="column">
                  <wp:posOffset>5192395</wp:posOffset>
                </wp:positionH>
                <wp:positionV relativeFrom="paragraph">
                  <wp:posOffset>197485</wp:posOffset>
                </wp:positionV>
                <wp:extent cx="471170" cy="238125"/>
                <wp:effectExtent l="0" t="0" r="5080" b="9525"/>
                <wp:wrapNone/>
                <wp:docPr id="1971" name="Поле 19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117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9F035D" w:rsidRDefault="00AE4411" w:rsidP="006943CA">
                            <w:pPr>
                              <w:rPr>
                                <w:rFonts w:cstheme="minorHAnsi"/>
                                <w:sz w:val="16"/>
                              </w:rPr>
                            </w:pPr>
                            <w:r w:rsidRPr="009F035D">
                              <w:rPr>
                                <w:rFonts w:cstheme="minorHAnsi"/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971" o:spid="_x0000_s1255" type="#_x0000_t202" style="position:absolute;margin-left:408.85pt;margin-top:15.55pt;width:37.1pt;height:18.75pt;z-index:25546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" stroked="f">
                <v:textbox>
                  <w:txbxContent>
                    <w:p w:rsidR="00AE4411" w:rsidRPr="009F035D" w:rsidRDefault="00AE4411" w:rsidP="006943CA">
                      <w:pPr>
                        <w:rPr>
                          <w:rFonts w:cstheme="minorHAnsi"/>
                          <w:sz w:val="16"/>
                        </w:rPr>
                      </w:pPr>
                      <w:r w:rsidRPr="009F035D">
                        <w:rPr>
                          <w:rFonts w:cstheme="minorHAnsi"/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91072" behindDoc="0" locked="0" layoutInCell="1" allowOverlap="1" wp14:anchorId="1EB089EB" wp14:editId="75A7AE6C">
                <wp:simplePos x="0" y="0"/>
                <wp:positionH relativeFrom="column">
                  <wp:posOffset>4777105</wp:posOffset>
                </wp:positionH>
                <wp:positionV relativeFrom="paragraph">
                  <wp:posOffset>198755</wp:posOffset>
                </wp:positionV>
                <wp:extent cx="0" cy="266700"/>
                <wp:effectExtent l="76200" t="0" r="57150" b="57150"/>
                <wp:wrapNone/>
                <wp:docPr id="1979" name="Прямая со стрелкой 19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79" o:spid="_x0000_s1026" type="#_x0000_t32" style="position:absolute;margin-left:376.15pt;margin-top:15.65pt;width:0;height:21pt;z-index:25549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76736" behindDoc="0" locked="0" layoutInCell="1" allowOverlap="1" wp14:anchorId="43FDF768" wp14:editId="01091EDC">
                <wp:simplePos x="0" y="0"/>
                <wp:positionH relativeFrom="column">
                  <wp:posOffset>5110480</wp:posOffset>
                </wp:positionH>
                <wp:positionV relativeFrom="paragraph">
                  <wp:posOffset>170180</wp:posOffset>
                </wp:positionV>
                <wp:extent cx="0" cy="304165"/>
                <wp:effectExtent l="76200" t="38100" r="57150" b="19685"/>
                <wp:wrapNone/>
                <wp:docPr id="1978" name="Прямая со стрелкой 19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041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78" o:spid="_x0000_s1026" type="#_x0000_t32" style="position:absolute;margin-left:402.4pt;margin-top:13.4pt;width:0;height:23.95pt;flip:y;z-index:25547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" strokeweight="2pt">
                <v:stroke endarrow="block"/>
              </v:shape>
            </w:pict>
          </mc:Fallback>
        </mc:AlternateContent>
      </w:r>
    </w:p>
    <w:p w:rsidR="006943CA" w:rsidRPr="00F91454" w:rsidRDefault="006943CA" w:rsidP="006943CA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79808" behindDoc="0" locked="0" layoutInCell="1" allowOverlap="1" wp14:anchorId="13E72457" wp14:editId="2569CACA">
                <wp:simplePos x="0" y="0"/>
                <wp:positionH relativeFrom="column">
                  <wp:posOffset>4701540</wp:posOffset>
                </wp:positionH>
                <wp:positionV relativeFrom="paragraph">
                  <wp:posOffset>70485</wp:posOffset>
                </wp:positionV>
                <wp:extent cx="495300" cy="540385"/>
                <wp:effectExtent l="0" t="0" r="0" b="0"/>
                <wp:wrapNone/>
                <wp:docPr id="1970" name="Ромб 19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970" o:spid="_x0000_s1026" type="#_x0000_t4" style="position:absolute;margin-left:370.2pt;margin-top:5.55pt;width:39pt;height:42.55pt;z-index:25547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" fillcolor="#7b7b7b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86976" behindDoc="0" locked="0" layoutInCell="1" allowOverlap="1" wp14:anchorId="0DD6788D" wp14:editId="77DB67FA">
                <wp:simplePos x="0" y="0"/>
                <wp:positionH relativeFrom="column">
                  <wp:posOffset>7825105</wp:posOffset>
                </wp:positionH>
                <wp:positionV relativeFrom="paragraph">
                  <wp:posOffset>60960</wp:posOffset>
                </wp:positionV>
                <wp:extent cx="0" cy="1257300"/>
                <wp:effectExtent l="0" t="0" r="19050" b="19050"/>
                <wp:wrapNone/>
                <wp:docPr id="1977" name="Прямая со стрелкой 19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573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77" o:spid="_x0000_s1026" type="#_x0000_t32" style="position:absolute;margin-left:616.15pt;margin-top:4.8pt;width:0;height:99pt;z-index:25548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" strokeweight="2pt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77760" behindDoc="0" locked="0" layoutInCell="1" allowOverlap="1" wp14:anchorId="47C57B7A" wp14:editId="7E1EE3D0">
                <wp:simplePos x="0" y="0"/>
                <wp:positionH relativeFrom="column">
                  <wp:posOffset>3105785</wp:posOffset>
                </wp:positionH>
                <wp:positionV relativeFrom="paragraph">
                  <wp:posOffset>118110</wp:posOffset>
                </wp:positionV>
                <wp:extent cx="1019175" cy="381000"/>
                <wp:effectExtent l="0" t="38100" r="276225" b="19050"/>
                <wp:wrapNone/>
                <wp:docPr id="1974" name="Выноска 2 (с границей) 19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19175" cy="381000"/>
                        </a:xfrm>
                        <a:prstGeom prst="accentCallout2">
                          <a:avLst>
                            <a:gd name="adj1" fmla="val 23870"/>
                            <a:gd name="adj2" fmla="val 106282"/>
                            <a:gd name="adj3" fmla="val 23870"/>
                            <a:gd name="adj4" fmla="val 114972"/>
                            <a:gd name="adj5" fmla="val -10611"/>
                            <a:gd name="adj6" fmla="val 12403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33842" w:rsidRDefault="00AE4411" w:rsidP="006943CA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8"/>
                              </w:rPr>
                            </w:pPr>
                            <w:r w:rsidRPr="00733842">
                              <w:rPr>
                                <w:rFonts w:ascii="Times New Roman" w:hAnsi="Times New Roman" w:cs="Times New Roman"/>
                                <w:sz w:val="16"/>
                                <w:szCs w:val="18"/>
                              </w:rPr>
                              <w:t>10  календарны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974" o:spid="_x0000_s1256" type="#_x0000_t45" style="position:absolute;margin-left:244.55pt;margin-top:9.3pt;width:80.25pt;height:30pt;z-index:25547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" adj="26791,-2292,24834,5156,22957,5156" filled="f" strokecolor="#1f4d78" strokeweight="1pt">
                <v:textbox>
                  <w:txbxContent>
                    <w:p w:rsidR="00AE4411" w:rsidRPr="00733842" w:rsidRDefault="00AE4411" w:rsidP="006943CA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8"/>
                        </w:rPr>
                      </w:pPr>
                      <w:r w:rsidRPr="00733842">
                        <w:rPr>
                          <w:rFonts w:ascii="Times New Roman" w:hAnsi="Times New Roman" w:cs="Times New Roman"/>
                          <w:sz w:val="16"/>
                          <w:szCs w:val="18"/>
                        </w:rPr>
                        <w:t>10  календарны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71616" behindDoc="0" locked="0" layoutInCell="1" allowOverlap="1" wp14:anchorId="6FFC8BF1" wp14:editId="4691902A">
                <wp:simplePos x="0" y="0"/>
                <wp:positionH relativeFrom="column">
                  <wp:posOffset>7929880</wp:posOffset>
                </wp:positionH>
                <wp:positionV relativeFrom="paragraph">
                  <wp:posOffset>122555</wp:posOffset>
                </wp:positionV>
                <wp:extent cx="1215390" cy="695325"/>
                <wp:effectExtent l="0" t="114300" r="213360" b="28575"/>
                <wp:wrapNone/>
                <wp:docPr id="1972" name="Выноска 2 (с границей) 19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695325"/>
                        </a:xfrm>
                        <a:prstGeom prst="accentCallout2">
                          <a:avLst>
                            <a:gd name="adj1" fmla="val 23870"/>
                            <a:gd name="adj2" fmla="val 106269"/>
                            <a:gd name="adj3" fmla="val 23870"/>
                            <a:gd name="adj4" fmla="val 110500"/>
                            <a:gd name="adj5" fmla="val -15648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D7E17" w:rsidRDefault="00AE4411" w:rsidP="006943CA">
                            <w:pPr>
                              <w:ind w:left="-142" w:right="-116"/>
                              <w:jc w:val="both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0D7E17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по мере обращения </w:t>
                            </w:r>
                            <w:proofErr w:type="spellStart"/>
                            <w:r w:rsidRPr="000D7E17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услугополучателей</w:t>
                            </w:r>
                            <w:proofErr w:type="spellEnd"/>
                            <w:r w:rsidRPr="000D7E17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в течение 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972" o:spid="_x0000_s1257" type="#_x0000_t45" style="position:absolute;margin-left:624.4pt;margin-top:9.65pt;width:95.7pt;height:54.75pt;z-index:25547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" adj="24816,-3380,23868,5156,22954,5156" filled="f" strokecolor="#1f4d78" strokeweight="1pt">
                <v:textbox>
                  <w:txbxContent>
                    <w:p w:rsidR="00AE4411" w:rsidRPr="000D7E17" w:rsidRDefault="00AE4411" w:rsidP="006943CA">
                      <w:pPr>
                        <w:ind w:left="-142" w:right="-116"/>
                        <w:jc w:val="both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0D7E17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по мере обращения услугополучателей в течение 10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85952" behindDoc="0" locked="0" layoutInCell="1" allowOverlap="1" wp14:anchorId="19AF7FA7" wp14:editId="7CC0DB31">
                <wp:simplePos x="0" y="0"/>
                <wp:positionH relativeFrom="column">
                  <wp:posOffset>-91440</wp:posOffset>
                </wp:positionH>
                <wp:positionV relativeFrom="paragraph">
                  <wp:posOffset>158750</wp:posOffset>
                </wp:positionV>
                <wp:extent cx="866775" cy="1400175"/>
                <wp:effectExtent l="0" t="0" r="9525" b="9525"/>
                <wp:wrapNone/>
                <wp:docPr id="1965" name="Скругленный прямоугольник 19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4001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65" o:spid="_x0000_s1026" style="position:absolute;margin-left:-7.2pt;margin-top:12.5pt;width:68.25pt;height:110.25pt;z-index:25548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63424" behindDoc="0" locked="0" layoutInCell="1" allowOverlap="1" wp14:anchorId="158CDD50" wp14:editId="581310B1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969" name="Поле 19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943C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969" o:spid="_x0000_s1258" type="#_x0000_t202" style="position:absolute;margin-left:46.85pt;margin-top:5.05pt;width:33.75pt;height:30.1pt;z-index:25546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AdVTXBlQIAAB0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AE4411" w:rsidRPr="0089142E" w:rsidRDefault="00AE4411" w:rsidP="006943C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943CA" w:rsidRPr="00F91454" w:rsidRDefault="006943CA" w:rsidP="006943CA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78784" behindDoc="0" locked="0" layoutInCell="1" allowOverlap="1" wp14:anchorId="015ABA1B" wp14:editId="10A24333">
                <wp:simplePos x="0" y="0"/>
                <wp:positionH relativeFrom="column">
                  <wp:posOffset>4948555</wp:posOffset>
                </wp:positionH>
                <wp:positionV relativeFrom="paragraph">
                  <wp:posOffset>199390</wp:posOffset>
                </wp:positionV>
                <wp:extent cx="0" cy="361950"/>
                <wp:effectExtent l="76200" t="0" r="76200" b="57150"/>
                <wp:wrapNone/>
                <wp:docPr id="1968" name="Прямая со стрелкой 19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68" o:spid="_x0000_s1026" type="#_x0000_t32" style="position:absolute;margin-left:389.65pt;margin-top:15.7pt;width:0;height:28.5pt;z-index:25547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" strokeweight="2pt">
                <v:stroke endarrow="block"/>
              </v:shape>
            </w:pict>
          </mc:Fallback>
        </mc:AlternateContent>
      </w:r>
    </w:p>
    <w:p w:rsidR="006943CA" w:rsidRPr="00F91454" w:rsidRDefault="006943CA" w:rsidP="006943CA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60352" behindDoc="0" locked="0" layoutInCell="1" allowOverlap="1" wp14:anchorId="063CFB53" wp14:editId="6C825672">
                <wp:simplePos x="0" y="0"/>
                <wp:positionH relativeFrom="column">
                  <wp:posOffset>4367530</wp:posOffset>
                </wp:positionH>
                <wp:positionV relativeFrom="paragraph">
                  <wp:posOffset>56515</wp:posOffset>
                </wp:positionV>
                <wp:extent cx="485140" cy="228600"/>
                <wp:effectExtent l="0" t="0" r="0" b="0"/>
                <wp:wrapNone/>
                <wp:docPr id="1967" name="Поле 19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14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9F035D" w:rsidRDefault="00AE4411" w:rsidP="006943CA">
                            <w:pPr>
                              <w:rPr>
                                <w:rFonts w:cstheme="minorHAnsi"/>
                                <w:sz w:val="16"/>
                              </w:rPr>
                            </w:pPr>
                            <w:r w:rsidRPr="009F035D">
                              <w:rPr>
                                <w:rFonts w:cstheme="minorHAnsi"/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967" o:spid="_x0000_s1259" type="#_x0000_t202" style="position:absolute;margin-left:343.9pt;margin-top:4.45pt;width:38.2pt;height:18pt;z-index:25546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" stroked="f">
                <v:textbox>
                  <w:txbxContent>
                    <w:p w:rsidR="00AE4411" w:rsidRPr="009F035D" w:rsidRDefault="00AE4411" w:rsidP="006943CA">
                      <w:pPr>
                        <w:rPr>
                          <w:rFonts w:cstheme="minorHAnsi"/>
                          <w:sz w:val="16"/>
                        </w:rPr>
                      </w:pPr>
                      <w:r w:rsidRPr="009F035D">
                        <w:rPr>
                          <w:rFonts w:cstheme="minorHAnsi"/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64448" behindDoc="0" locked="0" layoutInCell="1" allowOverlap="1" wp14:anchorId="00CA6B7E" wp14:editId="708A8182">
                <wp:simplePos x="0" y="0"/>
                <wp:positionH relativeFrom="column">
                  <wp:posOffset>1624330</wp:posOffset>
                </wp:positionH>
                <wp:positionV relativeFrom="paragraph">
                  <wp:posOffset>99695</wp:posOffset>
                </wp:positionV>
                <wp:extent cx="1023620" cy="257175"/>
                <wp:effectExtent l="419100" t="114300" r="0" b="28575"/>
                <wp:wrapNone/>
                <wp:docPr id="1975" name="Выноска 2 (с границей) 19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57175"/>
                        </a:xfrm>
                        <a:prstGeom prst="accentCallout2">
                          <a:avLst>
                            <a:gd name="adj1" fmla="val 28755"/>
                            <a:gd name="adj2" fmla="val -7444"/>
                            <a:gd name="adj3" fmla="val 28755"/>
                            <a:gd name="adj4" fmla="val -23449"/>
                            <a:gd name="adj5" fmla="val -36903"/>
                            <a:gd name="adj6" fmla="val -3945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33842" w:rsidRDefault="00AE4411" w:rsidP="006943CA">
                            <w:pPr>
                              <w:ind w:left="-142" w:right="-91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прием - 19 мин.</w:t>
                            </w:r>
                          </w:p>
                          <w:p w:rsidR="00AE4411" w:rsidRPr="006E7C2A" w:rsidRDefault="00AE4411" w:rsidP="006943CA">
                            <w:pPr>
                              <w:ind w:left="-142" w:right="-91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6E7C2A">
                              <w:rPr>
                                <w:color w:val="000000"/>
                                <w:sz w:val="20"/>
                                <w:szCs w:val="14"/>
                              </w:rPr>
                              <w:t>передача -10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975" o:spid="_x0000_s1260" type="#_x0000_t45" style="position:absolute;margin-left:127.9pt;margin-top:7.85pt;width:80.6pt;height:20.25pt;z-index:25546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" adj="-8522,-7971,-5065,6211,-1608,6211" filled="f" strokecolor="#1f4d78" strokeweight="1pt">
                <v:textbox>
                  <w:txbxContent>
                    <w:p w:rsidR="00AE4411" w:rsidRPr="00733842" w:rsidRDefault="00AE4411" w:rsidP="006943CA">
                      <w:pPr>
                        <w:ind w:left="-142" w:right="-91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прием - 19 мин.</w:t>
                      </w:r>
                    </w:p>
                    <w:p w:rsidR="00AE4411" w:rsidRPr="006E7C2A" w:rsidRDefault="00AE4411" w:rsidP="006943CA">
                      <w:pPr>
                        <w:ind w:left="-142" w:right="-91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6E7C2A">
                        <w:rPr>
                          <w:color w:val="000000"/>
                          <w:sz w:val="20"/>
                          <w:szCs w:val="14"/>
                        </w:rPr>
                        <w:t>передача -10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6943CA" w:rsidRPr="00F91454" w:rsidRDefault="006943CA" w:rsidP="006943CA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84928" behindDoc="0" locked="0" layoutInCell="1" allowOverlap="1" wp14:anchorId="0C516620" wp14:editId="29C7A408">
                <wp:simplePos x="0" y="0"/>
                <wp:positionH relativeFrom="column">
                  <wp:posOffset>3329305</wp:posOffset>
                </wp:positionH>
                <wp:positionV relativeFrom="paragraph">
                  <wp:posOffset>152400</wp:posOffset>
                </wp:positionV>
                <wp:extent cx="3400425" cy="552450"/>
                <wp:effectExtent l="0" t="0" r="28575" b="19050"/>
                <wp:wrapNone/>
                <wp:docPr id="1966" name="Прямоугольник 19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00425" cy="552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33842" w:rsidRDefault="00AE4411" w:rsidP="006943CA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73384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Мотивированный ответ об отказе в оказании государственной услуги в случаях и по основаниям, указанным в пункте 10 Стандарта государственной услуги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66" o:spid="_x0000_s1261" style="position:absolute;margin-left:262.15pt;margin-top:12pt;width:267.75pt;height:43.5pt;z-index:25548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" filled="f" fillcolor="#2f5496" strokecolor="#2f5496" strokeweight="1.5pt">
                <v:textbox>
                  <w:txbxContent>
                    <w:p w:rsidR="00AE4411" w:rsidRPr="00733842" w:rsidRDefault="00AE4411" w:rsidP="006943CA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733842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Мотивированный ответ об отказе в оказании государственной услуги в случаях и по основаниям, указанным в пункте 10 Стандарта государственной услуги  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89024" behindDoc="0" locked="0" layoutInCell="1" allowOverlap="1" wp14:anchorId="0F3F1AD6" wp14:editId="02F52B3C">
                <wp:simplePos x="0" y="0"/>
                <wp:positionH relativeFrom="column">
                  <wp:posOffset>784860</wp:posOffset>
                </wp:positionH>
                <wp:positionV relativeFrom="paragraph">
                  <wp:posOffset>220345</wp:posOffset>
                </wp:positionV>
                <wp:extent cx="2543175" cy="0"/>
                <wp:effectExtent l="38100" t="76200" r="0" b="95250"/>
                <wp:wrapNone/>
                <wp:docPr id="1964" name="Соединительная линия уступом 19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 flipV="1">
                          <a:off x="0" y="0"/>
                          <a:ext cx="2543175" cy="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964" o:spid="_x0000_s1026" type="#_x0000_t34" style="position:absolute;margin-left:61.8pt;margin-top:17.35pt;width:200.25pt;height:0;rotation:180;flip:y;z-index:25548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88000" behindDoc="0" locked="0" layoutInCell="1" allowOverlap="1" wp14:anchorId="10E71158" wp14:editId="0B910642">
                <wp:simplePos x="0" y="0"/>
                <wp:positionH relativeFrom="column">
                  <wp:posOffset>776605</wp:posOffset>
                </wp:positionH>
                <wp:positionV relativeFrom="paragraph">
                  <wp:posOffset>813435</wp:posOffset>
                </wp:positionV>
                <wp:extent cx="7047865" cy="635"/>
                <wp:effectExtent l="38100" t="76200" r="0" b="94615"/>
                <wp:wrapNone/>
                <wp:docPr id="1963" name="Прямая со стрелкой 19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04786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63" o:spid="_x0000_s1026" type="#_x0000_t32" style="position:absolute;margin-left:61.15pt;margin-top:64.05pt;width:554.95pt;height:.05pt;flip:x y;z-index:25548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" strokeweight="2pt">
                <v:stroke endarrow="block"/>
              </v:shape>
            </w:pict>
          </mc:Fallback>
        </mc:AlternateContent>
      </w:r>
    </w:p>
    <w:p w:rsidR="006943CA" w:rsidRPr="00F91454" w:rsidRDefault="006943CA" w:rsidP="006943CA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  <w:sectPr w:rsidR="006943CA" w:rsidRPr="00F91454" w:rsidSect="002E4578"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6943CA" w:rsidRPr="00F91454" w:rsidRDefault="006943CA" w:rsidP="006943CA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Государственной корпорации, веб-портала «электронного правительства»;</w:t>
      </w:r>
    </w:p>
    <w:p w:rsidR="006943CA" w:rsidRPr="00F91454" w:rsidRDefault="006943CA" w:rsidP="006943CA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6943CA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96192" behindDoc="0" locked="0" layoutInCell="1" allowOverlap="1" wp14:anchorId="2B95D738" wp14:editId="2E6E379E">
                <wp:simplePos x="0" y="0"/>
                <wp:positionH relativeFrom="column">
                  <wp:posOffset>107315</wp:posOffset>
                </wp:positionH>
                <wp:positionV relativeFrom="paragraph">
                  <wp:posOffset>149860</wp:posOffset>
                </wp:positionV>
                <wp:extent cx="457200" cy="409575"/>
                <wp:effectExtent l="0" t="0" r="0" b="9525"/>
                <wp:wrapNone/>
                <wp:docPr id="1962" name="Скругленный прямоугольник 19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62" o:spid="_x0000_s1026" style="position:absolute;margin-left:8.45pt;margin-top:11.8pt;width:36pt;height:32.25pt;z-index:25549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6943CA" w:rsidRPr="00F91454" w:rsidRDefault="006943CA" w:rsidP="006943CA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6943CA" w:rsidRPr="00F91454" w:rsidRDefault="006943CA" w:rsidP="006943CA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6943CA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6943CA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93120" behindDoc="0" locked="0" layoutInCell="1" allowOverlap="1" wp14:anchorId="387BE5B6" wp14:editId="0428512F">
                <wp:simplePos x="0" y="0"/>
                <wp:positionH relativeFrom="column">
                  <wp:posOffset>158115</wp:posOffset>
                </wp:positionH>
                <wp:positionV relativeFrom="paragraph">
                  <wp:posOffset>45085</wp:posOffset>
                </wp:positionV>
                <wp:extent cx="409575" cy="342265"/>
                <wp:effectExtent l="0" t="0" r="28575" b="19685"/>
                <wp:wrapNone/>
                <wp:docPr id="1961" name="Прямоугольник 19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03B8D" w:rsidRDefault="00AE4411" w:rsidP="006943CA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61" o:spid="_x0000_s1262" style="position:absolute;left:0;text-align:left;margin-left:12.45pt;margin-top:3.55pt;width:32.25pt;height:26.95pt;z-index:25549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ZgtmqQIAACY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" filled="f" fillcolor="#2f5496" strokecolor="#2f5496" strokeweight="1.5pt">
                <v:textbox>
                  <w:txbxContent>
                    <w:p w:rsidR="00AE4411" w:rsidRPr="00F03B8D" w:rsidRDefault="00AE4411" w:rsidP="006943CA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 </w:t>
      </w:r>
    </w:p>
    <w:p w:rsidR="006943CA" w:rsidRPr="00F91454" w:rsidRDefault="006943CA" w:rsidP="006943CA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(или) СФЕ;</w:t>
      </w:r>
    </w:p>
    <w:p w:rsidR="006943CA" w:rsidRPr="00F91454" w:rsidRDefault="006943CA" w:rsidP="006943CA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6943CA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95168" behindDoc="0" locked="0" layoutInCell="1" allowOverlap="1" wp14:anchorId="3AE97346" wp14:editId="28F817E7">
                <wp:simplePos x="0" y="0"/>
                <wp:positionH relativeFrom="column">
                  <wp:posOffset>202565</wp:posOffset>
                </wp:positionH>
                <wp:positionV relativeFrom="paragraph">
                  <wp:posOffset>133350</wp:posOffset>
                </wp:positionV>
                <wp:extent cx="361950" cy="378460"/>
                <wp:effectExtent l="0" t="0" r="0" b="2540"/>
                <wp:wrapNone/>
                <wp:docPr id="1960" name="Ромб 19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960" o:spid="_x0000_s1026" type="#_x0000_t4" style="position:absolute;margin-left:15.95pt;margin-top:10.5pt;width:28.5pt;height:29.8pt;z-index:25549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" fillcolor="#7b7b7b" stroked="f"/>
            </w:pict>
          </mc:Fallback>
        </mc:AlternateContent>
      </w:r>
    </w:p>
    <w:p w:rsidR="006943CA" w:rsidRPr="00F91454" w:rsidRDefault="006943CA" w:rsidP="006943CA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6943CA" w:rsidRPr="00F91454" w:rsidRDefault="006943CA" w:rsidP="006943CA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6943CA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6943CA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5494144" behindDoc="0" locked="0" layoutInCell="1" allowOverlap="1" wp14:anchorId="0C8E6C2E" wp14:editId="4ED8D1F0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959" name="Прямая со стрелкой 19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59" o:spid="_x0000_s1026" type="#_x0000_t32" style="position:absolute;margin-left:17.45pt;margin-top:7.15pt;width:22.5pt;height:0;z-index:25549414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0N5APW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6943CA" w:rsidRPr="00F91454" w:rsidRDefault="006943CA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  <w:sectPr w:rsidR="006943CA" w:rsidRPr="00F91454" w:rsidSect="006943CA">
          <w:pgSz w:w="11906" w:h="16838"/>
          <w:pgMar w:top="851" w:right="1418" w:bottom="1418" w:left="1418" w:header="708" w:footer="708" w:gutter="0"/>
          <w:cols w:space="708"/>
          <w:docGrid w:linePitch="360"/>
        </w:sectPr>
      </w:pPr>
    </w:p>
    <w:p w:rsidR="0004543E" w:rsidRPr="00F91454" w:rsidRDefault="0004543E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6</w:t>
      </w:r>
    </w:p>
    <w:p w:rsidR="0004543E" w:rsidRPr="00F91454" w:rsidRDefault="0004543E" w:rsidP="0004543E">
      <w:pPr>
        <w:spacing w:after="0" w:line="240" w:lineRule="atLeast"/>
        <w:ind w:firstLine="978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к приказу Министра финансов</w:t>
      </w:r>
    </w:p>
    <w:p w:rsidR="0004543E" w:rsidRPr="00F91454" w:rsidRDefault="0004543E" w:rsidP="0004543E">
      <w:pPr>
        <w:tabs>
          <w:tab w:val="center" w:pos="8080"/>
          <w:tab w:val="right" w:pos="9356"/>
        </w:tabs>
        <w:spacing w:after="0" w:line="240" w:lineRule="atLeast"/>
        <w:ind w:right="-2" w:firstLine="978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Республики Казахстан</w:t>
      </w:r>
    </w:p>
    <w:p w:rsidR="0004543E" w:rsidRPr="00F91454" w:rsidRDefault="0004543E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от «__» ______ 2018 года № _____</w:t>
      </w:r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543E" w:rsidRPr="00F91454" w:rsidRDefault="0004543E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04543E" w:rsidRPr="00F91454" w:rsidRDefault="0004543E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5</w:t>
      </w:r>
    </w:p>
    <w:p w:rsidR="0004543E" w:rsidRPr="00F91454" w:rsidRDefault="0004543E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к Регламенту государственной услуги </w:t>
      </w:r>
    </w:p>
    <w:p w:rsidR="0004543E" w:rsidRPr="00F91454" w:rsidRDefault="0004543E" w:rsidP="0004543E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Подтвержд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резидентства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Республики Казахстан» </w:t>
      </w:r>
    </w:p>
    <w:p w:rsidR="0004543E" w:rsidRPr="00F91454" w:rsidRDefault="0004543E" w:rsidP="0004543E">
      <w:pPr>
        <w:spacing w:after="0" w:line="24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543E" w:rsidRPr="00F91454" w:rsidRDefault="0004543E" w:rsidP="0004543E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 бизнес-процессов оказания государственной услуги</w:t>
      </w:r>
    </w:p>
    <w:p w:rsidR="0004543E" w:rsidRPr="00F91454" w:rsidRDefault="0004543E" w:rsidP="0004543E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Подтвержд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резидентства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Республики Казахстан»</w:t>
      </w:r>
    </w:p>
    <w:p w:rsidR="0004543E" w:rsidRPr="00F91454" w:rsidRDefault="0004543E" w:rsidP="0004543E">
      <w:pPr>
        <w:spacing w:after="0" w:line="240" w:lineRule="atLeast"/>
        <w:ind w:left="-567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83168" behindDoc="0" locked="0" layoutInCell="1" allowOverlap="1" wp14:anchorId="45D6F743" wp14:editId="62D88FE4">
                <wp:simplePos x="0" y="0"/>
                <wp:positionH relativeFrom="column">
                  <wp:posOffset>964565</wp:posOffset>
                </wp:positionH>
                <wp:positionV relativeFrom="paragraph">
                  <wp:posOffset>125730</wp:posOffset>
                </wp:positionV>
                <wp:extent cx="4472305" cy="601980"/>
                <wp:effectExtent l="6985" t="15240" r="6985" b="11430"/>
                <wp:wrapNone/>
                <wp:docPr id="2160" name="Скругленный прямоугольник 21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72305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1D4941" w:rsidRDefault="00AE4411" w:rsidP="0004543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1D494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Работник </w:t>
                            </w:r>
                            <w:proofErr w:type="spellStart"/>
                            <w:r w:rsidRPr="001D494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1D494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, ответственный за оказание государственной услуги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60" o:spid="_x0000_s1263" style="position:absolute;left:0;text-align:left;margin-left:75.95pt;margin-top:9.9pt;width:352.15pt;height:47.4pt;z-index:2549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1D4941" w:rsidRDefault="00AE4411" w:rsidP="0004543E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1D4941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Работник услугодателя, ответственный за оказание государственной услуги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84192" behindDoc="0" locked="0" layoutInCell="1" allowOverlap="1" wp14:anchorId="7FCE25F9" wp14:editId="2293C9AE">
                <wp:simplePos x="0" y="0"/>
                <wp:positionH relativeFrom="column">
                  <wp:posOffset>5436870</wp:posOffset>
                </wp:positionH>
                <wp:positionV relativeFrom="paragraph">
                  <wp:posOffset>125730</wp:posOffset>
                </wp:positionV>
                <wp:extent cx="3702050" cy="601980"/>
                <wp:effectExtent l="12065" t="15240" r="10160" b="11430"/>
                <wp:wrapNone/>
                <wp:docPr id="2159" name="Скругленный прямоугольник 21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02050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1D4941" w:rsidRDefault="00AE4411" w:rsidP="0004543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D494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1D494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1D494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59" o:spid="_x0000_s1264" style="position:absolute;left:0;text-align:left;margin-left:428.1pt;margin-top:9.9pt;width:291.5pt;height:47.4pt;z-index:2549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1D4941" w:rsidRDefault="00AE4411" w:rsidP="0004543E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1D4941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уководство услугодателя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82144" behindDoc="0" locked="0" layoutInCell="1" allowOverlap="1" wp14:anchorId="7B530DA1" wp14:editId="3C3EE00F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5240" r="12065" b="8890"/>
                <wp:wrapNone/>
                <wp:docPr id="2158" name="Скругленный прямоугольник 2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1D4941" w:rsidRDefault="00AE4411" w:rsidP="0004543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</w:rPr>
                            </w:pPr>
                            <w:proofErr w:type="spellStart"/>
                            <w:r w:rsidRPr="001D494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58" o:spid="_x0000_s1265" style="position:absolute;left:0;text-align:left;margin-left:-16.3pt;margin-top:9.9pt;width:92.25pt;height:37.1pt;z-index:2549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1D4941" w:rsidRDefault="00AE4411" w:rsidP="0004543E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4"/>
                        </w:rPr>
                      </w:pPr>
                      <w:r w:rsidRPr="001D4941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04543E" w:rsidRPr="00F91454" w:rsidRDefault="0004543E" w:rsidP="0004543E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04543E" w:rsidRPr="00F91454" w:rsidRDefault="0004543E" w:rsidP="0004543E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04543E" w:rsidRPr="00F91454" w:rsidRDefault="0004543E" w:rsidP="0004543E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90336" behindDoc="0" locked="0" layoutInCell="1" allowOverlap="1" wp14:anchorId="3CABB0EA" wp14:editId="21AEE7BD">
                <wp:simplePos x="0" y="0"/>
                <wp:positionH relativeFrom="column">
                  <wp:posOffset>-83185</wp:posOffset>
                </wp:positionH>
                <wp:positionV relativeFrom="paragraph">
                  <wp:posOffset>170180</wp:posOffset>
                </wp:positionV>
                <wp:extent cx="866775" cy="781050"/>
                <wp:effectExtent l="0" t="0" r="9525" b="0"/>
                <wp:wrapNone/>
                <wp:docPr id="2155" name="Скругленный прямоугольник 2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55" o:spid="_x0000_s1026" style="position:absolute;margin-left:-6.55pt;margin-top:13.4pt;width:68.25pt;height:61.5pt;z-index:2549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85216" behindDoc="0" locked="0" layoutInCell="1" allowOverlap="1" wp14:anchorId="0DD2FC54" wp14:editId="7226DFCE">
                <wp:simplePos x="0" y="0"/>
                <wp:positionH relativeFrom="column">
                  <wp:posOffset>919480</wp:posOffset>
                </wp:positionH>
                <wp:positionV relativeFrom="paragraph">
                  <wp:posOffset>147955</wp:posOffset>
                </wp:positionV>
                <wp:extent cx="4392930" cy="685800"/>
                <wp:effectExtent l="0" t="0" r="26670" b="19050"/>
                <wp:wrapNone/>
                <wp:docPr id="2157" name="Прямоугольник 21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92930" cy="6858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01323" w:rsidRDefault="00AE4411" w:rsidP="0004543E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D01323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ием пакета документов, проверка на соответствие перечню, предусмотренному стандартом государственной услуги и на корректность заполнение НЗ работником </w:t>
                            </w:r>
                            <w:proofErr w:type="spellStart"/>
                            <w:r w:rsidRPr="00D01323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D01323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, регистрация документов  и выдача </w:t>
                            </w:r>
                            <w:proofErr w:type="spellStart"/>
                            <w:r w:rsidRPr="00D01323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  <w:r w:rsidRPr="00D01323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талона о регистрации НЗ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57" o:spid="_x0000_s1266" style="position:absolute;margin-left:72.4pt;margin-top:11.65pt;width:345.9pt;height:54pt;z-index:2549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" filled="f" fillcolor="#2f5496" strokecolor="#2f5496" strokeweight="1.5pt">
                <v:textbox>
                  <w:txbxContent>
                    <w:p w:rsidR="00AE4411" w:rsidRPr="00D01323" w:rsidRDefault="00AE4411" w:rsidP="0004543E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D01323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ем пакета документов, проверка на соответствие перечню, предусмотренному стандартом государственной услуги и на корректность заполнение НЗ работником услугодателя, регистрация документов  и выдача услугополучателю талона о регистрации НЗ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94432" behindDoc="0" locked="0" layoutInCell="1" allowOverlap="1" wp14:anchorId="10BB261A" wp14:editId="76B179A6">
                <wp:simplePos x="0" y="0"/>
                <wp:positionH relativeFrom="column">
                  <wp:posOffset>5501005</wp:posOffset>
                </wp:positionH>
                <wp:positionV relativeFrom="paragraph">
                  <wp:posOffset>148590</wp:posOffset>
                </wp:positionV>
                <wp:extent cx="3571875" cy="276225"/>
                <wp:effectExtent l="0" t="0" r="28575" b="28575"/>
                <wp:wrapNone/>
                <wp:docPr id="2156" name="Прямоугольник 2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71875" cy="276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1D4941" w:rsidRDefault="00AE4411" w:rsidP="0004543E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1D494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одписание и заверение печатью выходных документов</w:t>
                            </w:r>
                          </w:p>
                          <w:p w:rsidR="00AE4411" w:rsidRPr="005D6151" w:rsidRDefault="00AE4411" w:rsidP="0004543E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56" o:spid="_x0000_s1267" style="position:absolute;margin-left:433.15pt;margin-top:11.7pt;width:281.25pt;height:21.75pt;z-index:2549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" filled="f" fillcolor="#2f5496" strokecolor="#2f5496" strokeweight="1.5pt">
                <v:textbox>
                  <w:txbxContent>
                    <w:p w:rsidR="00AE4411" w:rsidRPr="001D4941" w:rsidRDefault="00AE4411" w:rsidP="0004543E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1D494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одписание и заверение печатью выходных документов</w:t>
                      </w:r>
                    </w:p>
                    <w:p w:rsidR="00AE4411" w:rsidRPr="005D6151" w:rsidRDefault="00AE4411" w:rsidP="0004543E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04543E" w:rsidRPr="00F91454" w:rsidRDefault="0004543E" w:rsidP="0004543E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79072" behindDoc="0" locked="0" layoutInCell="1" allowOverlap="1" wp14:anchorId="1B72E41A" wp14:editId="21A57BE9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148" name="Поле 2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04543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48" o:spid="_x0000_s1268" type="#_x0000_t202" style="position:absolute;margin-left:38.45pt;margin-top:14.25pt;width:27pt;height:29.25pt;z-index:2549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Bxg3bglQIAAB0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AE4411" w:rsidRPr="0089142E" w:rsidRDefault="00AE4411" w:rsidP="0004543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4543E" w:rsidRPr="00F91454" w:rsidRDefault="0004543E" w:rsidP="0004543E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000576" behindDoc="0" locked="0" layoutInCell="1" allowOverlap="1" wp14:anchorId="25A364C4" wp14:editId="085D712C">
                <wp:simplePos x="0" y="0"/>
                <wp:positionH relativeFrom="column">
                  <wp:posOffset>791210</wp:posOffset>
                </wp:positionH>
                <wp:positionV relativeFrom="paragraph">
                  <wp:posOffset>12700</wp:posOffset>
                </wp:positionV>
                <wp:extent cx="173355" cy="635"/>
                <wp:effectExtent l="0" t="76200" r="17145" b="94615"/>
                <wp:wrapNone/>
                <wp:docPr id="2152" name="Соединительная линия уступом 2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-38097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152" o:spid="_x0000_s1026" type="#_x0000_t34" style="position:absolute;margin-left:62.3pt;margin-top:1pt;width:13.65pt;height:.05pt;z-index:2550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" adj="-8229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98528" behindDoc="0" locked="0" layoutInCell="1" allowOverlap="1" wp14:anchorId="259AEC6A" wp14:editId="436C62FE">
                <wp:simplePos x="0" y="0"/>
                <wp:positionH relativeFrom="column">
                  <wp:posOffset>6757035</wp:posOffset>
                </wp:positionH>
                <wp:positionV relativeFrom="paragraph">
                  <wp:posOffset>161925</wp:posOffset>
                </wp:positionV>
                <wp:extent cx="657860" cy="266700"/>
                <wp:effectExtent l="0" t="133350" r="370840" b="19050"/>
                <wp:wrapNone/>
                <wp:docPr id="2151" name="Выноска 2 (с границей) 2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860" cy="266700"/>
                        </a:xfrm>
                        <a:prstGeom prst="accentCallout2">
                          <a:avLst>
                            <a:gd name="adj1" fmla="val 54713"/>
                            <a:gd name="adj2" fmla="val 111583"/>
                            <a:gd name="adj3" fmla="val 54713"/>
                            <a:gd name="adj4" fmla="val 130500"/>
                            <a:gd name="adj5" fmla="val -44986"/>
                            <a:gd name="adj6" fmla="val 1500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76676" w:rsidRDefault="00AE4411" w:rsidP="0004543E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576676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51" o:spid="_x0000_s1269" type="#_x0000_t45" style="position:absolute;margin-left:532.05pt;margin-top:12.75pt;width:51.8pt;height:21pt;z-index:2549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" adj="32421,-9717,28188,11818,24102,11818" filled="f" strokecolor="#1f4d78" strokeweight="1pt">
                <v:textbox>
                  <w:txbxContent>
                    <w:p w:rsidR="00AE4411" w:rsidRPr="00576676" w:rsidRDefault="00AE4411" w:rsidP="0004543E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576676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3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86240" behindDoc="0" locked="0" layoutInCell="1" allowOverlap="1" wp14:anchorId="1DDBDCEB" wp14:editId="16B6D38E">
                <wp:simplePos x="0" y="0"/>
                <wp:positionH relativeFrom="column">
                  <wp:posOffset>5758180</wp:posOffset>
                </wp:positionH>
                <wp:positionV relativeFrom="paragraph">
                  <wp:posOffset>5715</wp:posOffset>
                </wp:positionV>
                <wp:extent cx="447675" cy="288925"/>
                <wp:effectExtent l="0" t="38100" r="47625" b="34925"/>
                <wp:wrapNone/>
                <wp:docPr id="2153" name="Прямая со стрелкой 2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47675" cy="2889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53" o:spid="_x0000_s1026" type="#_x0000_t32" style="position:absolute;margin-left:453.4pt;margin-top:.45pt;width:35.25pt;height:22.75pt;flip:y;z-index:2549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97504" behindDoc="0" locked="0" layoutInCell="1" allowOverlap="1" wp14:anchorId="3CCE3F10" wp14:editId="4F562CFE">
                <wp:simplePos x="0" y="0"/>
                <wp:positionH relativeFrom="column">
                  <wp:posOffset>5834380</wp:posOffset>
                </wp:positionH>
                <wp:positionV relativeFrom="paragraph">
                  <wp:posOffset>151765</wp:posOffset>
                </wp:positionV>
                <wp:extent cx="2409190" cy="2130425"/>
                <wp:effectExtent l="38100" t="0" r="29210" b="60325"/>
                <wp:wrapNone/>
                <wp:docPr id="2154" name="Прямая со стрелкой 21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09190" cy="21304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54" o:spid="_x0000_s1026" type="#_x0000_t32" style="position:absolute;margin-left:459.4pt;margin-top:11.95pt;width:189.7pt;height:167.75pt;flip:x;z-index:2549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04543E" w:rsidRPr="00F91454" w:rsidRDefault="0004543E" w:rsidP="0004543E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002624" behindDoc="0" locked="0" layoutInCell="1" allowOverlap="1" wp14:anchorId="70ABE2F5" wp14:editId="0D2EBEB4">
                <wp:simplePos x="0" y="0"/>
                <wp:positionH relativeFrom="column">
                  <wp:posOffset>3823970</wp:posOffset>
                </wp:positionH>
                <wp:positionV relativeFrom="paragraph">
                  <wp:posOffset>186690</wp:posOffset>
                </wp:positionV>
                <wp:extent cx="0" cy="146050"/>
                <wp:effectExtent l="76200" t="0" r="57150" b="63500"/>
                <wp:wrapNone/>
                <wp:docPr id="2149" name="Прямая со стрелкой 2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60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49" o:spid="_x0000_s1026" type="#_x0000_t32" style="position:absolute;margin-left:301.1pt;margin-top:14.7pt;width:0;height:11.5pt;z-index:2550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" strokeweight="2pt">
                <v:stroke endarrow="block"/>
              </v:shape>
            </w:pict>
          </mc:Fallback>
        </mc:AlternateContent>
      </w:r>
    </w:p>
    <w:p w:rsidR="0004543E" w:rsidRPr="00F91454" w:rsidRDefault="0004543E" w:rsidP="0004543E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95456" behindDoc="0" locked="0" layoutInCell="1" allowOverlap="1" wp14:anchorId="3FB4E10D" wp14:editId="192A8A2A">
                <wp:simplePos x="0" y="0"/>
                <wp:positionH relativeFrom="column">
                  <wp:posOffset>2237740</wp:posOffset>
                </wp:positionH>
                <wp:positionV relativeFrom="paragraph">
                  <wp:posOffset>118110</wp:posOffset>
                </wp:positionV>
                <wp:extent cx="3971925" cy="561975"/>
                <wp:effectExtent l="0" t="0" r="28575" b="28575"/>
                <wp:wrapNone/>
                <wp:docPr id="2147" name="Прямоугольник 2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71925" cy="5619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01323" w:rsidRDefault="00AE4411" w:rsidP="0004543E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  <w:lang w:val="kk-KZ"/>
                              </w:rPr>
                            </w:pPr>
                            <w:r w:rsidRPr="00D01323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Ввод налогового заявления в ИНИС, обработка входного документа, выдача документа, подтверждающего </w:t>
                            </w:r>
                            <w:proofErr w:type="spellStart"/>
                            <w:r w:rsidRPr="00D01323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езидентство</w:t>
                            </w:r>
                            <w:proofErr w:type="spellEnd"/>
                            <w:r w:rsidRPr="00D01323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, по форме установленной уполномоченным органо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47" o:spid="_x0000_s1270" style="position:absolute;margin-left:176.2pt;margin-top:9.3pt;width:312.75pt;height:44.25pt;z-index:2549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" filled="f" fillcolor="#2f5496" strokecolor="#2f5496" strokeweight="1.5pt">
                <v:textbox>
                  <w:txbxContent>
                    <w:p w:rsidR="00AE4411" w:rsidRPr="00D01323" w:rsidRDefault="00AE4411" w:rsidP="0004543E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  <w:lang w:val="kk-KZ"/>
                        </w:rPr>
                      </w:pPr>
                      <w:r w:rsidRPr="00D01323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Ввод налогового заявления в ИНИС, обработка входного документа, выдача документа, подтверждающего резидентство, по форме установленной уполномоченным органом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005696" behindDoc="0" locked="0" layoutInCell="1" allowOverlap="1" wp14:anchorId="646D2E0F" wp14:editId="4B8CED09">
                <wp:simplePos x="0" y="0"/>
                <wp:positionH relativeFrom="column">
                  <wp:posOffset>1557655</wp:posOffset>
                </wp:positionH>
                <wp:positionV relativeFrom="paragraph">
                  <wp:posOffset>130810</wp:posOffset>
                </wp:positionV>
                <wp:extent cx="665480" cy="80645"/>
                <wp:effectExtent l="38100" t="0" r="20320" b="90805"/>
                <wp:wrapNone/>
                <wp:docPr id="2145" name="Прямая со стрелкой 2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65480" cy="806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45" o:spid="_x0000_s1026" type="#_x0000_t32" style="position:absolute;margin-left:122.65pt;margin-top:10.3pt;width:52.4pt;height:6.35pt;flip:x;z-index:2550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81120" behindDoc="0" locked="0" layoutInCell="1" allowOverlap="1" wp14:anchorId="3B640D58" wp14:editId="0860CA28">
                <wp:simplePos x="0" y="0"/>
                <wp:positionH relativeFrom="column">
                  <wp:posOffset>1217295</wp:posOffset>
                </wp:positionH>
                <wp:positionV relativeFrom="paragraph">
                  <wp:posOffset>68580</wp:posOffset>
                </wp:positionV>
                <wp:extent cx="1352550" cy="245745"/>
                <wp:effectExtent l="361950" t="38100" r="0" b="20955"/>
                <wp:wrapNone/>
                <wp:docPr id="2150" name="Выноска 2 (с границей) 21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52550" cy="245745"/>
                        </a:xfrm>
                        <a:prstGeom prst="accentCallout2">
                          <a:avLst>
                            <a:gd name="adj1" fmla="val 46514"/>
                            <a:gd name="adj2" fmla="val -5634"/>
                            <a:gd name="adj3" fmla="val 46514"/>
                            <a:gd name="adj4" fmla="val -15023"/>
                            <a:gd name="adj5" fmla="val -9819"/>
                            <a:gd name="adj6" fmla="val -25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1D4941" w:rsidRDefault="00AE4411" w:rsidP="0004543E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1D4941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19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50" o:spid="_x0000_s1271" type="#_x0000_t45" style="position:absolute;margin-left:95.85pt;margin-top:5.4pt;width:106.5pt;height:19.35pt;z-index:2549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" adj="-5537,-2121,-3245,10047,-1217,10047" filled="f" strokecolor="#1f4d78" strokeweight="1pt">
                <v:textbox>
                  <w:txbxContent>
                    <w:p w:rsidR="00AE4411" w:rsidRPr="001D4941" w:rsidRDefault="00AE4411" w:rsidP="0004543E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1D4941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19 мин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80096" behindDoc="0" locked="0" layoutInCell="1" allowOverlap="1" wp14:anchorId="18A71502" wp14:editId="5CDDAF36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141" name="Поле 2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04543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41" o:spid="_x0000_s1272" type="#_x0000_t202" style="position:absolute;margin-left:46.85pt;margin-top:5.05pt;width:33.75pt;height:30.1pt;z-index:2549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BmrX5RlQIAAB0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AE4411" w:rsidRPr="0089142E" w:rsidRDefault="00AE4411" w:rsidP="0004543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4543E" w:rsidRPr="00F91454" w:rsidRDefault="0004543E" w:rsidP="0004543E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78048" behindDoc="0" locked="0" layoutInCell="1" allowOverlap="1" wp14:anchorId="40F741A7" wp14:editId="689E7A35">
                <wp:simplePos x="0" y="0"/>
                <wp:positionH relativeFrom="column">
                  <wp:posOffset>1757045</wp:posOffset>
                </wp:positionH>
                <wp:positionV relativeFrom="paragraph">
                  <wp:posOffset>6985</wp:posOffset>
                </wp:positionV>
                <wp:extent cx="471170" cy="228600"/>
                <wp:effectExtent l="0" t="0" r="5080" b="0"/>
                <wp:wrapNone/>
                <wp:docPr id="2146" name="Поле 2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117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04543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46" o:spid="_x0000_s1273" type="#_x0000_t202" style="position:absolute;margin-left:138.35pt;margin-top:.55pt;width:37.1pt;height:18pt;z-index:2549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" stroked="f">
                <v:textbox>
                  <w:txbxContent>
                    <w:p w:rsidR="00AE4411" w:rsidRPr="0089142E" w:rsidRDefault="00AE4411" w:rsidP="0004543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89312" behindDoc="0" locked="0" layoutInCell="1" allowOverlap="1" wp14:anchorId="36D1DEC1" wp14:editId="2C5B7638">
                <wp:simplePos x="0" y="0"/>
                <wp:positionH relativeFrom="column">
                  <wp:posOffset>1337945</wp:posOffset>
                </wp:positionH>
                <wp:positionV relativeFrom="paragraph">
                  <wp:posOffset>13335</wp:posOffset>
                </wp:positionV>
                <wp:extent cx="495300" cy="540385"/>
                <wp:effectExtent l="0" t="0" r="0" b="0"/>
                <wp:wrapNone/>
                <wp:docPr id="2144" name="Ромб 2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144" o:spid="_x0000_s1026" type="#_x0000_t4" style="position:absolute;margin-left:105.35pt;margin-top:1.05pt;width:39pt;height:42.55pt;z-index:2549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" fillcolor="#7b7b7b" stroked="f"/>
            </w:pict>
          </mc:Fallback>
        </mc:AlternateContent>
      </w:r>
    </w:p>
    <w:p w:rsidR="0004543E" w:rsidRPr="00F91454" w:rsidRDefault="0004543E" w:rsidP="0004543E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87264" behindDoc="0" locked="0" layoutInCell="1" allowOverlap="1" wp14:anchorId="4E3FE325" wp14:editId="03F9DE88">
                <wp:simplePos x="0" y="0"/>
                <wp:positionH relativeFrom="column">
                  <wp:posOffset>1814830</wp:posOffset>
                </wp:positionH>
                <wp:positionV relativeFrom="paragraph">
                  <wp:posOffset>37465</wp:posOffset>
                </wp:positionV>
                <wp:extent cx="419100" cy="24765"/>
                <wp:effectExtent l="0" t="57150" r="38100" b="70485"/>
                <wp:wrapNone/>
                <wp:docPr id="2142" name="Прямая со стрелкой 2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19100" cy="247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42" o:spid="_x0000_s1026" type="#_x0000_t32" style="position:absolute;margin-left:142.9pt;margin-top:2.95pt;width:33pt;height:1.95pt;flip:y;z-index:2549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92384" behindDoc="0" locked="0" layoutInCell="1" allowOverlap="1" wp14:anchorId="1A9C1221" wp14:editId="70702F16">
                <wp:simplePos x="0" y="0"/>
                <wp:positionH relativeFrom="column">
                  <wp:posOffset>-83185</wp:posOffset>
                </wp:positionH>
                <wp:positionV relativeFrom="paragraph">
                  <wp:posOffset>289560</wp:posOffset>
                </wp:positionV>
                <wp:extent cx="866775" cy="1304925"/>
                <wp:effectExtent l="6985" t="5080" r="2540" b="4445"/>
                <wp:wrapNone/>
                <wp:docPr id="2136" name="Скругленный прямоугольник 2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36" o:spid="_x0000_s1026" style="position:absolute;margin-left:-6.55pt;margin-top:22.8pt;width:68.25pt;height:102.75pt;z-index:2549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" fillcolor="#2f5496" stroked="f"/>
            </w:pict>
          </mc:Fallback>
        </mc:AlternateContent>
      </w:r>
    </w:p>
    <w:p w:rsidR="0004543E" w:rsidRPr="00F91454" w:rsidRDefault="0004543E" w:rsidP="0004543E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99552" behindDoc="0" locked="0" layoutInCell="1" allowOverlap="1" wp14:anchorId="500D6FC8" wp14:editId="2E8624E6">
                <wp:simplePos x="0" y="0"/>
                <wp:positionH relativeFrom="column">
                  <wp:posOffset>1652905</wp:posOffset>
                </wp:positionH>
                <wp:positionV relativeFrom="paragraph">
                  <wp:posOffset>146050</wp:posOffset>
                </wp:positionV>
                <wp:extent cx="704850" cy="295275"/>
                <wp:effectExtent l="0" t="0" r="95250" b="66675"/>
                <wp:wrapNone/>
                <wp:docPr id="2139" name="Прямая со стрелкой 2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04850" cy="2952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39" o:spid="_x0000_s1026" type="#_x0000_t32" style="position:absolute;margin-left:130.15pt;margin-top:11.5pt;width:55.5pt;height:23.25pt;z-index:2549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96480" behindDoc="0" locked="0" layoutInCell="1" allowOverlap="1" wp14:anchorId="374B294D" wp14:editId="597C4237">
                <wp:simplePos x="0" y="0"/>
                <wp:positionH relativeFrom="column">
                  <wp:posOffset>3223260</wp:posOffset>
                </wp:positionH>
                <wp:positionV relativeFrom="paragraph">
                  <wp:posOffset>27940</wp:posOffset>
                </wp:positionV>
                <wp:extent cx="1478280" cy="276225"/>
                <wp:effectExtent l="323850" t="0" r="0" b="28575"/>
                <wp:wrapNone/>
                <wp:docPr id="2143" name="Выноска 2 (с границей) 2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478280" cy="276225"/>
                        </a:xfrm>
                        <a:prstGeom prst="accentCallout2">
                          <a:avLst>
                            <a:gd name="adj1" fmla="val 51574"/>
                            <a:gd name="adj2" fmla="val -5153"/>
                            <a:gd name="adj3" fmla="val 51574"/>
                            <a:gd name="adj4" fmla="val -17741"/>
                            <a:gd name="adj5" fmla="val -574"/>
                            <a:gd name="adj6" fmla="val -2151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01323" w:rsidRDefault="00AE4411" w:rsidP="0004543E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01323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10 календарны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43" o:spid="_x0000_s1274" type="#_x0000_t45" style="position:absolute;margin-left:253.8pt;margin-top:2.2pt;width:116.4pt;height:21.75pt;z-index:2549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" adj="-4648,-124,-3832,11140,-1113,11140" filled="f" strokecolor="#1f4d78" strokeweight="1pt">
                <v:textbox>
                  <w:txbxContent>
                    <w:p w:rsidR="00AE4411" w:rsidRPr="00D01323" w:rsidRDefault="00AE4411" w:rsidP="0004543E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01323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10 календарных дней</w:t>
                      </w:r>
                    </w:p>
                  </w:txbxContent>
                </v:textbox>
              </v:shape>
            </w:pict>
          </mc:Fallback>
        </mc:AlternateContent>
      </w:r>
    </w:p>
    <w:p w:rsidR="0004543E" w:rsidRPr="00F91454" w:rsidRDefault="0004543E" w:rsidP="0004543E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003648" behindDoc="0" locked="0" layoutInCell="1" allowOverlap="1" wp14:anchorId="651D1DCC" wp14:editId="290D171E">
                <wp:simplePos x="0" y="0"/>
                <wp:positionH relativeFrom="column">
                  <wp:posOffset>1557655</wp:posOffset>
                </wp:positionH>
                <wp:positionV relativeFrom="paragraph">
                  <wp:posOffset>99060</wp:posOffset>
                </wp:positionV>
                <wp:extent cx="438150" cy="278765"/>
                <wp:effectExtent l="0" t="0" r="0" b="6985"/>
                <wp:wrapNone/>
                <wp:docPr id="2137" name="Поле 2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8150" cy="2787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04543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37" o:spid="_x0000_s1275" type="#_x0000_t202" style="position:absolute;margin-left:122.65pt;margin-top:7.8pt;width:34.5pt;height:21.95pt;z-index:2550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" stroked="f">
                <v:textbox>
                  <w:txbxContent>
                    <w:p w:rsidR="00AE4411" w:rsidRPr="0089142E" w:rsidRDefault="00AE4411" w:rsidP="0004543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91360" behindDoc="0" locked="0" layoutInCell="1" allowOverlap="1" wp14:anchorId="76D4C532" wp14:editId="5B9DFA9C">
                <wp:simplePos x="0" y="0"/>
                <wp:positionH relativeFrom="column">
                  <wp:posOffset>2357755</wp:posOffset>
                </wp:positionH>
                <wp:positionV relativeFrom="paragraph">
                  <wp:posOffset>155575</wp:posOffset>
                </wp:positionV>
                <wp:extent cx="3476625" cy="552450"/>
                <wp:effectExtent l="0" t="0" r="28575" b="19050"/>
                <wp:wrapNone/>
                <wp:docPr id="2140" name="Прямоугольник 2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76625" cy="552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01323" w:rsidRDefault="00AE4411" w:rsidP="0004543E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D01323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Мотивированный ответ об отказе в оказании государственной услуги в случаях и по основаниям, указанным в пункте 10 Стандарта государственной услуги  </w:t>
                            </w:r>
                          </w:p>
                          <w:p w:rsidR="00AE4411" w:rsidRPr="00B11EE4" w:rsidRDefault="00AE4411" w:rsidP="0004543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40" o:spid="_x0000_s1276" style="position:absolute;margin-left:185.65pt;margin-top:12.25pt;width:273.75pt;height:43.5pt;z-index:2549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" filled="f" fillcolor="#2f5496" strokecolor="#2f5496" strokeweight="1.5pt">
                <v:textbox>
                  <w:txbxContent>
                    <w:p w:rsidR="00AE4411" w:rsidRPr="00D01323" w:rsidRDefault="00AE4411" w:rsidP="0004543E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D01323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Мотивированный ответ об отказе в оказании государственной услуги в случаях и по основаниям, указанным в пункте 10 Стандарта государственной услуги  </w:t>
                      </w:r>
                    </w:p>
                    <w:p w:rsidR="00AE4411" w:rsidRPr="00B11EE4" w:rsidRDefault="00AE4411" w:rsidP="0004543E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04543E" w:rsidRPr="00F91454" w:rsidRDefault="0004543E" w:rsidP="0004543E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04543E" w:rsidRPr="00F91454" w:rsidRDefault="0004543E" w:rsidP="0004543E">
      <w:pPr>
        <w:spacing w:after="0" w:line="240" w:lineRule="atLeast"/>
        <w:jc w:val="righ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93408" behindDoc="0" locked="0" layoutInCell="1" allowOverlap="1" wp14:anchorId="49DD43B5" wp14:editId="487B60A1">
                <wp:simplePos x="0" y="0"/>
                <wp:positionH relativeFrom="column">
                  <wp:posOffset>833755</wp:posOffset>
                </wp:positionH>
                <wp:positionV relativeFrom="paragraph">
                  <wp:posOffset>89535</wp:posOffset>
                </wp:positionV>
                <wp:extent cx="1524000" cy="0"/>
                <wp:effectExtent l="38100" t="76200" r="0" b="95250"/>
                <wp:wrapNone/>
                <wp:docPr id="2138" name="Прямая со стрелкой 2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240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38" o:spid="_x0000_s1026" type="#_x0000_t32" style="position:absolute;margin-left:65.65pt;margin-top:7.05pt;width:120pt;height:0;flip:x;z-index:2549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" strokeweight="2pt">
                <v:stroke endarrow="block"/>
              </v:shape>
            </w:pict>
          </mc:Fallback>
        </mc:AlternateContent>
      </w:r>
    </w:p>
    <w:p w:rsidR="0004543E" w:rsidRPr="00F91454" w:rsidRDefault="0004543E" w:rsidP="0004543E">
      <w:pPr>
        <w:spacing w:after="0" w:line="240" w:lineRule="atLeast"/>
        <w:jc w:val="righ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001600" behindDoc="0" locked="0" layoutInCell="1" allowOverlap="1" wp14:anchorId="6B811FB3" wp14:editId="53AA0824">
                <wp:simplePos x="0" y="0"/>
                <wp:positionH relativeFrom="column">
                  <wp:posOffset>2228215</wp:posOffset>
                </wp:positionH>
                <wp:positionV relativeFrom="paragraph">
                  <wp:posOffset>166370</wp:posOffset>
                </wp:positionV>
                <wp:extent cx="3600450" cy="415925"/>
                <wp:effectExtent l="0" t="0" r="19050" b="22225"/>
                <wp:wrapNone/>
                <wp:docPr id="2135" name="Прямоугольник 2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00450" cy="4159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01323" w:rsidRDefault="00AE4411" w:rsidP="0004543E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D01323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Выдача выходных документов </w:t>
                            </w:r>
                            <w:proofErr w:type="spellStart"/>
                            <w:r w:rsidRPr="00D01323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  <w:r w:rsidRPr="00D01323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под роспись с отметкой в Журнале выдачи выход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35" o:spid="_x0000_s1277" style="position:absolute;left:0;text-align:left;margin-left:175.45pt;margin-top:13.1pt;width:283.5pt;height:32.75pt;z-index:2550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" filled="f" fillcolor="#2f5496" strokecolor="#2f5496" strokeweight="1.5pt">
                <v:textbox>
                  <w:txbxContent>
                    <w:p w:rsidR="00AE4411" w:rsidRPr="00D01323" w:rsidRDefault="00AE4411" w:rsidP="0004543E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D01323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Выдача выходных документов услугополучателю под роспись с отметкой в Журнале выдачи выходных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004672" behindDoc="0" locked="0" layoutInCell="1" allowOverlap="1" wp14:anchorId="6F3058B2" wp14:editId="2CC79296">
                <wp:simplePos x="0" y="0"/>
                <wp:positionH relativeFrom="column">
                  <wp:posOffset>2510155</wp:posOffset>
                </wp:positionH>
                <wp:positionV relativeFrom="paragraph">
                  <wp:posOffset>594995</wp:posOffset>
                </wp:positionV>
                <wp:extent cx="2073910" cy="352425"/>
                <wp:effectExtent l="247650" t="19050" r="0" b="28575"/>
                <wp:wrapNone/>
                <wp:docPr id="2133" name="Выноска 2 (с границей) 2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073910" cy="352425"/>
                        </a:xfrm>
                        <a:prstGeom prst="accentCallout2">
                          <a:avLst>
                            <a:gd name="adj1" fmla="val 30875"/>
                            <a:gd name="adj2" fmla="val -3676"/>
                            <a:gd name="adj3" fmla="val 30875"/>
                            <a:gd name="adj4" fmla="val -9796"/>
                            <a:gd name="adj5" fmla="val -5491"/>
                            <a:gd name="adj6" fmla="val -1166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1D4941" w:rsidRDefault="00AE4411" w:rsidP="0004543E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sz w:val="16"/>
                                <w:szCs w:val="18"/>
                              </w:rPr>
                            </w:pPr>
                            <w:r w:rsidRPr="001D4941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8"/>
                              </w:rPr>
                              <w:t xml:space="preserve">по мере обращения </w:t>
                            </w:r>
                            <w:proofErr w:type="spellStart"/>
                            <w:r w:rsidRPr="001D4941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  <w:r w:rsidRPr="001D4941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8"/>
                              </w:rPr>
                              <w:t xml:space="preserve"> в течение 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33" o:spid="_x0000_s1278" type="#_x0000_t45" style="position:absolute;left:0;text-align:left;margin-left:197.65pt;margin-top:46.85pt;width:163.3pt;height:27.75pt;z-index:2550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" adj="-2520,-1186,-2116,6669,-794,6669" filled="f" strokecolor="#1f4d78" strokeweight="1pt">
                <v:textbox>
                  <w:txbxContent>
                    <w:p w:rsidR="00AE4411" w:rsidRPr="001D4941" w:rsidRDefault="00AE4411" w:rsidP="0004543E">
                      <w:pPr>
                        <w:spacing w:after="0"/>
                        <w:rPr>
                          <w:rFonts w:ascii="Times New Roman" w:hAnsi="Times New Roman" w:cs="Times New Roman"/>
                          <w:sz w:val="16"/>
                          <w:szCs w:val="18"/>
                        </w:rPr>
                      </w:pPr>
                      <w:r w:rsidRPr="001D4941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8"/>
                        </w:rPr>
                        <w:t>по мере обращения услугополучателя в течение 10 мин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88288" behindDoc="0" locked="0" layoutInCell="1" allowOverlap="1" wp14:anchorId="1FD4D7BB" wp14:editId="4364DC80">
                <wp:simplePos x="0" y="0"/>
                <wp:positionH relativeFrom="column">
                  <wp:posOffset>833120</wp:posOffset>
                </wp:positionH>
                <wp:positionV relativeFrom="paragraph">
                  <wp:posOffset>419735</wp:posOffset>
                </wp:positionV>
                <wp:extent cx="1302385" cy="635"/>
                <wp:effectExtent l="38100" t="76200" r="0" b="94615"/>
                <wp:wrapNone/>
                <wp:docPr id="2134" name="Прямая со стрелкой 2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0238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34" o:spid="_x0000_s1026" type="#_x0000_t32" style="position:absolute;margin-left:65.6pt;margin-top:33.05pt;width:102.55pt;height:.05pt;flip:x;z-index:2549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" strokeweight="2pt">
                <v:stroke endarrow="block"/>
              </v:shape>
            </w:pict>
          </mc:Fallback>
        </mc:AlternateContent>
      </w:r>
    </w:p>
    <w:p w:rsidR="000C182E" w:rsidRPr="00F91454" w:rsidRDefault="000C182E" w:rsidP="004C17C6">
      <w:pPr>
        <w:tabs>
          <w:tab w:val="left" w:pos="993"/>
        </w:tabs>
        <w:spacing w:after="0" w:line="240" w:lineRule="atLeast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0C182E" w:rsidRPr="00F91454" w:rsidRDefault="000C182E" w:rsidP="004C17C6">
      <w:pPr>
        <w:tabs>
          <w:tab w:val="left" w:pos="993"/>
        </w:tabs>
        <w:spacing w:after="0" w:line="240" w:lineRule="atLeast"/>
        <w:contextualSpacing/>
        <w:jc w:val="both"/>
        <w:rPr>
          <w:rFonts w:ascii="Times New Roman" w:hAnsi="Times New Roman" w:cs="Times New Roman"/>
          <w:sz w:val="28"/>
          <w:szCs w:val="28"/>
        </w:rPr>
        <w:sectPr w:rsidR="000C182E" w:rsidRPr="00F91454" w:rsidSect="006943CA"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04543E" w:rsidRPr="00F91454" w:rsidRDefault="0004543E" w:rsidP="004C17C6">
      <w:pPr>
        <w:tabs>
          <w:tab w:val="left" w:pos="993"/>
        </w:tabs>
        <w:spacing w:after="0" w:line="240" w:lineRule="atLeast"/>
        <w:contextualSpacing/>
        <w:jc w:val="both"/>
        <w:rPr>
          <w:rFonts w:ascii="Times New Roman" w:eastAsia="Times New Roman" w:hAnsi="Times New Roman" w:cs="Times New Roman"/>
          <w:spacing w:val="2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Государственной корпорации, веб-портала «электронного правительства»;</w:t>
      </w:r>
    </w:p>
    <w:p w:rsidR="0004543E" w:rsidRPr="00F91454" w:rsidRDefault="0004543E" w:rsidP="0004543E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04543E" w:rsidRPr="00F91454" w:rsidRDefault="0004543E" w:rsidP="0004543E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009792" behindDoc="0" locked="0" layoutInCell="1" allowOverlap="1" wp14:anchorId="6575A74A" wp14:editId="6D9FA190">
                <wp:simplePos x="0" y="0"/>
                <wp:positionH relativeFrom="column">
                  <wp:posOffset>145415</wp:posOffset>
                </wp:positionH>
                <wp:positionV relativeFrom="paragraph">
                  <wp:posOffset>102235</wp:posOffset>
                </wp:positionV>
                <wp:extent cx="457200" cy="409575"/>
                <wp:effectExtent l="0" t="0" r="0" b="9525"/>
                <wp:wrapNone/>
                <wp:docPr id="2132" name="Скругленный прямоугольник 2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32" o:spid="_x0000_s1026" style="position:absolute;margin-left:11.45pt;margin-top:8.05pt;width:36pt;height:32.25pt;z-index:2550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04543E" w:rsidRPr="00F91454" w:rsidRDefault="0004543E" w:rsidP="0004543E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04543E" w:rsidRPr="00F91454" w:rsidRDefault="0004543E" w:rsidP="0004543E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04543E" w:rsidRPr="00F91454" w:rsidRDefault="0004543E" w:rsidP="0004543E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</w:p>
    <w:p w:rsidR="0004543E" w:rsidRPr="00F91454" w:rsidRDefault="0004543E" w:rsidP="0004543E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006720" behindDoc="0" locked="0" layoutInCell="1" allowOverlap="1" wp14:anchorId="7DB9F323" wp14:editId="61B17D7C">
                <wp:simplePos x="0" y="0"/>
                <wp:positionH relativeFrom="column">
                  <wp:posOffset>193040</wp:posOffset>
                </wp:positionH>
                <wp:positionV relativeFrom="paragraph">
                  <wp:posOffset>-5715</wp:posOffset>
                </wp:positionV>
                <wp:extent cx="409575" cy="342265"/>
                <wp:effectExtent l="0" t="0" r="28575" b="19685"/>
                <wp:wrapNone/>
                <wp:docPr id="2131" name="Прямоугольник 2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D4F88" w:rsidRDefault="00AE4411" w:rsidP="0004543E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31" o:spid="_x0000_s1279" style="position:absolute;left:0;text-align:left;margin-left:15.2pt;margin-top:-.45pt;width:32.25pt;height:26.95pt;z-index:2550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" filled="f" fillcolor="#2f5496" strokecolor="#2f5496" strokeweight="1.5pt">
                <v:textbox>
                  <w:txbxContent>
                    <w:p w:rsidR="00AE4411" w:rsidRPr="00FD4F88" w:rsidRDefault="00AE4411" w:rsidP="0004543E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</w:t>
      </w:r>
    </w:p>
    <w:p w:rsidR="0004543E" w:rsidRPr="00F91454" w:rsidRDefault="0004543E" w:rsidP="0004543E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(или) СФЕ;</w:t>
      </w:r>
    </w:p>
    <w:p w:rsidR="0004543E" w:rsidRPr="00F91454" w:rsidRDefault="0004543E" w:rsidP="0004543E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04543E" w:rsidRPr="00F91454" w:rsidRDefault="0004543E" w:rsidP="0004543E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008768" behindDoc="0" locked="0" layoutInCell="1" allowOverlap="1" wp14:anchorId="259B015E" wp14:editId="469029EC">
                <wp:simplePos x="0" y="0"/>
                <wp:positionH relativeFrom="column">
                  <wp:posOffset>193040</wp:posOffset>
                </wp:positionH>
                <wp:positionV relativeFrom="paragraph">
                  <wp:posOffset>95250</wp:posOffset>
                </wp:positionV>
                <wp:extent cx="361950" cy="378460"/>
                <wp:effectExtent l="0" t="0" r="0" b="2540"/>
                <wp:wrapNone/>
                <wp:docPr id="2130" name="Ромб 2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130" o:spid="_x0000_s1026" type="#_x0000_t4" style="position:absolute;margin-left:15.2pt;margin-top:7.5pt;width:28.5pt;height:29.8pt;z-index:2550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" fillcolor="#7b7b7b" stroked="f"/>
            </w:pict>
          </mc:Fallback>
        </mc:AlternateContent>
      </w:r>
    </w:p>
    <w:p w:rsidR="0004543E" w:rsidRPr="00F91454" w:rsidRDefault="0004543E" w:rsidP="0004543E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04543E" w:rsidRPr="00F91454" w:rsidRDefault="0004543E" w:rsidP="0004543E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04543E" w:rsidRPr="00F91454" w:rsidRDefault="0004543E" w:rsidP="0004543E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04543E" w:rsidRPr="00F91454" w:rsidRDefault="0004543E" w:rsidP="0004543E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5007744" behindDoc="0" locked="0" layoutInCell="1" allowOverlap="1" wp14:anchorId="76608826" wp14:editId="70540673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129" name="Прямая со стрелкой 2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29" o:spid="_x0000_s1026" type="#_x0000_t32" style="position:absolute;margin-left:17.45pt;margin-top:7.15pt;width:22.5pt;height:0;z-index:25500774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kU3mAW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04543E" w:rsidRPr="00F91454" w:rsidRDefault="0004543E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8399C" w:rsidRPr="00F91454" w:rsidRDefault="0088399C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0D22" w:rsidRPr="00F91454" w:rsidRDefault="00990D2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0D22" w:rsidRPr="00F91454" w:rsidRDefault="00990D2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0D22" w:rsidRPr="00F91454" w:rsidRDefault="00990D2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0D22" w:rsidRPr="00F91454" w:rsidRDefault="00990D2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0D22" w:rsidRPr="00F91454" w:rsidRDefault="00990D2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0D22" w:rsidRPr="00F91454" w:rsidRDefault="00990D2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0D22" w:rsidRPr="00F91454" w:rsidRDefault="00990D2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0D22" w:rsidRPr="00F91454" w:rsidRDefault="00990D2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0D22" w:rsidRPr="00F91454" w:rsidRDefault="00990D2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0D22" w:rsidRPr="00F91454" w:rsidRDefault="00990D22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96228" w:rsidRPr="00F91454" w:rsidRDefault="00D96228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96228" w:rsidRPr="00F91454" w:rsidRDefault="00D96228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96228" w:rsidRPr="00F91454" w:rsidRDefault="00D96228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96228" w:rsidRPr="00F91454" w:rsidRDefault="00D96228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96228" w:rsidRPr="00F91454" w:rsidRDefault="00D96228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96228" w:rsidRPr="00F91454" w:rsidRDefault="00D96228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96228" w:rsidRPr="00F91454" w:rsidRDefault="00D96228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96228" w:rsidRPr="00F91454" w:rsidRDefault="00D96228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96228" w:rsidRPr="00F91454" w:rsidRDefault="00D96228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96228" w:rsidRPr="00F91454" w:rsidRDefault="00D96228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96228" w:rsidRPr="00F91454" w:rsidRDefault="00D96228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96228" w:rsidRPr="00F91454" w:rsidRDefault="00D96228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96228" w:rsidRPr="00F91454" w:rsidRDefault="00D96228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D96228" w:rsidRPr="00F91454" w:rsidRDefault="00D96228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D96228" w:rsidRPr="00F91454" w:rsidSect="000C182E">
          <w:pgSz w:w="11906" w:h="16838"/>
          <w:pgMar w:top="851" w:right="1418" w:bottom="1418" w:left="1418" w:header="708" w:footer="708" w:gutter="0"/>
          <w:cols w:space="708"/>
          <w:docGrid w:linePitch="360"/>
        </w:sectPr>
      </w:pPr>
    </w:p>
    <w:p w:rsidR="00B12619" w:rsidRPr="00F91454" w:rsidRDefault="00B12619" w:rsidP="002E4C7E">
      <w:pPr>
        <w:tabs>
          <w:tab w:val="left" w:pos="9214"/>
          <w:tab w:val="left" w:pos="13041"/>
          <w:tab w:val="left" w:pos="13183"/>
        </w:tabs>
        <w:spacing w:after="0" w:line="240" w:lineRule="atLeast"/>
        <w:ind w:left="8222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риложение </w:t>
      </w:r>
      <w:r w:rsidR="00BB3298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</w:p>
    <w:p w:rsidR="00B12619" w:rsidRPr="00F91454" w:rsidRDefault="00B12619" w:rsidP="002E4C7E">
      <w:pPr>
        <w:spacing w:after="0" w:line="240" w:lineRule="atLeast"/>
        <w:ind w:left="822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к приказу Министра финансов</w:t>
      </w:r>
    </w:p>
    <w:p w:rsidR="00B12619" w:rsidRPr="00F91454" w:rsidRDefault="00B12619" w:rsidP="002E4C7E">
      <w:pPr>
        <w:tabs>
          <w:tab w:val="center" w:pos="8080"/>
          <w:tab w:val="right" w:pos="9356"/>
        </w:tabs>
        <w:spacing w:after="0" w:line="240" w:lineRule="atLeast"/>
        <w:ind w:left="8222"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Республики Казахстан</w:t>
      </w:r>
    </w:p>
    <w:p w:rsidR="00B12619" w:rsidRPr="00F91454" w:rsidRDefault="00B12619" w:rsidP="002E4C7E">
      <w:pPr>
        <w:tabs>
          <w:tab w:val="left" w:pos="9354"/>
        </w:tabs>
        <w:spacing w:after="0" w:line="240" w:lineRule="atLeast"/>
        <w:ind w:left="8222"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 </w:t>
      </w:r>
      <w:r w:rsidR="00893B16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__</w:t>
      </w:r>
      <w:r w:rsidR="00893B16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______ 2018 года № _____</w:t>
      </w:r>
    </w:p>
    <w:p w:rsidR="00B12619" w:rsidRPr="00F91454" w:rsidRDefault="00B12619" w:rsidP="002E4C7E">
      <w:pPr>
        <w:spacing w:after="0" w:line="240" w:lineRule="atLeast"/>
        <w:ind w:left="8222"/>
        <w:jc w:val="center"/>
        <w:rPr>
          <w:rFonts w:ascii="Times New Roman" w:hAnsi="Times New Roman" w:cs="Times New Roman"/>
          <w:sz w:val="28"/>
          <w:szCs w:val="28"/>
        </w:rPr>
      </w:pPr>
    </w:p>
    <w:p w:rsidR="00B12619" w:rsidRPr="00F91454" w:rsidRDefault="00B12619" w:rsidP="002E4C7E">
      <w:pPr>
        <w:spacing w:after="0" w:line="240" w:lineRule="atLeast"/>
        <w:ind w:left="822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2</w:t>
      </w:r>
    </w:p>
    <w:p w:rsidR="00B12619" w:rsidRPr="00F91454" w:rsidRDefault="00B12619" w:rsidP="002E4C7E">
      <w:pPr>
        <w:spacing w:after="0" w:line="240" w:lineRule="atLeast"/>
        <w:ind w:left="822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к Регламенту государственной услуги </w:t>
      </w:r>
    </w:p>
    <w:p w:rsidR="00B12619" w:rsidRPr="00F91454" w:rsidRDefault="00893B16" w:rsidP="002E4C7E">
      <w:pPr>
        <w:tabs>
          <w:tab w:val="left" w:pos="9072"/>
        </w:tabs>
        <w:spacing w:after="0" w:line="240" w:lineRule="atLeast"/>
        <w:ind w:left="822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B12619" w:rsidRPr="00F91454">
        <w:rPr>
          <w:rFonts w:ascii="Times New Roman" w:hAnsi="Times New Roman" w:cs="Times New Roman"/>
          <w:sz w:val="28"/>
          <w:szCs w:val="28"/>
        </w:rPr>
        <w:t>Выдача учетно-контрольных марок на алкогольную продукцию (за исключением виноматериала, пива и пивного напитка)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</w:p>
    <w:p w:rsidR="00B12619" w:rsidRPr="00F91454" w:rsidRDefault="00B12619" w:rsidP="00643050">
      <w:pPr>
        <w:spacing w:after="0" w:line="240" w:lineRule="atLeast"/>
        <w:ind w:firstLine="6096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</w:t>
      </w:r>
    </w:p>
    <w:p w:rsidR="00B12619" w:rsidRPr="00F91454" w:rsidRDefault="00B12619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BB3298" w:rsidRPr="00F91454" w:rsidRDefault="00893B1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B12619" w:rsidRPr="00F91454">
        <w:rPr>
          <w:rFonts w:ascii="Times New Roman" w:hAnsi="Times New Roman" w:cs="Times New Roman"/>
          <w:sz w:val="28"/>
          <w:szCs w:val="28"/>
        </w:rPr>
        <w:t xml:space="preserve">Выдача учетно-контрольных марок на алкогольную продукцию (за исключением виноматериала, </w:t>
      </w:r>
      <w:proofErr w:type="gramEnd"/>
    </w:p>
    <w:p w:rsidR="00B12619" w:rsidRPr="00F91454" w:rsidRDefault="00B12619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ива и пивного напитка)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</w:p>
    <w:p w:rsidR="00B12619" w:rsidRPr="00F91454" w:rsidRDefault="00B12619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71072" behindDoc="0" locked="0" layoutInCell="1" allowOverlap="1" wp14:anchorId="65D6DD7E" wp14:editId="7EFC25A7">
                <wp:simplePos x="0" y="0"/>
                <wp:positionH relativeFrom="column">
                  <wp:posOffset>-204470</wp:posOffset>
                </wp:positionH>
                <wp:positionV relativeFrom="paragraph">
                  <wp:posOffset>118745</wp:posOffset>
                </wp:positionV>
                <wp:extent cx="1171575" cy="593090"/>
                <wp:effectExtent l="0" t="0" r="28575" b="16510"/>
                <wp:wrapNone/>
                <wp:docPr id="2249" name="Скругленный прямоугольник 22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593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5604" w:rsidRDefault="00AE4411" w:rsidP="00B1261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</w:rPr>
                            </w:pPr>
                            <w:proofErr w:type="spellStart"/>
                            <w:r w:rsidRPr="00C2560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49" o:spid="_x0000_s1280" style="position:absolute;left:0;text-align:left;margin-left:-16.1pt;margin-top:9.35pt;width:92.25pt;height:46.7pt;z-index:25357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C25604" w:rsidRDefault="00AE4411" w:rsidP="00B12619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4"/>
                        </w:rPr>
                      </w:pPr>
                      <w:r w:rsidRPr="00C25604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72096" behindDoc="0" locked="0" layoutInCell="1" allowOverlap="1" wp14:anchorId="2568A97E" wp14:editId="3B3B184C">
                <wp:simplePos x="0" y="0"/>
                <wp:positionH relativeFrom="column">
                  <wp:posOffset>964565</wp:posOffset>
                </wp:positionH>
                <wp:positionV relativeFrom="paragraph">
                  <wp:posOffset>125730</wp:posOffset>
                </wp:positionV>
                <wp:extent cx="5383530" cy="601980"/>
                <wp:effectExtent l="6985" t="13970" r="10160" b="12700"/>
                <wp:wrapNone/>
                <wp:docPr id="2251" name="Скругленный прямоугольник 22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83530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5604" w:rsidRDefault="00AE4411" w:rsidP="00B1261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C2560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Работник </w:t>
                            </w:r>
                            <w:proofErr w:type="spellStart"/>
                            <w:r w:rsidRPr="00C2560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C2560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, ответственный за оказание государственной услуги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51" o:spid="_x0000_s1281" style="position:absolute;left:0;text-align:left;margin-left:75.95pt;margin-top:9.9pt;width:423.9pt;height:47.4pt;z-index:25357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C25604" w:rsidRDefault="00AE4411" w:rsidP="00B12619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C25604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Работник услугодателя, ответственный за оказание государственной услуги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83360" behindDoc="0" locked="0" layoutInCell="1" allowOverlap="1" wp14:anchorId="001BB7EB" wp14:editId="426B6FBD">
                <wp:simplePos x="0" y="0"/>
                <wp:positionH relativeFrom="column">
                  <wp:posOffset>6348095</wp:posOffset>
                </wp:positionH>
                <wp:positionV relativeFrom="paragraph">
                  <wp:posOffset>139700</wp:posOffset>
                </wp:positionV>
                <wp:extent cx="3013075" cy="574040"/>
                <wp:effectExtent l="8890" t="8890" r="6985" b="7620"/>
                <wp:wrapNone/>
                <wp:docPr id="2250" name="Скругленный прямоугольник 22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13075" cy="5740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5604" w:rsidRDefault="00AE4411" w:rsidP="00B1261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C2560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Работник НК МФ РК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50" o:spid="_x0000_s1282" style="position:absolute;left:0;text-align:left;margin-left:499.85pt;margin-top:11pt;width:237.25pt;height:45.2pt;z-index:25358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C25604" w:rsidRDefault="00AE4411" w:rsidP="00B12619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C25604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Работник НК МФ РК СФЕ 2</w:t>
                      </w:r>
                    </w:p>
                  </w:txbxContent>
                </v:textbox>
              </v:roundrect>
            </w:pict>
          </mc:Fallback>
        </mc:AlternateContent>
      </w:r>
    </w:p>
    <w:p w:rsidR="00B12619" w:rsidRPr="00F91454" w:rsidRDefault="00B12619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B12619" w:rsidRPr="00F91454" w:rsidRDefault="00B12619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B12619" w:rsidRPr="00F91454" w:rsidRDefault="00EA2FD9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73120" behindDoc="0" locked="0" layoutInCell="1" allowOverlap="1" wp14:anchorId="1F74D718" wp14:editId="606C84DD">
                <wp:simplePos x="0" y="0"/>
                <wp:positionH relativeFrom="column">
                  <wp:posOffset>986155</wp:posOffset>
                </wp:positionH>
                <wp:positionV relativeFrom="paragraph">
                  <wp:posOffset>112395</wp:posOffset>
                </wp:positionV>
                <wp:extent cx="1487805" cy="758190"/>
                <wp:effectExtent l="0" t="0" r="17145" b="22860"/>
                <wp:wrapNone/>
                <wp:docPr id="2247" name="Прямоугольник 22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7805" cy="7581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C25604" w:rsidRDefault="00AE4411" w:rsidP="00B1261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C2560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олучение заявки от </w:t>
                            </w:r>
                            <w:proofErr w:type="spellStart"/>
                            <w:r w:rsidRPr="00C2560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C2560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на изготовление марок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2560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о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2560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едством ИС УК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47" o:spid="_x0000_s1283" style="position:absolute;margin-left:77.65pt;margin-top:8.85pt;width:117.15pt;height:59.7pt;z-index:25357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" filled="f" fillcolor="#2f5496" strokecolor="#2f5496" strokeweight="1.5pt">
                <v:textbox>
                  <w:txbxContent>
                    <w:p w:rsidR="00AE4411" w:rsidRPr="00C25604" w:rsidRDefault="00AE4411" w:rsidP="00B1261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C2560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олучение заявки от услугополучателя на изготовление марок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</w:t>
                      </w:r>
                      <w:r w:rsidRPr="00C2560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о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</w:t>
                      </w:r>
                      <w:r w:rsidRPr="00C2560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едством ИС УКМ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78240" behindDoc="0" locked="0" layoutInCell="1" allowOverlap="1" wp14:anchorId="6666D2A3" wp14:editId="11ABB53F">
                <wp:simplePos x="0" y="0"/>
                <wp:positionH relativeFrom="column">
                  <wp:posOffset>6443980</wp:posOffset>
                </wp:positionH>
                <wp:positionV relativeFrom="paragraph">
                  <wp:posOffset>189865</wp:posOffset>
                </wp:positionV>
                <wp:extent cx="2922905" cy="695325"/>
                <wp:effectExtent l="0" t="0" r="10795" b="28575"/>
                <wp:wrapNone/>
                <wp:docPr id="2246" name="Прямоугольник 22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22905" cy="6953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94D1D" w:rsidRDefault="00AE4411" w:rsidP="00B12619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32"/>
                                <w:szCs w:val="16"/>
                              </w:rPr>
                            </w:pPr>
                            <w:r w:rsidRPr="00E94D1D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ередача работником НК МФ РК поставщику согласованные </w:t>
                            </w:r>
                            <w:proofErr w:type="spellStart"/>
                            <w:r w:rsidRPr="00E94D1D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дателями</w:t>
                            </w:r>
                            <w:proofErr w:type="spellEnd"/>
                            <w:r w:rsidRPr="00E94D1D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сводные заявки в</w:t>
                            </w:r>
                            <w:r w:rsidRPr="00E94D1D">
                              <w:rPr>
                                <w:rFonts w:ascii="Times New Roman" w:hAnsi="Times New Roman" w:cs="Times New Roman"/>
                                <w:szCs w:val="16"/>
                              </w:rPr>
                              <w:t xml:space="preserve"> </w:t>
                            </w:r>
                            <w:r w:rsidRPr="00E94D1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бумажном вид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46" o:spid="_x0000_s1284" style="position:absolute;margin-left:507.4pt;margin-top:14.95pt;width:230.15pt;height:54.75pt;z-index:25357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" filled="f" fillcolor="#2f5496" strokecolor="#2f5496" strokeweight="1.5pt">
                <v:textbox>
                  <w:txbxContent>
                    <w:p w:rsidR="00AE4411" w:rsidRPr="00E94D1D" w:rsidRDefault="00AE4411" w:rsidP="00B12619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32"/>
                          <w:szCs w:val="16"/>
                        </w:rPr>
                      </w:pPr>
                      <w:r w:rsidRPr="00E94D1D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ередача работником НК МФ РК поставщику согласованные услугодателями сводные заявки в</w:t>
                      </w:r>
                      <w:r w:rsidRPr="00E94D1D">
                        <w:rPr>
                          <w:rFonts w:ascii="Times New Roman" w:hAnsi="Times New Roman" w:cs="Times New Roman"/>
                          <w:szCs w:val="16"/>
                        </w:rPr>
                        <w:t xml:space="preserve"> </w:t>
                      </w:r>
                      <w:r w:rsidRPr="00E94D1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бумажном виде</w:t>
                      </w:r>
                    </w:p>
                  </w:txbxContent>
                </v:textbox>
              </v:rect>
            </w:pict>
          </mc:Fallback>
        </mc:AlternateContent>
      </w:r>
    </w:p>
    <w:p w:rsidR="00B12619" w:rsidRPr="00F91454" w:rsidRDefault="00C24F32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77216" behindDoc="0" locked="0" layoutInCell="1" allowOverlap="1" wp14:anchorId="799E3B12" wp14:editId="464D19A6">
                <wp:simplePos x="0" y="0"/>
                <wp:positionH relativeFrom="column">
                  <wp:posOffset>2748280</wp:posOffset>
                </wp:positionH>
                <wp:positionV relativeFrom="paragraph">
                  <wp:posOffset>71755</wp:posOffset>
                </wp:positionV>
                <wp:extent cx="3505200" cy="371475"/>
                <wp:effectExtent l="0" t="0" r="19050" b="28575"/>
                <wp:wrapNone/>
                <wp:docPr id="2248" name="Прямоугольник 22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05200" cy="371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C25604" w:rsidRDefault="00AE4411" w:rsidP="00B12619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C2560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е заявки и согласование посредством ИС УК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48" o:spid="_x0000_s1285" style="position:absolute;margin-left:216.4pt;margin-top:5.65pt;width:276pt;height:29.25pt;z-index:25357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" filled="f" fillcolor="#2f5496" strokecolor="#2f5496" strokeweight="1.5pt">
                <v:textbox>
                  <w:txbxContent>
                    <w:p w:rsidR="00AE4411" w:rsidRPr="00C25604" w:rsidRDefault="00AE4411" w:rsidP="00B12619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C2560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заявки и согласование посредством ИС УКМ</w:t>
                      </w:r>
                    </w:p>
                  </w:txbxContent>
                </v:textbox>
              </v:rect>
            </w:pict>
          </mc:Fallback>
        </mc:AlternateContent>
      </w:r>
      <w:r w:rsidR="00B12619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68000" behindDoc="0" locked="0" layoutInCell="1" allowOverlap="1" wp14:anchorId="2C11C12B" wp14:editId="402C5760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237" name="Поле 22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B1261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237" o:spid="_x0000_s1286" type="#_x0000_t202" style="position:absolute;margin-left:38.45pt;margin-top:14.25pt;width:27pt;height:29.25pt;z-index:25356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9CjYuZ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AE4411" w:rsidRPr="0089142E" w:rsidRDefault="00AE4411" w:rsidP="00B1261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B12619" w:rsidRPr="00F91454" w:rsidRDefault="00C24F32" w:rsidP="00643050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89504" behindDoc="0" locked="0" layoutInCell="1" allowOverlap="1" wp14:anchorId="79F207AC" wp14:editId="551D4F47">
                <wp:simplePos x="0" y="0"/>
                <wp:positionH relativeFrom="column">
                  <wp:posOffset>6233795</wp:posOffset>
                </wp:positionH>
                <wp:positionV relativeFrom="paragraph">
                  <wp:posOffset>88900</wp:posOffset>
                </wp:positionV>
                <wp:extent cx="209550" cy="0"/>
                <wp:effectExtent l="0" t="76200" r="19050" b="95250"/>
                <wp:wrapNone/>
                <wp:docPr id="2244" name="Прямая со стрелкой 22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95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CEECEF1" id="Прямая со стрелкой 2244" o:spid="_x0000_s1026" type="#_x0000_t32" style="position:absolute;margin-left:490.85pt;margin-top:7pt;width:16.5pt;height:0;z-index:25358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="00EA2FD9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74144" behindDoc="0" locked="0" layoutInCell="1" allowOverlap="1" wp14:anchorId="5AE4623E" wp14:editId="0699C5B6">
                <wp:simplePos x="0" y="0"/>
                <wp:positionH relativeFrom="column">
                  <wp:posOffset>2473960</wp:posOffset>
                </wp:positionH>
                <wp:positionV relativeFrom="paragraph">
                  <wp:posOffset>29845</wp:posOffset>
                </wp:positionV>
                <wp:extent cx="276225" cy="0"/>
                <wp:effectExtent l="0" t="76200" r="28575" b="95250"/>
                <wp:wrapNone/>
                <wp:docPr id="2243" name="Прямая со стрелкой 22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62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573CD9F" id="Прямая со стрелкой 2243" o:spid="_x0000_s1026" type="#_x0000_t32" style="position:absolute;margin-left:194.8pt;margin-top:2.35pt;width:21.75pt;height:0;z-index:25357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="00EA2FD9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76192" behindDoc="0" locked="0" layoutInCell="1" allowOverlap="1" wp14:anchorId="156D362E" wp14:editId="19C44F4A">
                <wp:simplePos x="0" y="0"/>
                <wp:positionH relativeFrom="column">
                  <wp:posOffset>-92710</wp:posOffset>
                </wp:positionH>
                <wp:positionV relativeFrom="paragraph">
                  <wp:posOffset>27940</wp:posOffset>
                </wp:positionV>
                <wp:extent cx="866775" cy="781050"/>
                <wp:effectExtent l="0" t="0" r="9525" b="0"/>
                <wp:wrapNone/>
                <wp:docPr id="2245" name="Скругленный прямоугольник 22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2176A2E1" id="Скругленный прямоугольник 2245" o:spid="_x0000_s1026" style="position:absolute;margin-left:-7.3pt;margin-top:2.2pt;width:68.25pt;height:61.5pt;z-index:25357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" fillcolor="#2f5496" stroked="f"/>
            </w:pict>
          </mc:Fallback>
        </mc:AlternateContent>
      </w:r>
      <w:r w:rsidR="00B12619" w:rsidRPr="00F91454">
        <w:rPr>
          <w:rFonts w:ascii="Times New Roman" w:hAnsi="Times New Roman" w:cs="Times New Roman"/>
          <w:sz w:val="28"/>
          <w:szCs w:val="28"/>
        </w:rPr>
        <w:tab/>
      </w:r>
    </w:p>
    <w:p w:rsidR="00B12619" w:rsidRPr="00F91454" w:rsidRDefault="00EA2FD9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82336" behindDoc="0" locked="0" layoutInCell="1" allowOverlap="1" wp14:anchorId="25CBB080" wp14:editId="123EED1A">
                <wp:simplePos x="0" y="0"/>
                <wp:positionH relativeFrom="column">
                  <wp:posOffset>829310</wp:posOffset>
                </wp:positionH>
                <wp:positionV relativeFrom="paragraph">
                  <wp:posOffset>27940</wp:posOffset>
                </wp:positionV>
                <wp:extent cx="173355" cy="635"/>
                <wp:effectExtent l="0" t="76200" r="17145" b="94615"/>
                <wp:wrapNone/>
                <wp:docPr id="2241" name="Соединительная линия уступом 22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-38097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169FF91" id="Соединительная линия уступом 2241" o:spid="_x0000_s1026" type="#_x0000_t34" style="position:absolute;margin-left:65.3pt;margin-top:2.2pt;width:13.65pt;height:.05pt;z-index:25358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WemHkQIAAMk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" adj="-8229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75168" behindDoc="0" locked="0" layoutInCell="1" allowOverlap="1" wp14:anchorId="57C9DD60" wp14:editId="763E8D94">
                <wp:simplePos x="0" y="0"/>
                <wp:positionH relativeFrom="column">
                  <wp:posOffset>3043555</wp:posOffset>
                </wp:positionH>
                <wp:positionV relativeFrom="paragraph">
                  <wp:posOffset>31115</wp:posOffset>
                </wp:positionV>
                <wp:extent cx="1781175" cy="466725"/>
                <wp:effectExtent l="0" t="0" r="161925" b="28575"/>
                <wp:wrapNone/>
                <wp:docPr id="2242" name="Выноска 2 (с границей) 22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781175" cy="466725"/>
                        </a:xfrm>
                        <a:prstGeom prst="accentCallout2">
                          <a:avLst>
                            <a:gd name="adj1" fmla="val 37421"/>
                            <a:gd name="adj2" fmla="val 104681"/>
                            <a:gd name="adj3" fmla="val 37421"/>
                            <a:gd name="adj4" fmla="val 108148"/>
                            <a:gd name="adj5" fmla="val 7936"/>
                            <a:gd name="adj6" fmla="val 11123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460F5" w:rsidRDefault="00AE4411" w:rsidP="00B12619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8"/>
                              </w:rPr>
                            </w:pPr>
                            <w:r w:rsidRPr="004460F5">
                              <w:rPr>
                                <w:rFonts w:ascii="Times New Roman" w:hAnsi="Times New Roman" w:cs="Times New Roman"/>
                                <w:sz w:val="16"/>
                                <w:szCs w:val="18"/>
                              </w:rPr>
                              <w:t xml:space="preserve">не более 3 календарных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242" o:spid="_x0000_s1287" type="#_x0000_t45" style="position:absolute;margin-left:239.65pt;margin-top:2.45pt;width:140.25pt;height:36.75pt;z-index:25357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" adj="24027,1714,23360,8083,22611,8083" filled="f" strokecolor="#1f4d78" strokeweight="1pt">
                <v:textbox>
                  <w:txbxContent>
                    <w:p w:rsidR="00AE4411" w:rsidRPr="004460F5" w:rsidRDefault="00AE4411" w:rsidP="00B12619">
                      <w:pPr>
                        <w:rPr>
                          <w:rFonts w:ascii="Times New Roman" w:hAnsi="Times New Roman" w:cs="Times New Roman"/>
                          <w:sz w:val="16"/>
                          <w:szCs w:val="18"/>
                        </w:rPr>
                      </w:pPr>
                      <w:r w:rsidRPr="004460F5">
                        <w:rPr>
                          <w:rFonts w:ascii="Times New Roman" w:hAnsi="Times New Roman" w:cs="Times New Roman"/>
                          <w:sz w:val="16"/>
                          <w:szCs w:val="18"/>
                        </w:rPr>
                        <w:t xml:space="preserve">не более 3 календарных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B12619" w:rsidRPr="00F91454" w:rsidRDefault="00EA2FD9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70048" behindDoc="0" locked="0" layoutInCell="1" allowOverlap="1" wp14:anchorId="4E0FE4CD" wp14:editId="52C96EB4">
                <wp:simplePos x="0" y="0"/>
                <wp:positionH relativeFrom="column">
                  <wp:posOffset>1376680</wp:posOffset>
                </wp:positionH>
                <wp:positionV relativeFrom="paragraph">
                  <wp:posOffset>140970</wp:posOffset>
                </wp:positionV>
                <wp:extent cx="657225" cy="282575"/>
                <wp:effectExtent l="209550" t="95250" r="0" b="22225"/>
                <wp:wrapNone/>
                <wp:docPr id="2239" name="Выноска 2 (с границей) 22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82575"/>
                        </a:xfrm>
                        <a:prstGeom prst="accentCallout2">
                          <a:avLst>
                            <a:gd name="adj1" fmla="val 40449"/>
                            <a:gd name="adj2" fmla="val -6824"/>
                            <a:gd name="adj3" fmla="val 40449"/>
                            <a:gd name="adj4" fmla="val -18204"/>
                            <a:gd name="adj5" fmla="val -35056"/>
                            <a:gd name="adj6" fmla="val -3106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8415D4" w:rsidRDefault="00AE4411" w:rsidP="00B12619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8415D4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239" o:spid="_x0000_s1288" type="#_x0000_t45" style="position:absolute;margin-left:108.4pt;margin-top:11.1pt;width:51.75pt;height:22.25pt;z-index:25357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" adj="-6709,-7572,-3932,8737,-1474,8737" filled="f" strokecolor="#1f4d78" strokeweight="1pt">
                <v:textbox>
                  <w:txbxContent>
                    <w:p w:rsidR="00AE4411" w:rsidRPr="008415D4" w:rsidRDefault="00AE4411" w:rsidP="00B12619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8415D4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90528" behindDoc="0" locked="0" layoutInCell="1" allowOverlap="1" wp14:anchorId="2AFD4571" wp14:editId="515DD1DF">
                <wp:simplePos x="0" y="0"/>
                <wp:positionH relativeFrom="column">
                  <wp:posOffset>776605</wp:posOffset>
                </wp:positionH>
                <wp:positionV relativeFrom="paragraph">
                  <wp:posOffset>112395</wp:posOffset>
                </wp:positionV>
                <wp:extent cx="600075" cy="476250"/>
                <wp:effectExtent l="0" t="0" r="66675" b="57150"/>
                <wp:wrapNone/>
                <wp:docPr id="2240" name="Прямая со стрелкой 22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00075" cy="4762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B8C4F6E" id="Прямая со стрелкой 2240" o:spid="_x0000_s1026" type="#_x0000_t32" style="position:absolute;margin-left:61.15pt;margin-top:8.85pt;width:47.25pt;height:37.5pt;z-index:25359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84384" behindDoc="0" locked="0" layoutInCell="1" allowOverlap="1" wp14:anchorId="700FB296" wp14:editId="2543175C">
                <wp:simplePos x="0" y="0"/>
                <wp:positionH relativeFrom="column">
                  <wp:posOffset>7578090</wp:posOffset>
                </wp:positionH>
                <wp:positionV relativeFrom="paragraph">
                  <wp:posOffset>109855</wp:posOffset>
                </wp:positionV>
                <wp:extent cx="0" cy="304800"/>
                <wp:effectExtent l="76200" t="0" r="57150" b="57150"/>
                <wp:wrapNone/>
                <wp:docPr id="2238" name="Прямая со стрелкой 22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48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8E743C6" id="Прямая со стрелкой 2238" o:spid="_x0000_s1026" type="#_x0000_t32" style="position:absolute;margin-left:596.7pt;margin-top:8.65pt;width:0;height:24pt;z-index:25358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" strokeweight="2pt">
                <v:stroke endarrow="block"/>
              </v:shape>
            </w:pict>
          </mc:Fallback>
        </mc:AlternateContent>
      </w:r>
      <w:r w:rsidR="00B12619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69024" behindDoc="0" locked="0" layoutInCell="1" allowOverlap="1" wp14:anchorId="169F728B" wp14:editId="7DF9F7D0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233" name="Поле 22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B1261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233" o:spid="_x0000_s1289" type="#_x0000_t202" style="position:absolute;margin-left:46.85pt;margin-top:5.05pt;width:33.75pt;height:30.1pt;z-index:25356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4Ot2JJYCAAAd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AE4411" w:rsidRPr="0089142E" w:rsidRDefault="00AE4411" w:rsidP="00B1261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B12619" w:rsidRPr="00F91454" w:rsidRDefault="00EA2FD9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80288" behindDoc="0" locked="0" layoutInCell="1" allowOverlap="1" wp14:anchorId="3920A11E" wp14:editId="33D1D5D0">
                <wp:simplePos x="0" y="0"/>
                <wp:positionH relativeFrom="column">
                  <wp:posOffset>1376680</wp:posOffset>
                </wp:positionH>
                <wp:positionV relativeFrom="paragraph">
                  <wp:posOffset>106680</wp:posOffset>
                </wp:positionV>
                <wp:extent cx="4600575" cy="628650"/>
                <wp:effectExtent l="0" t="0" r="28575" b="19050"/>
                <wp:wrapNone/>
                <wp:docPr id="2234" name="Прямоугольник 22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0575" cy="628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8415D4" w:rsidRDefault="00AE4411" w:rsidP="00B1261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8415D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рием  пакета документов, проверка на соответствие перечню, предусмотренному стандартом государственной услуги  и на корректность заполнение НЗ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34" o:spid="_x0000_s1290" style="position:absolute;margin-left:108.4pt;margin-top:8.4pt;width:362.25pt;height:49.5pt;z-index:25358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" filled="f" fillcolor="#2f5496" strokecolor="#2f5496" strokeweight="1.5pt">
                <v:textbox>
                  <w:txbxContent>
                    <w:p w:rsidR="00AE4411" w:rsidRPr="008415D4" w:rsidRDefault="00AE4411" w:rsidP="00B1261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8415D4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Прием  пакета документов, проверка на соответствие перечню, предусмотренному стандартом государственной услуги  и на корректность заполнение НЗ </w:t>
                      </w:r>
                    </w:p>
                  </w:txbxContent>
                </v:textbox>
              </v:rect>
            </w:pict>
          </mc:Fallback>
        </mc:AlternateContent>
      </w:r>
    </w:p>
    <w:p w:rsidR="00B12619" w:rsidRPr="00F91454" w:rsidRDefault="00EA2FD9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85408" behindDoc="0" locked="0" layoutInCell="1" allowOverlap="1" wp14:anchorId="7B71E3E1" wp14:editId="5B4037DB">
                <wp:simplePos x="0" y="0"/>
                <wp:positionH relativeFrom="column">
                  <wp:posOffset>6442710</wp:posOffset>
                </wp:positionH>
                <wp:positionV relativeFrom="paragraph">
                  <wp:posOffset>-3810</wp:posOffset>
                </wp:positionV>
                <wp:extent cx="2922905" cy="448945"/>
                <wp:effectExtent l="0" t="0" r="10795" b="27305"/>
                <wp:wrapNone/>
                <wp:docPr id="2236" name="Прямоугольник 22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922905" cy="4489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94D1D" w:rsidRDefault="00AE4411" w:rsidP="00B12619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E94D1D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олучение </w:t>
                            </w:r>
                            <w:proofErr w:type="gramStart"/>
                            <w:r w:rsidRPr="00E94D1D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изготовленных</w:t>
                            </w:r>
                            <w:proofErr w:type="gramEnd"/>
                            <w:r w:rsidRPr="00E94D1D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УКМ по накладным от поставщи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36" o:spid="_x0000_s1291" style="position:absolute;margin-left:507.3pt;margin-top:-.3pt;width:230.15pt;height:35.35pt;flip:y;z-index:25358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" filled="f" fillcolor="#2f5496" strokecolor="#2f5496" strokeweight="1.5pt">
                <v:textbox>
                  <w:txbxContent>
                    <w:p w:rsidR="00AE4411" w:rsidRPr="00E94D1D" w:rsidRDefault="00AE4411" w:rsidP="00B12619">
                      <w:pP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E94D1D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Получение </w:t>
                      </w:r>
                      <w:proofErr w:type="gramStart"/>
                      <w:r w:rsidRPr="00E94D1D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изготовленных</w:t>
                      </w:r>
                      <w:proofErr w:type="gramEnd"/>
                      <w:r w:rsidRPr="00E94D1D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УКМ по накладным от поставщика</w:t>
                      </w:r>
                    </w:p>
                  </w:txbxContent>
                </v:textbox>
              </v:rect>
            </w:pict>
          </mc:Fallback>
        </mc:AlternateContent>
      </w:r>
      <w:r w:rsidR="00BF655F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79264" behindDoc="0" locked="0" layoutInCell="1" allowOverlap="1" wp14:anchorId="5B714DD3" wp14:editId="24C38A38">
                <wp:simplePos x="0" y="0"/>
                <wp:positionH relativeFrom="column">
                  <wp:posOffset>-92710</wp:posOffset>
                </wp:positionH>
                <wp:positionV relativeFrom="paragraph">
                  <wp:posOffset>171450</wp:posOffset>
                </wp:positionV>
                <wp:extent cx="866775" cy="1304925"/>
                <wp:effectExtent l="0" t="0" r="9525" b="9525"/>
                <wp:wrapNone/>
                <wp:docPr id="2230" name="Скругленный прямоугольник 2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343280EE" id="Скругленный прямоугольник 2230" o:spid="_x0000_s1026" style="position:absolute;margin-left:-7.3pt;margin-top:13.5pt;width:68.25pt;height:102.75pt;z-index:25357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" fillcolor="#2f5496" stroked="f"/>
            </w:pict>
          </mc:Fallback>
        </mc:AlternateContent>
      </w:r>
    </w:p>
    <w:p w:rsidR="00B12619" w:rsidRPr="00F91454" w:rsidRDefault="00B12619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B12619" w:rsidRPr="00F91454" w:rsidRDefault="00EA2FD9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91552" behindDoc="0" locked="0" layoutInCell="1" allowOverlap="1" wp14:anchorId="10A62835" wp14:editId="516137D1">
                <wp:simplePos x="0" y="0"/>
                <wp:positionH relativeFrom="column">
                  <wp:posOffset>5148580</wp:posOffset>
                </wp:positionH>
                <wp:positionV relativeFrom="paragraph">
                  <wp:posOffset>121920</wp:posOffset>
                </wp:positionV>
                <wp:extent cx="0" cy="257175"/>
                <wp:effectExtent l="76200" t="0" r="76200" b="47625"/>
                <wp:wrapNone/>
                <wp:docPr id="2232" name="Прямая со стрелкой 22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71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7CDC4C5" id="Прямая со стрелкой 2232" o:spid="_x0000_s1026" type="#_x0000_t32" style="position:absolute;margin-left:405.4pt;margin-top:9.6pt;width:0;height:20.25pt;z-index:25359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81312" behindDoc="0" locked="0" layoutInCell="1" allowOverlap="1" wp14:anchorId="7B8592F9" wp14:editId="4E646047">
                <wp:simplePos x="0" y="0"/>
                <wp:positionH relativeFrom="column">
                  <wp:posOffset>1945005</wp:posOffset>
                </wp:positionH>
                <wp:positionV relativeFrom="paragraph">
                  <wp:posOffset>119380</wp:posOffset>
                </wp:positionV>
                <wp:extent cx="752475" cy="228600"/>
                <wp:effectExtent l="323850" t="76200" r="0" b="19050"/>
                <wp:wrapNone/>
                <wp:docPr id="2231" name="Выноска 2 (с границей) 2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52475" cy="228600"/>
                        </a:xfrm>
                        <a:prstGeom prst="accentCallout2">
                          <a:avLst>
                            <a:gd name="adj1" fmla="val 54880"/>
                            <a:gd name="adj2" fmla="val -11519"/>
                            <a:gd name="adj3" fmla="val 54880"/>
                            <a:gd name="adj4" fmla="val -30616"/>
                            <a:gd name="adj5" fmla="val -29269"/>
                            <a:gd name="adj6" fmla="val -4232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8415D4" w:rsidRDefault="00AE4411" w:rsidP="00B12619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8415D4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231" o:spid="_x0000_s1292" type="#_x0000_t45" style="position:absolute;margin-left:153.15pt;margin-top:9.4pt;width:59.25pt;height:18pt;z-index:25358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" adj="-9142,-6322,-6613,11854,-2488,11854" filled="f" strokecolor="#1f4d78" strokeweight="1pt">
                <v:textbox>
                  <w:txbxContent>
                    <w:p w:rsidR="00AE4411" w:rsidRPr="008415D4" w:rsidRDefault="00AE4411" w:rsidP="00B12619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8415D4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BF655F" w:rsidRPr="00F91454" w:rsidRDefault="00EA2FD9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87456" behindDoc="0" locked="0" layoutInCell="1" allowOverlap="1" wp14:anchorId="3E2A5C0A" wp14:editId="7A19CA7D">
                <wp:simplePos x="0" y="0"/>
                <wp:positionH relativeFrom="column">
                  <wp:posOffset>786765</wp:posOffset>
                </wp:positionH>
                <wp:positionV relativeFrom="paragraph">
                  <wp:posOffset>287655</wp:posOffset>
                </wp:positionV>
                <wp:extent cx="1187450" cy="635"/>
                <wp:effectExtent l="38100" t="76200" r="0" b="94615"/>
                <wp:wrapNone/>
                <wp:docPr id="2227" name="Прямая со стрелкой 22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8745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B29469F" id="Прямая со стрелкой 2227" o:spid="_x0000_s1026" type="#_x0000_t32" style="position:absolute;margin-left:61.95pt;margin-top:22.65pt;width:93.5pt;height:.05pt;flip:x;z-index:25358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93600" behindDoc="0" locked="0" layoutInCell="1" allowOverlap="1" wp14:anchorId="498FA4A0" wp14:editId="26AB7C6C">
                <wp:simplePos x="0" y="0"/>
                <wp:positionH relativeFrom="column">
                  <wp:posOffset>8201344</wp:posOffset>
                </wp:positionH>
                <wp:positionV relativeFrom="paragraph">
                  <wp:posOffset>142557</wp:posOffset>
                </wp:positionV>
                <wp:extent cx="619125" cy="1"/>
                <wp:effectExtent l="309563" t="0" r="0" b="319088"/>
                <wp:wrapNone/>
                <wp:docPr id="2235" name="Соединительная линия уступом 22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619125" cy="1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E2FD45E" id="Соединительная линия уступом 2235" o:spid="_x0000_s1026" type="#_x0000_t34" style="position:absolute;margin-left:645.8pt;margin-top:11.2pt;width:48.75pt;height:0;rotation:90;z-index:25359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" strokeweight="2pt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92576" behindDoc="0" locked="0" layoutInCell="1" allowOverlap="1" wp14:anchorId="3B8A74F6" wp14:editId="49B5C2C8">
                <wp:simplePos x="0" y="0"/>
                <wp:positionH relativeFrom="column">
                  <wp:posOffset>6062980</wp:posOffset>
                </wp:positionH>
                <wp:positionV relativeFrom="paragraph">
                  <wp:posOffset>497205</wp:posOffset>
                </wp:positionV>
                <wp:extent cx="2447925" cy="635"/>
                <wp:effectExtent l="38100" t="76200" r="0" b="94615"/>
                <wp:wrapNone/>
                <wp:docPr id="2229" name="Прямая со стрелкой 22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4792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A01F2D0" id="Прямая со стрелкой 2229" o:spid="_x0000_s1026" type="#_x0000_t32" style="position:absolute;margin-left:477.4pt;margin-top:39.15pt;width:192.75pt;height:.05pt;flip:x;z-index:25359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88480" behindDoc="0" locked="0" layoutInCell="1" allowOverlap="1" wp14:anchorId="687F9D92" wp14:editId="02CCCE13">
                <wp:simplePos x="0" y="0"/>
                <wp:positionH relativeFrom="column">
                  <wp:posOffset>2843530</wp:posOffset>
                </wp:positionH>
                <wp:positionV relativeFrom="paragraph">
                  <wp:posOffset>747395</wp:posOffset>
                </wp:positionV>
                <wp:extent cx="1462405" cy="314325"/>
                <wp:effectExtent l="0" t="0" r="213995" b="28575"/>
                <wp:wrapNone/>
                <wp:docPr id="2226" name="Выноска 2 (с границей) 22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462405" cy="314325"/>
                        </a:xfrm>
                        <a:prstGeom prst="accentCallout2">
                          <a:avLst>
                            <a:gd name="adj1" fmla="val 55046"/>
                            <a:gd name="adj2" fmla="val 105208"/>
                            <a:gd name="adj3" fmla="val 55046"/>
                            <a:gd name="adj4" fmla="val 108556"/>
                            <a:gd name="adj5" fmla="val 1833"/>
                            <a:gd name="adj6" fmla="val 11211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7411E" w:rsidRDefault="00AE4411" w:rsidP="00B12619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97411E">
                              <w:rPr>
                                <w:rFonts w:ascii="Times New Roman" w:hAnsi="Times New Roman" w:cs="Times New Roman"/>
                                <w:sz w:val="16"/>
                                <w:szCs w:val="18"/>
                              </w:rPr>
                              <w:t>3 рабочих дней</w:t>
                            </w:r>
                          </w:p>
                          <w:p w:rsidR="00AE4411" w:rsidRPr="00B6191B" w:rsidRDefault="00AE4411" w:rsidP="00B12619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226" o:spid="_x0000_s1293" type="#_x0000_t45" style="position:absolute;left:0;text-align:left;margin-left:223.9pt;margin-top:58.85pt;width:115.15pt;height:24.75pt;z-index:25358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" adj="24217,396,23448,11890,22725,11890" filled="f" strokecolor="#1f4d78" strokeweight="1pt">
                <v:textbox>
                  <w:txbxContent>
                    <w:p w:rsidR="00AE4411" w:rsidRPr="0097411E" w:rsidRDefault="00AE4411" w:rsidP="00B12619">
                      <w:pPr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8"/>
                        </w:rPr>
                      </w:pPr>
                      <w:r w:rsidRPr="0097411E">
                        <w:rPr>
                          <w:rFonts w:ascii="Times New Roman" w:hAnsi="Times New Roman" w:cs="Times New Roman"/>
                          <w:sz w:val="16"/>
                          <w:szCs w:val="18"/>
                        </w:rPr>
                        <w:t>3 рабочих дней</w:t>
                      </w:r>
                    </w:p>
                    <w:p w:rsidR="00AE4411" w:rsidRPr="00B6191B" w:rsidRDefault="00AE4411" w:rsidP="00B12619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86432" behindDoc="0" locked="0" layoutInCell="1" allowOverlap="1" wp14:anchorId="527035E1" wp14:editId="35CFE649">
                <wp:simplePos x="0" y="0"/>
                <wp:positionH relativeFrom="column">
                  <wp:posOffset>2043430</wp:posOffset>
                </wp:positionH>
                <wp:positionV relativeFrom="paragraph">
                  <wp:posOffset>137795</wp:posOffset>
                </wp:positionV>
                <wp:extent cx="4015105" cy="609600"/>
                <wp:effectExtent l="0" t="0" r="23495" b="19050"/>
                <wp:wrapNone/>
                <wp:docPr id="2228" name="Прямоугольник 22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4015105" cy="6096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8415D4" w:rsidRDefault="00AE4411" w:rsidP="00B1261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8415D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ассмотрение заявления и выдача учетно-контрольных  марок </w:t>
                            </w:r>
                            <w:proofErr w:type="spellStart"/>
                            <w:r w:rsidRPr="008415D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  <w:r w:rsidRPr="008415D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по накладной под роспись в «Журнале учета выдачи учетно-контрольных марок получателям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28" o:spid="_x0000_s1294" style="position:absolute;left:0;text-align:left;margin-left:160.9pt;margin-top:10.85pt;width:316.15pt;height:48pt;flip:y;z-index:25358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" filled="f" fillcolor="#2f5496" strokecolor="#2f5496" strokeweight="1.5pt">
                <v:textbox>
                  <w:txbxContent>
                    <w:p w:rsidR="00AE4411" w:rsidRPr="008415D4" w:rsidRDefault="00AE4411" w:rsidP="00B1261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8415D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заявления и выдача учетно-контрольных  марок услугополучателю по накладной под роспись в «Журнале учета выдачи учетно-контрольных марок получателям»</w:t>
                      </w:r>
                    </w:p>
                  </w:txbxContent>
                </v:textbox>
              </v:rect>
            </w:pict>
          </mc:Fallback>
        </mc:AlternateContent>
      </w:r>
    </w:p>
    <w:p w:rsidR="00A60EE8" w:rsidRPr="00F91454" w:rsidRDefault="00A60EE8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  <w:sectPr w:rsidR="00A60EE8" w:rsidRPr="00F91454" w:rsidSect="00D96228"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B12619" w:rsidRPr="00F91454" w:rsidRDefault="00B12619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Государственной корпорации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582395" w:rsidRPr="00F91454" w:rsidRDefault="00582395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582395" w:rsidRPr="00F91454" w:rsidRDefault="00582395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98720" behindDoc="0" locked="0" layoutInCell="1" allowOverlap="1" wp14:anchorId="51226C5F" wp14:editId="30A44FA8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225" name="Скругленный прямоугольник 22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2318D62C" id="Скругленный прямоугольник 2225" o:spid="_x0000_s1026" style="position:absolute;margin-left:8.45pt;margin-top:2.8pt;width:36pt;height:32.25pt;z-index:25359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582395" w:rsidRPr="00F91454" w:rsidRDefault="00582395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582395" w:rsidRPr="00F91454" w:rsidRDefault="00582395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582395" w:rsidRPr="00F91454" w:rsidRDefault="00582395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95648" behindDoc="0" locked="0" layoutInCell="1" allowOverlap="1" wp14:anchorId="524DD9E9" wp14:editId="0FADAA45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224" name="Прямоугольник 22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61525" w:rsidRDefault="00AE4411" w:rsidP="00582395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24" o:spid="_x0000_s1295" style="position:absolute;left:0;text-align:left;margin-left:11.45pt;margin-top:4.4pt;width:32.25pt;height:26.95pt;z-index:25359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DjbDqpqgIAACY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AE4411" w:rsidRPr="00261525" w:rsidRDefault="00AE4411" w:rsidP="00582395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67293E" w:rsidRPr="00F91454" w:rsidRDefault="00582395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(или) </w:t>
      </w:r>
      <w:r w:rsidR="0067293E" w:rsidRPr="00F91454">
        <w:rPr>
          <w:rFonts w:ascii="Times New Roman" w:hAnsi="Times New Roman" w:cs="Times New Roman"/>
          <w:sz w:val="28"/>
          <w:szCs w:val="28"/>
        </w:rPr>
        <w:t xml:space="preserve">       </w:t>
      </w:r>
    </w:p>
    <w:p w:rsidR="00582395" w:rsidRPr="00F91454" w:rsidRDefault="00582395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ФЕ;</w:t>
      </w:r>
    </w:p>
    <w:p w:rsidR="00582395" w:rsidRPr="00F91454" w:rsidRDefault="00582395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582395" w:rsidRPr="00F91454" w:rsidRDefault="00582395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597696" behindDoc="0" locked="0" layoutInCell="1" allowOverlap="1" wp14:anchorId="708CFF41" wp14:editId="6C29593F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223" name="Ромб 22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7241C1D" id="Ромб 2223" o:spid="_x0000_s1026" type="#_x0000_t4" style="position:absolute;margin-left:11.45pt;margin-top:8.25pt;width:28.5pt;height:29.8pt;z-index:25359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EaDplu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582395" w:rsidRPr="00F91454" w:rsidRDefault="00582395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582395" w:rsidRPr="00F91454" w:rsidRDefault="00582395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582395" w:rsidRPr="00F91454" w:rsidRDefault="00582395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582395" w:rsidRPr="00F91454" w:rsidRDefault="00582395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3596672" behindDoc="0" locked="0" layoutInCell="1" allowOverlap="1" wp14:anchorId="6F5C916C" wp14:editId="4D43C07D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222" name="Прямая со стрелкой 22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F65D1C5" id="Прямая со стрелкой 2222" o:spid="_x0000_s1026" type="#_x0000_t32" style="position:absolute;margin-left:17.45pt;margin-top:7.15pt;width:22.5pt;height:0;z-index:25359667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582395" w:rsidRPr="00F91454" w:rsidRDefault="00582395" w:rsidP="00643050">
      <w:pPr>
        <w:tabs>
          <w:tab w:val="left" w:pos="10320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  <w:sectPr w:rsidR="00582395" w:rsidRPr="00F91454" w:rsidSect="002E4578"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F93826" w:rsidRPr="00F91454" w:rsidRDefault="00F93826" w:rsidP="00C44B11">
      <w:pPr>
        <w:tabs>
          <w:tab w:val="left" w:pos="9214"/>
          <w:tab w:val="left" w:pos="13041"/>
          <w:tab w:val="left" w:pos="13183"/>
        </w:tabs>
        <w:spacing w:after="0" w:line="240" w:lineRule="atLeast"/>
        <w:ind w:left="9356" w:right="-30" w:hanging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риложение </w:t>
      </w:r>
      <w:r w:rsidR="00BB3298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</w:p>
    <w:p w:rsidR="00F93826" w:rsidRPr="00F91454" w:rsidRDefault="00F93826" w:rsidP="00C44B11">
      <w:pPr>
        <w:spacing w:after="0" w:line="240" w:lineRule="atLeast"/>
        <w:ind w:left="9356" w:hanging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к приказу Министра финансов</w:t>
      </w:r>
    </w:p>
    <w:p w:rsidR="00F93826" w:rsidRPr="00F91454" w:rsidRDefault="00F93826" w:rsidP="00C44B11">
      <w:pPr>
        <w:tabs>
          <w:tab w:val="center" w:pos="8080"/>
          <w:tab w:val="right" w:pos="9356"/>
        </w:tabs>
        <w:spacing w:after="0" w:line="240" w:lineRule="atLeast"/>
        <w:ind w:left="9356" w:right="-2" w:hanging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Республики Казахстан</w:t>
      </w:r>
    </w:p>
    <w:p w:rsidR="00F93826" w:rsidRPr="00F91454" w:rsidRDefault="00F93826" w:rsidP="00C44B11">
      <w:pPr>
        <w:tabs>
          <w:tab w:val="left" w:pos="9354"/>
        </w:tabs>
        <w:spacing w:after="0" w:line="240" w:lineRule="atLeast"/>
        <w:ind w:left="9356" w:right="-2" w:hanging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 </w:t>
      </w:r>
      <w:r w:rsidR="00893B16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__</w:t>
      </w:r>
      <w:r w:rsidR="00893B16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______ 2018 года № _____</w:t>
      </w:r>
    </w:p>
    <w:p w:rsidR="00F93826" w:rsidRPr="00F91454" w:rsidRDefault="00F93826" w:rsidP="00C44B11">
      <w:pPr>
        <w:spacing w:after="0" w:line="240" w:lineRule="atLeast"/>
        <w:ind w:left="9356" w:hanging="425"/>
        <w:jc w:val="center"/>
        <w:rPr>
          <w:rFonts w:ascii="Times New Roman" w:hAnsi="Times New Roman" w:cs="Times New Roman"/>
          <w:sz w:val="28"/>
          <w:szCs w:val="28"/>
        </w:rPr>
      </w:pPr>
    </w:p>
    <w:p w:rsidR="00F93826" w:rsidRPr="00F91454" w:rsidRDefault="00F93826" w:rsidP="00C44B11">
      <w:pPr>
        <w:spacing w:after="0" w:line="240" w:lineRule="atLeast"/>
        <w:ind w:left="9356" w:hanging="42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3</w:t>
      </w:r>
    </w:p>
    <w:p w:rsidR="00F93826" w:rsidRPr="00F91454" w:rsidRDefault="00F93826" w:rsidP="00C44B11">
      <w:pPr>
        <w:spacing w:after="0" w:line="240" w:lineRule="atLeast"/>
        <w:ind w:left="9356" w:hanging="42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Регламенту государственной услуги</w:t>
      </w:r>
    </w:p>
    <w:p w:rsidR="00F93826" w:rsidRPr="00F91454" w:rsidRDefault="00893B16" w:rsidP="00C44B11">
      <w:pPr>
        <w:spacing w:after="0" w:line="240" w:lineRule="atLeast"/>
        <w:ind w:left="9356" w:hanging="42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F93826" w:rsidRPr="00F91454">
        <w:rPr>
          <w:rFonts w:ascii="Times New Roman" w:hAnsi="Times New Roman" w:cs="Times New Roman"/>
          <w:sz w:val="28"/>
          <w:szCs w:val="28"/>
        </w:rPr>
        <w:t>Выдача учетно-контрольных марок на алкогольную</w:t>
      </w:r>
      <w:r w:rsidR="00C24F32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F93826" w:rsidRPr="00F91454">
        <w:rPr>
          <w:rFonts w:ascii="Times New Roman" w:hAnsi="Times New Roman" w:cs="Times New Roman"/>
          <w:sz w:val="28"/>
          <w:szCs w:val="28"/>
        </w:rPr>
        <w:t>продукцию</w:t>
      </w:r>
      <w:r w:rsidR="00ED1F1E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F93826" w:rsidRPr="00F91454">
        <w:rPr>
          <w:rFonts w:ascii="Times New Roman" w:hAnsi="Times New Roman" w:cs="Times New Roman"/>
          <w:sz w:val="28"/>
          <w:szCs w:val="28"/>
        </w:rPr>
        <w:t>(за исключением виноматериала, пива и пивного напитка)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</w:p>
    <w:p w:rsidR="00F93826" w:rsidRPr="00F91454" w:rsidRDefault="00F93826" w:rsidP="00643050">
      <w:pPr>
        <w:spacing w:after="0" w:line="240" w:lineRule="atLeast"/>
        <w:ind w:left="10490" w:hanging="1276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93826" w:rsidRPr="00F91454" w:rsidRDefault="00F9382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</w:t>
      </w:r>
    </w:p>
    <w:p w:rsidR="00ED1F1E" w:rsidRPr="00F91454" w:rsidRDefault="00F93826" w:rsidP="00ED1F1E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  <w:r w:rsidR="00ED1F1E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Выдача учетно-контрольных марок на алкогольную продукцию (за исключением виноматериала, пива и пивного напитка</w:t>
      </w:r>
      <w:r w:rsidR="00C44B11" w:rsidRPr="00F91454">
        <w:rPr>
          <w:rFonts w:ascii="Times New Roman" w:hAnsi="Times New Roman" w:cs="Times New Roman"/>
          <w:sz w:val="28"/>
          <w:szCs w:val="28"/>
        </w:rPr>
        <w:t>)» через</w:t>
      </w:r>
      <w:r w:rsidRPr="00F91454">
        <w:rPr>
          <w:rFonts w:ascii="Times New Roman" w:hAnsi="Times New Roman" w:cs="Times New Roman"/>
          <w:sz w:val="28"/>
          <w:szCs w:val="28"/>
        </w:rPr>
        <w:t xml:space="preserve"> ИС УКМ</w:t>
      </w:r>
    </w:p>
    <w:p w:rsidR="00F93826" w:rsidRPr="00F91454" w:rsidRDefault="00E80E9E" w:rsidP="00ED1F1E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06912" behindDoc="0" locked="0" layoutInCell="1" allowOverlap="1" wp14:anchorId="2D42E681" wp14:editId="7A919CEE">
                <wp:simplePos x="0" y="0"/>
                <wp:positionH relativeFrom="column">
                  <wp:posOffset>1167131</wp:posOffset>
                </wp:positionH>
                <wp:positionV relativeFrom="paragraph">
                  <wp:posOffset>123825</wp:posOffset>
                </wp:positionV>
                <wp:extent cx="8067040" cy="323850"/>
                <wp:effectExtent l="0" t="0" r="10160" b="19050"/>
                <wp:wrapNone/>
                <wp:docPr id="2221" name="Скругленный прямоугольник 2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67040" cy="3238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2637A0" w:rsidRDefault="00AE4411" w:rsidP="00F93826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</w:rPr>
                            </w:pPr>
                            <w:r w:rsidRPr="002637A0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</w:rPr>
                              <w:t>ИС УКМ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21" o:spid="_x0000_s1296" style="position:absolute;left:0;text-align:left;margin-left:91.9pt;margin-top:9.75pt;width:635.2pt;height:25.5pt;z-index:25360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2637A0" w:rsidRDefault="00AE4411" w:rsidP="00F93826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</w:rPr>
                      </w:pPr>
                      <w:r w:rsidRPr="002637A0">
                        <w:rPr>
                          <w:rFonts w:ascii="Times New Roman" w:hAnsi="Times New Roman" w:cs="Times New Roman"/>
                          <w:color w:val="000000"/>
                          <w:sz w:val="20"/>
                        </w:rPr>
                        <w:t>ИС УКМ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05888" behindDoc="0" locked="0" layoutInCell="1" allowOverlap="1" wp14:anchorId="06E3E8FB" wp14:editId="706DA7B8">
                <wp:simplePos x="0" y="0"/>
                <wp:positionH relativeFrom="column">
                  <wp:posOffset>-204470</wp:posOffset>
                </wp:positionH>
                <wp:positionV relativeFrom="paragraph">
                  <wp:posOffset>123825</wp:posOffset>
                </wp:positionV>
                <wp:extent cx="1371600" cy="323850"/>
                <wp:effectExtent l="0" t="0" r="19050" b="19050"/>
                <wp:wrapNone/>
                <wp:docPr id="2220" name="Скругленный прямоугольник 22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71600" cy="3238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2637A0" w:rsidRDefault="00AE4411" w:rsidP="00F93826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</w:rPr>
                            </w:pPr>
                            <w:proofErr w:type="spellStart"/>
                            <w:r w:rsidRPr="002637A0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20" o:spid="_x0000_s1297" style="position:absolute;left:0;text-align:left;margin-left:-16.1pt;margin-top:9.75pt;width:108pt;height:25.5pt;z-index:25360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2637A0" w:rsidRDefault="00AE4411" w:rsidP="00F93826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4"/>
                        </w:rPr>
                      </w:pPr>
                      <w:r w:rsidRPr="002637A0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F93826" w:rsidRPr="00F91454" w:rsidRDefault="00E80E9E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33536" behindDoc="0" locked="0" layoutInCell="1" allowOverlap="1" wp14:anchorId="76633DEE" wp14:editId="584BD709">
                <wp:simplePos x="0" y="0"/>
                <wp:positionH relativeFrom="column">
                  <wp:posOffset>3460115</wp:posOffset>
                </wp:positionH>
                <wp:positionV relativeFrom="paragraph">
                  <wp:posOffset>193675</wp:posOffset>
                </wp:positionV>
                <wp:extent cx="3104515" cy="1162050"/>
                <wp:effectExtent l="0" t="0" r="19685" b="19050"/>
                <wp:wrapNone/>
                <wp:docPr id="2217" name="Прямоугольник 2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04515" cy="11620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637A0" w:rsidRDefault="00AE4411" w:rsidP="00F93826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2637A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      </w:r>
                            <w:r w:rsidR="0093382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,</w:t>
                            </w:r>
                            <w:r w:rsidRPr="002637A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</w:t>
                            </w:r>
                            <w:proofErr w:type="gramStart"/>
                            <w:r w:rsidRPr="002637A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казанным</w:t>
                            </w:r>
                            <w:proofErr w:type="gramEnd"/>
                            <w:r w:rsidRPr="002637A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в запросе, и ИИН/БИН</w:t>
                            </w:r>
                            <w:r w:rsidR="0093382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,</w:t>
                            </w:r>
                            <w:r w:rsidRPr="002637A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17" o:spid="_x0000_s1298" style="position:absolute;margin-left:272.45pt;margin-top:15.25pt;width:244.45pt;height:91.5pt;z-index:25363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" filled="f" fillcolor="#2f5496" strokecolor="#2f5496" strokeweight="1.5pt">
                <v:textbox>
                  <w:txbxContent>
                    <w:p w:rsidR="00AE4411" w:rsidRPr="002637A0" w:rsidRDefault="00AE4411" w:rsidP="00F93826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2637A0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</w:r>
                      <w:r w:rsidR="00933822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,</w:t>
                      </w:r>
                      <w:r w:rsidRPr="002637A0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</w:t>
                      </w:r>
                      <w:proofErr w:type="gramStart"/>
                      <w:r w:rsidRPr="002637A0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указанным</w:t>
                      </w:r>
                      <w:proofErr w:type="gramEnd"/>
                      <w:r w:rsidRPr="002637A0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в запросе, и ИИН/БИН</w:t>
                      </w:r>
                      <w:r w:rsidR="00933822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,</w:t>
                      </w:r>
                      <w:r w:rsidRPr="002637A0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</w:p>
    <w:p w:rsidR="00F93826" w:rsidRPr="00F91454" w:rsidRDefault="00E80E9E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15104" behindDoc="0" locked="0" layoutInCell="1" allowOverlap="1" wp14:anchorId="4E8D4732" wp14:editId="1CF11DD6">
                <wp:simplePos x="0" y="0"/>
                <wp:positionH relativeFrom="column">
                  <wp:posOffset>-187960</wp:posOffset>
                </wp:positionH>
                <wp:positionV relativeFrom="paragraph">
                  <wp:posOffset>97155</wp:posOffset>
                </wp:positionV>
                <wp:extent cx="866775" cy="781050"/>
                <wp:effectExtent l="0" t="0" r="9525" b="0"/>
                <wp:wrapNone/>
                <wp:docPr id="2216" name="Скругленный прямоугольник 2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088F6EEF" id="Скругленный прямоугольник 2216" o:spid="_x0000_s1026" style="position:absolute;margin-left:-14.8pt;margin-top:7.65pt;width:68.25pt;height:61.5pt;z-index:25361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17152" behindDoc="0" locked="0" layoutInCell="1" allowOverlap="1" wp14:anchorId="758D3D20" wp14:editId="466EF042">
                <wp:simplePos x="0" y="0"/>
                <wp:positionH relativeFrom="column">
                  <wp:posOffset>6595745</wp:posOffset>
                </wp:positionH>
                <wp:positionV relativeFrom="paragraph">
                  <wp:posOffset>72390</wp:posOffset>
                </wp:positionV>
                <wp:extent cx="2543175" cy="254635"/>
                <wp:effectExtent l="0" t="0" r="28575" b="12065"/>
                <wp:wrapNone/>
                <wp:docPr id="2218" name="Прямоугольник 2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2546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637A0" w:rsidRDefault="00AE4411" w:rsidP="00F93826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2637A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Регистрация электронного документ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18" o:spid="_x0000_s1299" style="position:absolute;margin-left:519.35pt;margin-top:5.7pt;width:200.25pt;height:20.05pt;z-index:25361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" filled="f" fillcolor="#2f5496" strokecolor="#2f5496" strokeweight="1.5pt">
                <v:textbox>
                  <w:txbxContent>
                    <w:p w:rsidR="00AE4411" w:rsidRPr="002637A0" w:rsidRDefault="00AE4411" w:rsidP="00F93826">
                      <w:pP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2637A0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Регистрация электронного документа </w:t>
                      </w:r>
                    </w:p>
                  </w:txbxContent>
                </v:textbox>
              </v:rect>
            </w:pict>
          </mc:Fallback>
        </mc:AlternateContent>
      </w:r>
    </w:p>
    <w:p w:rsidR="00F93826" w:rsidRPr="00F91454" w:rsidRDefault="001B7E11" w:rsidP="00643050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08960" behindDoc="0" locked="0" layoutInCell="1" allowOverlap="1" wp14:anchorId="16DC0AB8" wp14:editId="1293ED58">
                <wp:simplePos x="0" y="0"/>
                <wp:positionH relativeFrom="column">
                  <wp:posOffset>938530</wp:posOffset>
                </wp:positionH>
                <wp:positionV relativeFrom="paragraph">
                  <wp:posOffset>50800</wp:posOffset>
                </wp:positionV>
                <wp:extent cx="2486025" cy="742950"/>
                <wp:effectExtent l="0" t="0" r="28575" b="19050"/>
                <wp:wrapNone/>
                <wp:docPr id="2219" name="Прямоугольник 22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86025" cy="7429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637A0" w:rsidRDefault="00AE4411" w:rsidP="00F93826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2637A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роверка подлинности данных о зарегистрированном </w:t>
                            </w:r>
                            <w:proofErr w:type="spellStart"/>
                            <w:r w:rsidRPr="002637A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е</w:t>
                            </w:r>
                            <w:proofErr w:type="spellEnd"/>
                            <w:r w:rsidRPr="002637A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2637A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19" o:spid="_x0000_s1300" style="position:absolute;margin-left:73.9pt;margin-top:4pt;width:195.75pt;height:58.5pt;z-index:25360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" filled="f" fillcolor="#2f5496" strokecolor="#2f5496" strokeweight="1.5pt">
                <v:textbox>
                  <w:txbxContent>
                    <w:p w:rsidR="00AE4411" w:rsidRPr="002637A0" w:rsidRDefault="00AE4411" w:rsidP="00F93826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2637A0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роверка подлинности данных о зарегистрированном услугополучателе через логин (ИИН/БИН) и пароль, также сведении о услугополучателе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37632" behindDoc="0" locked="0" layoutInCell="1" allowOverlap="1" wp14:anchorId="6A1635EE" wp14:editId="711FD2C9">
                <wp:simplePos x="0" y="0"/>
                <wp:positionH relativeFrom="column">
                  <wp:posOffset>6386830</wp:posOffset>
                </wp:positionH>
                <wp:positionV relativeFrom="paragraph">
                  <wp:posOffset>148590</wp:posOffset>
                </wp:positionV>
                <wp:extent cx="542925" cy="1057275"/>
                <wp:effectExtent l="0" t="38100" r="47625" b="28575"/>
                <wp:wrapNone/>
                <wp:docPr id="2214" name="Прямая со стрелкой 22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42925" cy="10572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EC976E8" id="Прямая со стрелкой 2214" o:spid="_x0000_s1026" type="#_x0000_t32" style="position:absolute;margin-left:502.9pt;margin-top:11.7pt;width:42.75pt;height:83.25pt;flip:y;z-index:25363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42752" behindDoc="0" locked="0" layoutInCell="1" allowOverlap="1" wp14:anchorId="5B65C3CC" wp14:editId="6A15626B">
                <wp:simplePos x="0" y="0"/>
                <wp:positionH relativeFrom="column">
                  <wp:posOffset>8444865</wp:posOffset>
                </wp:positionH>
                <wp:positionV relativeFrom="paragraph">
                  <wp:posOffset>148590</wp:posOffset>
                </wp:positionV>
                <wp:extent cx="1" cy="197485"/>
                <wp:effectExtent l="76200" t="0" r="57150" b="50165"/>
                <wp:wrapNone/>
                <wp:docPr id="2215" name="Прямая со стрелкой 2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" cy="1974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6AA319D" id="Прямая со стрелкой 2215" o:spid="_x0000_s1026" type="#_x0000_t32" style="position:absolute;margin-left:664.95pt;margin-top:11.7pt;width:0;height:15.55pt;flip:x;z-index:25364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" strokeweight="2pt">
                <v:stroke endarrow="block"/>
              </v:shape>
            </w:pict>
          </mc:Fallback>
        </mc:AlternateContent>
      </w:r>
      <w:r w:rsidR="00E80E9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26368" behindDoc="0" locked="0" layoutInCell="1" allowOverlap="1" wp14:anchorId="49611310" wp14:editId="2C2528AD">
                <wp:simplePos x="0" y="0"/>
                <wp:positionH relativeFrom="column">
                  <wp:posOffset>6929120</wp:posOffset>
                </wp:positionH>
                <wp:positionV relativeFrom="paragraph">
                  <wp:posOffset>100965</wp:posOffset>
                </wp:positionV>
                <wp:extent cx="1215390" cy="219075"/>
                <wp:effectExtent l="0" t="0" r="156210" b="28575"/>
                <wp:wrapNone/>
                <wp:docPr id="2213" name="Выноска 2 (с границей) 2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19075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637A0" w:rsidRDefault="00AE4411" w:rsidP="00F93826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2637A0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213" o:spid="_x0000_s1301" type="#_x0000_t45" style="position:absolute;margin-left:545.6pt;margin-top:7.95pt;width:95.7pt;height:17.25pt;z-index:25362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" adj="24579,2943,24026,11270,22954,11270" filled="f" strokecolor="#1f4d78" strokeweight="1pt">
                <v:textbox>
                  <w:txbxContent>
                    <w:p w:rsidR="00AE4411" w:rsidRPr="002637A0" w:rsidRDefault="00AE4411" w:rsidP="00F93826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2637A0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F93826" w:rsidRPr="00F91454">
        <w:rPr>
          <w:rFonts w:ascii="Times New Roman" w:hAnsi="Times New Roman" w:cs="Times New Roman"/>
          <w:sz w:val="28"/>
          <w:szCs w:val="28"/>
        </w:rPr>
        <w:tab/>
      </w:r>
    </w:p>
    <w:p w:rsidR="00F93826" w:rsidRPr="00F91454" w:rsidRDefault="00E80E9E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23296" behindDoc="0" locked="0" layoutInCell="1" allowOverlap="1" wp14:anchorId="19C8EBEF" wp14:editId="4C0FF715">
                <wp:simplePos x="0" y="0"/>
                <wp:positionH relativeFrom="column">
                  <wp:posOffset>772160</wp:posOffset>
                </wp:positionH>
                <wp:positionV relativeFrom="paragraph">
                  <wp:posOffset>22860</wp:posOffset>
                </wp:positionV>
                <wp:extent cx="173355" cy="635"/>
                <wp:effectExtent l="0" t="76200" r="17145" b="94615"/>
                <wp:wrapNone/>
                <wp:docPr id="2212" name="Соединительная линия уступом 2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-2710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14F9BF9" id="Соединительная линия уступом 2212" o:spid="_x0000_s1026" type="#_x0000_t34" style="position:absolute;margin-left:60.8pt;margin-top:1.8pt;width:13.65pt;height:.05pt;z-index:25362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" adj="-5855" strokeweight="2pt">
                <v:stroke endarrow="block"/>
              </v:shape>
            </w:pict>
          </mc:Fallback>
        </mc:AlternateContent>
      </w:r>
      <w:r w:rsidR="00CD70B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40704" behindDoc="0" locked="0" layoutInCell="1" allowOverlap="1" wp14:anchorId="3BBEF4FA" wp14:editId="27C8EE98">
                <wp:simplePos x="0" y="0"/>
                <wp:positionH relativeFrom="column">
                  <wp:posOffset>7025005</wp:posOffset>
                </wp:positionH>
                <wp:positionV relativeFrom="paragraph">
                  <wp:posOffset>146050</wp:posOffset>
                </wp:positionV>
                <wp:extent cx="1869440" cy="419100"/>
                <wp:effectExtent l="0" t="0" r="16510" b="19050"/>
                <wp:wrapNone/>
                <wp:docPr id="2209" name="Прямоугольник 2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69440" cy="4191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0480C" w:rsidRDefault="00AE4411" w:rsidP="00F93826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0480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70480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09" o:spid="_x0000_s1302" style="position:absolute;margin-left:553.15pt;margin-top:11.5pt;width:147.2pt;height:33pt;z-index:25364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" filled="f" fillcolor="#2f5496" strokecolor="#2f5496" strokeweight="1.5pt">
                <v:textbox>
                  <w:txbxContent>
                    <w:p w:rsidR="00AE4411" w:rsidRPr="0070480C" w:rsidRDefault="00AE4411" w:rsidP="00F93826">
                      <w:pPr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0480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оверка (обработка) запроса услугодателем</w:t>
                      </w:r>
                    </w:p>
                  </w:txbxContent>
                </v:textbox>
              </v:rect>
            </w:pict>
          </mc:Fallback>
        </mc:AlternateContent>
      </w:r>
    </w:p>
    <w:p w:rsidR="00F93826" w:rsidRPr="00F91454" w:rsidRDefault="00F93826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03840" behindDoc="0" locked="0" layoutInCell="1" allowOverlap="1" wp14:anchorId="1195660B" wp14:editId="2B78703D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180" name="Поле 2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F9382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80" o:spid="_x0000_s1303" type="#_x0000_t202" style="position:absolute;margin-left:46.85pt;margin-top:5.05pt;width:33.75pt;height:30.1pt;z-index:25360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WE/O4pYCAAAd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AE4411" w:rsidRPr="0089142E" w:rsidRDefault="00AE4411" w:rsidP="00F9382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F93826" w:rsidRPr="00F91454" w:rsidRDefault="001B7E11" w:rsidP="00643050">
      <w:pPr>
        <w:spacing w:after="0" w:line="240" w:lineRule="atLeast"/>
        <w:jc w:val="righ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43776" behindDoc="0" locked="0" layoutInCell="1" allowOverlap="1" wp14:anchorId="36F970B0" wp14:editId="1A64E5A8">
                <wp:simplePos x="0" y="0"/>
                <wp:positionH relativeFrom="column">
                  <wp:posOffset>8634730</wp:posOffset>
                </wp:positionH>
                <wp:positionV relativeFrom="paragraph">
                  <wp:posOffset>145415</wp:posOffset>
                </wp:positionV>
                <wp:extent cx="504825" cy="266700"/>
                <wp:effectExtent l="0" t="0" r="66675" b="57150"/>
                <wp:wrapNone/>
                <wp:docPr id="2206" name="Прямая со стрелкой 2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04825" cy="2667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5FBE8B0" id="Прямая со стрелкой 2206" o:spid="_x0000_s1026" type="#_x0000_t32" style="position:absolute;margin-left:679.9pt;margin-top:11.45pt;width:39.75pt;height:21pt;z-index:25364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" strokeweight="2pt">
                <v:stroke endarrow="block"/>
              </v:shape>
            </w:pict>
          </mc:Fallback>
        </mc:AlternateContent>
      </w:r>
      <w:r w:rsidR="00CD70B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46848" behindDoc="0" locked="0" layoutInCell="1" allowOverlap="1" wp14:anchorId="1E97F5DF" wp14:editId="46C02661">
                <wp:simplePos x="0" y="0"/>
                <wp:positionH relativeFrom="column">
                  <wp:posOffset>6925310</wp:posOffset>
                </wp:positionH>
                <wp:positionV relativeFrom="paragraph">
                  <wp:posOffset>180340</wp:posOffset>
                </wp:positionV>
                <wp:extent cx="1215390" cy="264795"/>
                <wp:effectExtent l="0" t="0" r="251460" b="20955"/>
                <wp:wrapNone/>
                <wp:docPr id="2207" name="Выноска 2 (с границей) 2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460F5" w:rsidRDefault="00AE4411" w:rsidP="00F93826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Cs w:val="16"/>
                              </w:rPr>
                            </w:pPr>
                            <w:r w:rsidRPr="004460F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207" o:spid="_x0000_s1304" type="#_x0000_t45" style="position:absolute;left:0;text-align:left;margin-left:545.3pt;margin-top:14.2pt;width:95.7pt;height:20.85pt;z-index:25364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" adj="25392,-52,24557,9324,22954,9324" filled="f" strokecolor="#1f4d78" strokeweight="1pt">
                <v:textbox>
                  <w:txbxContent>
                    <w:p w:rsidR="00AE4411" w:rsidRPr="004460F5" w:rsidRDefault="00AE4411" w:rsidP="00F93826">
                      <w:pPr>
                        <w:jc w:val="right"/>
                        <w:rPr>
                          <w:rFonts w:ascii="Times New Roman" w:hAnsi="Times New Roman" w:cs="Times New Roman"/>
                          <w:szCs w:val="16"/>
                        </w:rPr>
                      </w:pPr>
                      <w:r w:rsidRPr="004460F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F93826" w:rsidRPr="00F91454" w:rsidRDefault="00417569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48896" behindDoc="0" locked="0" layoutInCell="1" allowOverlap="1" wp14:anchorId="1D0EF31F" wp14:editId="6191B9D0">
                <wp:simplePos x="0" y="0"/>
                <wp:positionH relativeFrom="column">
                  <wp:posOffset>6590665</wp:posOffset>
                </wp:positionH>
                <wp:positionV relativeFrom="paragraph">
                  <wp:posOffset>163195</wp:posOffset>
                </wp:positionV>
                <wp:extent cx="337185" cy="267335"/>
                <wp:effectExtent l="0" t="0" r="5715" b="0"/>
                <wp:wrapNone/>
                <wp:docPr id="2198" name="Поле 2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F9382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98" o:spid="_x0000_s1305" type="#_x0000_t202" style="position:absolute;margin-left:518.95pt;margin-top:12.85pt;width:26.55pt;height:21.05pt;z-index:25364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SyJrlQIAAB0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" stroked="f">
                <v:textbox>
                  <w:txbxContent>
                    <w:p w:rsidR="00AE4411" w:rsidRPr="0089142E" w:rsidRDefault="00AE4411" w:rsidP="00F9382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="001B7E1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30464" behindDoc="0" locked="0" layoutInCell="1" allowOverlap="1" wp14:anchorId="70418768" wp14:editId="1CF4966C">
                <wp:simplePos x="0" y="0"/>
                <wp:positionH relativeFrom="column">
                  <wp:posOffset>3325495</wp:posOffset>
                </wp:positionH>
                <wp:positionV relativeFrom="paragraph">
                  <wp:posOffset>151765</wp:posOffset>
                </wp:positionV>
                <wp:extent cx="405130" cy="262890"/>
                <wp:effectExtent l="0" t="0" r="0" b="3810"/>
                <wp:wrapNone/>
                <wp:docPr id="2197" name="Поле 2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F9382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97" o:spid="_x0000_s1306" type="#_x0000_t202" style="position:absolute;margin-left:261.85pt;margin-top:11.95pt;width:31.9pt;height:20.7pt;z-index:25363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" stroked="f">
                <v:textbox>
                  <w:txbxContent>
                    <w:p w:rsidR="00AE4411" w:rsidRPr="0089142E" w:rsidRDefault="00AE4411" w:rsidP="00F9382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="001B7E1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35584" behindDoc="0" locked="0" layoutInCell="1" allowOverlap="1" wp14:anchorId="7B720450" wp14:editId="601C7A41">
                <wp:simplePos x="0" y="0"/>
                <wp:positionH relativeFrom="column">
                  <wp:posOffset>5893435</wp:posOffset>
                </wp:positionH>
                <wp:positionV relativeFrom="paragraph">
                  <wp:posOffset>153035</wp:posOffset>
                </wp:positionV>
                <wp:extent cx="495300" cy="540385"/>
                <wp:effectExtent l="0" t="0" r="0" b="0"/>
                <wp:wrapNone/>
                <wp:docPr id="2196" name="Ромб 2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ABAD746" id="Ромб 2196" o:spid="_x0000_s1026" type="#_x0000_t4" style="position:absolute;margin-left:464.05pt;margin-top:12.05pt;width:39pt;height:42.55pt;z-index:25363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" fillcolor="#7b7b7b" stroked="f"/>
            </w:pict>
          </mc:Fallback>
        </mc:AlternateContent>
      </w:r>
      <w:r w:rsidR="001B7E1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36608" behindDoc="0" locked="0" layoutInCell="1" allowOverlap="1" wp14:anchorId="52893204" wp14:editId="74509426">
                <wp:simplePos x="0" y="0"/>
                <wp:positionH relativeFrom="column">
                  <wp:posOffset>5386705</wp:posOffset>
                </wp:positionH>
                <wp:positionV relativeFrom="paragraph">
                  <wp:posOffset>160020</wp:posOffset>
                </wp:positionV>
                <wp:extent cx="523875" cy="228600"/>
                <wp:effectExtent l="0" t="0" r="66675" b="57150"/>
                <wp:wrapNone/>
                <wp:docPr id="2208" name="Прямая со стрелкой 2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3875" cy="228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3212E71" id="Прямая со стрелкой 2208" o:spid="_x0000_s1026" type="#_x0000_t32" style="position:absolute;margin-left:424.15pt;margin-top:12.6pt;width:41.25pt;height:18pt;z-index:25363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 w:rsidR="001B7E1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52992" behindDoc="0" locked="0" layoutInCell="1" allowOverlap="1" wp14:anchorId="33A74310" wp14:editId="32C48498">
                <wp:simplePos x="0" y="0"/>
                <wp:positionH relativeFrom="column">
                  <wp:posOffset>4210050</wp:posOffset>
                </wp:positionH>
                <wp:positionV relativeFrom="paragraph">
                  <wp:posOffset>160655</wp:posOffset>
                </wp:positionV>
                <wp:extent cx="887095" cy="264795"/>
                <wp:effectExtent l="0" t="0" r="274955" b="20955"/>
                <wp:wrapNone/>
                <wp:docPr id="2205" name="Выноска 2 (с границей) 2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4003B" w:rsidRDefault="00AE4411" w:rsidP="00F9382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</w:t>
                            </w:r>
                            <w:r w:rsidRPr="00894B24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205" o:spid="_x0000_s1307" type="#_x0000_t45" style="position:absolute;margin-left:331.5pt;margin-top:12.65pt;width:69.85pt;height:20.85pt;z-index:25365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" adj="27398,570,25388,9324,23455,9324" filled="f" strokecolor="#1f4d78" strokeweight="1pt">
                <v:textbox>
                  <w:txbxContent>
                    <w:p w:rsidR="00AE4411" w:rsidRPr="0004003B" w:rsidRDefault="00AE4411" w:rsidP="00F9382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</w:t>
                      </w:r>
                      <w:r w:rsidRPr="00894B24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E80E9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57088" behindDoc="0" locked="0" layoutInCell="1" allowOverlap="1" wp14:anchorId="3E65BE1C" wp14:editId="603B1528">
                <wp:simplePos x="0" y="0"/>
                <wp:positionH relativeFrom="column">
                  <wp:posOffset>8576945</wp:posOffset>
                </wp:positionH>
                <wp:positionV relativeFrom="paragraph">
                  <wp:posOffset>163830</wp:posOffset>
                </wp:positionV>
                <wp:extent cx="384810" cy="214630"/>
                <wp:effectExtent l="0" t="0" r="0" b="0"/>
                <wp:wrapNone/>
                <wp:docPr id="2190" name="Поле 2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F9382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90" o:spid="_x0000_s1308" type="#_x0000_t202" style="position:absolute;margin-left:675.35pt;margin-top:12.9pt;width:30.3pt;height:16.9pt;z-index:25365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" stroked="f">
                <v:textbox>
                  <w:txbxContent>
                    <w:p w:rsidR="00AE4411" w:rsidRPr="0089142E" w:rsidRDefault="00AE4411" w:rsidP="00F9382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="00E80E9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41728" behindDoc="0" locked="0" layoutInCell="1" allowOverlap="1" wp14:anchorId="174C47A4" wp14:editId="6465162C">
                <wp:simplePos x="0" y="0"/>
                <wp:positionH relativeFrom="column">
                  <wp:posOffset>8896985</wp:posOffset>
                </wp:positionH>
                <wp:positionV relativeFrom="paragraph">
                  <wp:posOffset>161290</wp:posOffset>
                </wp:positionV>
                <wp:extent cx="495300" cy="540385"/>
                <wp:effectExtent l="0" t="0" r="0" b="0"/>
                <wp:wrapNone/>
                <wp:docPr id="2192" name="Ромб 2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A301580" id="Ромб 2192" o:spid="_x0000_s1026" type="#_x0000_t4" style="position:absolute;margin-left:700.55pt;margin-top:12.7pt;width:39pt;height:42.55pt;z-index:25364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" fillcolor="#7b7b7b" stroked="f"/>
            </w:pict>
          </mc:Fallback>
        </mc:AlternateContent>
      </w:r>
      <w:r w:rsidR="00E80E9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01792" behindDoc="0" locked="0" layoutInCell="1" allowOverlap="1" wp14:anchorId="4669F36C" wp14:editId="69AC53D2">
                <wp:simplePos x="0" y="0"/>
                <wp:positionH relativeFrom="column">
                  <wp:posOffset>581025</wp:posOffset>
                </wp:positionH>
                <wp:positionV relativeFrom="paragraph">
                  <wp:posOffset>99060</wp:posOffset>
                </wp:positionV>
                <wp:extent cx="488315" cy="201295"/>
                <wp:effectExtent l="0" t="0" r="6985" b="8255"/>
                <wp:wrapNone/>
                <wp:docPr id="2200" name="Поле 2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8315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F9382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200" o:spid="_x0000_s1309" type="#_x0000_t202" style="position:absolute;margin-left:45.75pt;margin-top:7.8pt;width:38.45pt;height:15.85pt;z-index:25360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" stroked="f">
                <v:textbox>
                  <w:txbxContent>
                    <w:p w:rsidR="00AE4411" w:rsidRPr="0089142E" w:rsidRDefault="00AE4411" w:rsidP="00F9382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="00E80E9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09984" behindDoc="0" locked="0" layoutInCell="1" allowOverlap="1" wp14:anchorId="2DE2ED8A" wp14:editId="75BF9761">
                <wp:simplePos x="0" y="0"/>
                <wp:positionH relativeFrom="column">
                  <wp:posOffset>548005</wp:posOffset>
                </wp:positionH>
                <wp:positionV relativeFrom="paragraph">
                  <wp:posOffset>7620</wp:posOffset>
                </wp:positionV>
                <wp:extent cx="408940" cy="335280"/>
                <wp:effectExtent l="38100" t="0" r="29210" b="64770"/>
                <wp:wrapNone/>
                <wp:docPr id="2210" name="Прямая со стрелкой 2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8940" cy="3352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36BFCE4" id="Прямая со стрелкой 2210" o:spid="_x0000_s1026" type="#_x0000_t32" style="position:absolute;margin-left:43.15pt;margin-top:.6pt;width:32.2pt;height:26.4pt;flip:x;z-index:25360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" strokeweight="2pt">
                <v:stroke endarrow="block"/>
              </v:shape>
            </w:pict>
          </mc:Fallback>
        </mc:AlternateContent>
      </w:r>
      <w:r w:rsidR="00E80E9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04864" behindDoc="0" locked="0" layoutInCell="1" allowOverlap="1" wp14:anchorId="5B4C0D88" wp14:editId="0FB003E9">
                <wp:simplePos x="0" y="0"/>
                <wp:positionH relativeFrom="column">
                  <wp:posOffset>1593850</wp:posOffset>
                </wp:positionH>
                <wp:positionV relativeFrom="paragraph">
                  <wp:posOffset>40005</wp:posOffset>
                </wp:positionV>
                <wp:extent cx="1023620" cy="249555"/>
                <wp:effectExtent l="133350" t="0" r="0" b="17145"/>
                <wp:wrapNone/>
                <wp:docPr id="2211" name="Выноска 2 (с границей) 2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637A0" w:rsidRDefault="00AE4411" w:rsidP="00F93826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2637A0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211" o:spid="_x0000_s1310" type="#_x0000_t45" style="position:absolute;margin-left:125.5pt;margin-top:3.15pt;width:80.6pt;height:19.65pt;z-index:25360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" adj="-5708,1594,-3645,9893,-1608,9893" filled="f" strokecolor="#1f4d78" strokeweight="1pt">
                <v:textbox>
                  <w:txbxContent>
                    <w:p w:rsidR="00AE4411" w:rsidRPr="002637A0" w:rsidRDefault="00AE4411" w:rsidP="00F93826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</w:pPr>
                      <w:r w:rsidRPr="002637A0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F93826" w:rsidRPr="00F91454" w:rsidRDefault="00417569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56064" behindDoc="0" locked="0" layoutInCell="1" allowOverlap="1" wp14:anchorId="147ACA8F" wp14:editId="45B99316">
                <wp:simplePos x="0" y="0"/>
                <wp:positionH relativeFrom="column">
                  <wp:posOffset>5501005</wp:posOffset>
                </wp:positionH>
                <wp:positionV relativeFrom="paragraph">
                  <wp:posOffset>342900</wp:posOffset>
                </wp:positionV>
                <wp:extent cx="476250" cy="237490"/>
                <wp:effectExtent l="0" t="0" r="0" b="0"/>
                <wp:wrapNone/>
                <wp:docPr id="2183" name="Поле 21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62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F9382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83" o:spid="_x0000_s1311" type="#_x0000_t202" style="position:absolute;margin-left:433.15pt;margin-top:27pt;width:37.5pt;height:18.7pt;z-index:25365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" stroked="f">
                <v:textbox>
                  <w:txbxContent>
                    <w:p w:rsidR="00AE4411" w:rsidRPr="0089142E" w:rsidRDefault="00AE4411" w:rsidP="00F9382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="001B7E1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29440" behindDoc="0" locked="0" layoutInCell="1" allowOverlap="1" wp14:anchorId="4153A99B" wp14:editId="419E6F42">
                <wp:simplePos x="0" y="0"/>
                <wp:positionH relativeFrom="column">
                  <wp:posOffset>3148330</wp:posOffset>
                </wp:positionH>
                <wp:positionV relativeFrom="paragraph">
                  <wp:posOffset>3175</wp:posOffset>
                </wp:positionV>
                <wp:extent cx="1104900" cy="443865"/>
                <wp:effectExtent l="0" t="38100" r="57150" b="32385"/>
                <wp:wrapNone/>
                <wp:docPr id="2204" name="Прямая со стрелкой 2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04900" cy="4438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0E5873A" id="Прямая со стрелкой 2204" o:spid="_x0000_s1026" type="#_x0000_t32" style="position:absolute;margin-left:247.9pt;margin-top:.25pt;width:87pt;height:34.95pt;flip:y;z-index:25362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" strokeweight="2pt">
                <v:stroke endarrow="block"/>
              </v:shape>
            </w:pict>
          </mc:Fallback>
        </mc:AlternateContent>
      </w:r>
      <w:r w:rsidR="001B7E1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38656" behindDoc="0" locked="0" layoutInCell="1" allowOverlap="1" wp14:anchorId="1FBE2025" wp14:editId="5BE3EEA7">
                <wp:simplePos x="0" y="0"/>
                <wp:positionH relativeFrom="column">
                  <wp:posOffset>6160135</wp:posOffset>
                </wp:positionH>
                <wp:positionV relativeFrom="paragraph">
                  <wp:posOffset>509905</wp:posOffset>
                </wp:positionV>
                <wp:extent cx="1270" cy="161925"/>
                <wp:effectExtent l="76200" t="0" r="74930" b="47625"/>
                <wp:wrapNone/>
                <wp:docPr id="2184" name="Прямая со стрелкой 2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1619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9CB277B" id="Прямая со стрелкой 2184" o:spid="_x0000_s1026" type="#_x0000_t32" style="position:absolute;margin-left:485.05pt;margin-top:40.15pt;width:.1pt;height:12.75pt;z-index:25363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" strokeweight="2pt">
                <v:stroke endarrow="block"/>
              </v:shape>
            </w:pict>
          </mc:Fallback>
        </mc:AlternateContent>
      </w:r>
      <w:r w:rsidR="001B7E1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54016" behindDoc="0" locked="0" layoutInCell="1" allowOverlap="1" wp14:anchorId="1EDE850B" wp14:editId="59A2CAEA">
                <wp:simplePos x="0" y="0"/>
                <wp:positionH relativeFrom="column">
                  <wp:posOffset>7337425</wp:posOffset>
                </wp:positionH>
                <wp:positionV relativeFrom="paragraph">
                  <wp:posOffset>791210</wp:posOffset>
                </wp:positionV>
                <wp:extent cx="489585" cy="208915"/>
                <wp:effectExtent l="0" t="0" r="367665" b="19685"/>
                <wp:wrapNone/>
                <wp:docPr id="2188" name="Выноска 2 (с границей) 2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460F5" w:rsidRDefault="00AE4411" w:rsidP="00F93826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4460F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88" o:spid="_x0000_s1312" type="#_x0000_t45" style="position:absolute;margin-left:577.75pt;margin-top:62.3pt;width:38.55pt;height:16.45pt;z-index:25365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" adj="36252,722,30901,11818,24962,11818" filled="f" strokecolor="#1f4d78" strokeweight="1pt">
                <v:textbox>
                  <w:txbxContent>
                    <w:p w:rsidR="00AE4411" w:rsidRPr="004460F5" w:rsidRDefault="00AE4411" w:rsidP="00F93826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4460F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1B7E1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47872" behindDoc="0" locked="0" layoutInCell="1" allowOverlap="1" wp14:anchorId="5A647142" wp14:editId="5A59CD83">
                <wp:simplePos x="0" y="0"/>
                <wp:positionH relativeFrom="column">
                  <wp:posOffset>8835390</wp:posOffset>
                </wp:positionH>
                <wp:positionV relativeFrom="paragraph">
                  <wp:posOffset>699135</wp:posOffset>
                </wp:positionV>
                <wp:extent cx="394970" cy="225425"/>
                <wp:effectExtent l="0" t="0" r="5080" b="3175"/>
                <wp:wrapNone/>
                <wp:docPr id="2174" name="Поле 21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F9382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74" o:spid="_x0000_s1313" type="#_x0000_t202" style="position:absolute;margin-left:695.7pt;margin-top:55.05pt;width:31.1pt;height:17.75pt;z-index:25364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" stroked="f">
                <v:textbox>
                  <w:txbxContent>
                    <w:p w:rsidR="00AE4411" w:rsidRPr="0089142E" w:rsidRDefault="00AE4411" w:rsidP="00F9382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="00E80E9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44800" behindDoc="0" locked="0" layoutInCell="1" allowOverlap="1" wp14:anchorId="4D7B439C" wp14:editId="0CDD9D21">
                <wp:simplePos x="0" y="0"/>
                <wp:positionH relativeFrom="column">
                  <wp:posOffset>7225030</wp:posOffset>
                </wp:positionH>
                <wp:positionV relativeFrom="paragraph">
                  <wp:posOffset>41275</wp:posOffset>
                </wp:positionV>
                <wp:extent cx="1352550" cy="700405"/>
                <wp:effectExtent l="0" t="0" r="19050" b="23495"/>
                <wp:wrapNone/>
                <wp:docPr id="2201" name="Прямоугольник 2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52550" cy="7004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243C7" w:rsidRDefault="00AE4411" w:rsidP="00F93826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9243C7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Формирование мотивированного ответа об отказе в ИС УК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01" o:spid="_x0000_s1314" style="position:absolute;margin-left:568.9pt;margin-top:3.25pt;width:106.5pt;height:55.15pt;z-index:25364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" filled="f" fillcolor="#2f5496" strokecolor="#2f5496" strokeweight="1.5pt">
                <v:textbox>
                  <w:txbxContent>
                    <w:p w:rsidR="00AE4411" w:rsidRPr="009243C7" w:rsidRDefault="00AE4411" w:rsidP="00F93826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9243C7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Формирование мотивированного ответа об отказе в ИС УКМ</w:t>
                      </w:r>
                    </w:p>
                  </w:txbxContent>
                </v:textbox>
              </v:rect>
            </w:pict>
          </mc:Fallback>
        </mc:AlternateContent>
      </w:r>
      <w:r w:rsidR="00E80E9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58112" behindDoc="0" locked="0" layoutInCell="1" allowOverlap="1" wp14:anchorId="6898A0C8" wp14:editId="425CFA96">
                <wp:simplePos x="0" y="0"/>
                <wp:positionH relativeFrom="column">
                  <wp:posOffset>8396605</wp:posOffset>
                </wp:positionH>
                <wp:positionV relativeFrom="paragraph">
                  <wp:posOffset>498475</wp:posOffset>
                </wp:positionV>
                <wp:extent cx="742950" cy="507365"/>
                <wp:effectExtent l="38100" t="0" r="19050" b="64135"/>
                <wp:wrapNone/>
                <wp:docPr id="2186" name="Прямая со стрелкой 2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42950" cy="5073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EAECE5B" id="Прямая со стрелкой 2186" o:spid="_x0000_s1026" type="#_x0000_t32" style="position:absolute;margin-left:661.15pt;margin-top:39.25pt;width:58.5pt;height:39.95pt;flip:x;z-index:25365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="00E80E9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45824" behindDoc="0" locked="0" layoutInCell="1" allowOverlap="1" wp14:anchorId="7D4C61C7" wp14:editId="765005FA">
                <wp:simplePos x="0" y="0"/>
                <wp:positionH relativeFrom="column">
                  <wp:posOffset>8577580</wp:posOffset>
                </wp:positionH>
                <wp:positionV relativeFrom="paragraph">
                  <wp:posOffset>248285</wp:posOffset>
                </wp:positionV>
                <wp:extent cx="303530" cy="7620"/>
                <wp:effectExtent l="19050" t="57150" r="0" b="87630"/>
                <wp:wrapNone/>
                <wp:docPr id="2191" name="Прямая со стрелкой 2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03530" cy="76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AC2FC20" id="Прямая со стрелкой 2191" o:spid="_x0000_s1026" type="#_x0000_t32" style="position:absolute;margin-left:675.4pt;margin-top:19.55pt;width:23.9pt;height:.6pt;flip:x;z-index:25364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="00E80E9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31488" behindDoc="0" locked="0" layoutInCell="1" allowOverlap="1" wp14:anchorId="29CB8048" wp14:editId="7F051A8D">
                <wp:simplePos x="0" y="0"/>
                <wp:positionH relativeFrom="column">
                  <wp:posOffset>2635250</wp:posOffset>
                </wp:positionH>
                <wp:positionV relativeFrom="paragraph">
                  <wp:posOffset>697865</wp:posOffset>
                </wp:positionV>
                <wp:extent cx="510540" cy="201295"/>
                <wp:effectExtent l="0" t="0" r="3810" b="8255"/>
                <wp:wrapNone/>
                <wp:docPr id="2187" name="Поле 2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F9382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87" o:spid="_x0000_s1315" type="#_x0000_t202" style="position:absolute;margin-left:207.5pt;margin-top:54.95pt;width:40.2pt;height:15.85pt;z-index:25363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" stroked="f">
                <v:textbox>
                  <w:txbxContent>
                    <w:p w:rsidR="00AE4411" w:rsidRPr="0089142E" w:rsidRDefault="00AE4411" w:rsidP="00F9382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="00E80E9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32512" behindDoc="0" locked="0" layoutInCell="1" allowOverlap="1" wp14:anchorId="6C09F4DD" wp14:editId="5503AE09">
                <wp:simplePos x="0" y="0"/>
                <wp:positionH relativeFrom="column">
                  <wp:posOffset>2948305</wp:posOffset>
                </wp:positionH>
                <wp:positionV relativeFrom="paragraph">
                  <wp:posOffset>650875</wp:posOffset>
                </wp:positionV>
                <wp:extent cx="152400" cy="285115"/>
                <wp:effectExtent l="0" t="0" r="76200" b="57785"/>
                <wp:wrapNone/>
                <wp:docPr id="2182" name="Прямая со стрелкой 2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400" cy="2851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86BBE8A" id="Прямая со стрелкой 2182" o:spid="_x0000_s1026" type="#_x0000_t32" style="position:absolute;margin-left:232.15pt;margin-top:51.25pt;width:12pt;height:22.45pt;z-index:25363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" strokeweight="2pt">
                <v:stroke endarrow="block"/>
              </v:shape>
            </w:pict>
          </mc:Fallback>
        </mc:AlternateContent>
      </w:r>
      <w:r w:rsidR="00E80E9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11008" behindDoc="0" locked="0" layoutInCell="1" allowOverlap="1" wp14:anchorId="52FFF609" wp14:editId="408E8F03">
                <wp:simplePos x="0" y="0"/>
                <wp:positionH relativeFrom="column">
                  <wp:posOffset>2616200</wp:posOffset>
                </wp:positionH>
                <wp:positionV relativeFrom="paragraph">
                  <wp:posOffset>77470</wp:posOffset>
                </wp:positionV>
                <wp:extent cx="174625" cy="255270"/>
                <wp:effectExtent l="0" t="0" r="73025" b="49530"/>
                <wp:wrapNone/>
                <wp:docPr id="2199" name="Прямая со стрелкой 2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4625" cy="2552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C950DDF" id="Прямая со стрелкой 2199" o:spid="_x0000_s1026" type="#_x0000_t32" style="position:absolute;margin-left:206pt;margin-top:6.1pt;width:13.75pt;height:20.1pt;z-index:25361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" strokeweight="2pt">
                <v:stroke endarrow="block"/>
              </v:shape>
            </w:pict>
          </mc:Fallback>
        </mc:AlternateContent>
      </w:r>
      <w:r w:rsidR="00E80E9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28416" behindDoc="0" locked="0" layoutInCell="1" allowOverlap="1" wp14:anchorId="071692EC" wp14:editId="080F2B79">
                <wp:simplePos x="0" y="0"/>
                <wp:positionH relativeFrom="column">
                  <wp:posOffset>2703195</wp:posOffset>
                </wp:positionH>
                <wp:positionV relativeFrom="paragraph">
                  <wp:posOffset>129540</wp:posOffset>
                </wp:positionV>
                <wp:extent cx="495300" cy="540385"/>
                <wp:effectExtent l="0" t="0" r="0" b="0"/>
                <wp:wrapNone/>
                <wp:docPr id="2194" name="Ромб 21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D195FF2" id="Ромб 2194" o:spid="_x0000_s1026" type="#_x0000_t4" style="position:absolute;margin-left:212.85pt;margin-top:10.2pt;width:39pt;height:42.55pt;z-index:25362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" fillcolor="#7b7b7b" stroked="f"/>
            </w:pict>
          </mc:Fallback>
        </mc:AlternateContent>
      </w:r>
      <w:r w:rsidR="00CD70B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27392" behindDoc="0" locked="0" layoutInCell="1" allowOverlap="1" wp14:anchorId="78B2CEDA" wp14:editId="7EB684B1">
                <wp:simplePos x="0" y="0"/>
                <wp:positionH relativeFrom="column">
                  <wp:posOffset>1169035</wp:posOffset>
                </wp:positionH>
                <wp:positionV relativeFrom="paragraph">
                  <wp:posOffset>476250</wp:posOffset>
                </wp:positionV>
                <wp:extent cx="657225" cy="201295"/>
                <wp:effectExtent l="0" t="19050" r="314325" b="27305"/>
                <wp:wrapNone/>
                <wp:docPr id="2195" name="Выноска 2 (с границей) 2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243C7" w:rsidRDefault="00AE4411" w:rsidP="00F93826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9243C7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95" o:spid="_x0000_s1316" type="#_x0000_t45" style="position:absolute;margin-left:92.05pt;margin-top:37.5pt;width:51.75pt;height:15.85pt;z-index:25362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" adj="30866,-1908,27423,12265,24104,12265" filled="f" strokecolor="#1f4d78" strokeweight="1pt">
                <v:textbox>
                  <w:txbxContent>
                    <w:p w:rsidR="00AE4411" w:rsidRPr="009243C7" w:rsidRDefault="00AE4411" w:rsidP="00F93826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9243C7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CD70B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12032" behindDoc="0" locked="0" layoutInCell="1" allowOverlap="1" wp14:anchorId="0DDF8719" wp14:editId="534E8546">
                <wp:simplePos x="0" y="0"/>
                <wp:positionH relativeFrom="column">
                  <wp:posOffset>786130</wp:posOffset>
                </wp:positionH>
                <wp:positionV relativeFrom="paragraph">
                  <wp:posOffset>260350</wp:posOffset>
                </wp:positionV>
                <wp:extent cx="238125" cy="93345"/>
                <wp:effectExtent l="0" t="38100" r="47625" b="20955"/>
                <wp:wrapNone/>
                <wp:docPr id="2193" name="Прямая со стрелкой 2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38125" cy="933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9CE8B6C" id="Прямая со стрелкой 2193" o:spid="_x0000_s1026" type="#_x0000_t32" style="position:absolute;margin-left:61.9pt;margin-top:20.5pt;width:18.75pt;height:7.35pt;flip:y;z-index:25361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" strokeweight="2pt">
                <v:stroke endarrow="block"/>
              </v:shape>
            </w:pict>
          </mc:Fallback>
        </mc:AlternateContent>
      </w:r>
      <w:r w:rsidR="00CD70B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16128" behindDoc="0" locked="0" layoutInCell="1" allowOverlap="1" wp14:anchorId="44040073" wp14:editId="689221C1">
                <wp:simplePos x="0" y="0"/>
                <wp:positionH relativeFrom="column">
                  <wp:posOffset>1033780</wp:posOffset>
                </wp:positionH>
                <wp:positionV relativeFrom="paragraph">
                  <wp:posOffset>35560</wp:posOffset>
                </wp:positionV>
                <wp:extent cx="1581150" cy="447675"/>
                <wp:effectExtent l="0" t="0" r="19050" b="28575"/>
                <wp:wrapNone/>
                <wp:docPr id="2203" name="Прямоугольник 2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81150" cy="4476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637A0" w:rsidRDefault="00AE4411" w:rsidP="00F9382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2637A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роверка данных </w:t>
                            </w:r>
                            <w:proofErr w:type="spellStart"/>
                            <w:r w:rsidRPr="002637A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03" o:spid="_x0000_s1317" style="position:absolute;margin-left:81.4pt;margin-top:2.8pt;width:124.5pt;height:35.25pt;z-index:25361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" filled="f" fillcolor="#2f5496" strokecolor="#2f5496" strokeweight="1.5pt">
                <v:textbox>
                  <w:txbxContent>
                    <w:p w:rsidR="00AE4411" w:rsidRPr="002637A0" w:rsidRDefault="00AE4411" w:rsidP="00F9382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2637A0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роверка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="00CD70B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00768" behindDoc="0" locked="0" layoutInCell="1" allowOverlap="1" wp14:anchorId="4AD2D078" wp14:editId="14945720">
                <wp:simplePos x="0" y="0"/>
                <wp:positionH relativeFrom="column">
                  <wp:posOffset>683260</wp:posOffset>
                </wp:positionH>
                <wp:positionV relativeFrom="paragraph">
                  <wp:posOffset>424180</wp:posOffset>
                </wp:positionV>
                <wp:extent cx="350520" cy="264795"/>
                <wp:effectExtent l="0" t="0" r="0" b="1905"/>
                <wp:wrapNone/>
                <wp:docPr id="2173" name="Поле 21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052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F9382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73" o:spid="_x0000_s1318" type="#_x0000_t202" style="position:absolute;margin-left:53.8pt;margin-top:33.4pt;width:27.6pt;height:20.85pt;z-index:25360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" stroked="f">
                <v:textbox>
                  <w:txbxContent>
                    <w:p w:rsidR="00AE4411" w:rsidRPr="0089142E" w:rsidRDefault="00AE4411" w:rsidP="00F9382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="00CD70B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13056" behindDoc="0" locked="0" layoutInCell="1" allowOverlap="1" wp14:anchorId="1F8322E9" wp14:editId="04DF180B">
                <wp:simplePos x="0" y="0"/>
                <wp:positionH relativeFrom="column">
                  <wp:posOffset>576580</wp:posOffset>
                </wp:positionH>
                <wp:positionV relativeFrom="paragraph">
                  <wp:posOffset>631825</wp:posOffset>
                </wp:positionV>
                <wp:extent cx="381000" cy="168275"/>
                <wp:effectExtent l="0" t="0" r="76200" b="60325"/>
                <wp:wrapNone/>
                <wp:docPr id="2181" name="Прямая со стрелкой 21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1000" cy="1682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2A75709" id="Прямая со стрелкой 2181" o:spid="_x0000_s1026" type="#_x0000_t32" style="position:absolute;margin-left:45.4pt;margin-top:49.75pt;width:30pt;height:13.25pt;z-index:25361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" strokeweight="2pt">
                <v:stroke endarrow="block"/>
              </v:shape>
            </w:pict>
          </mc:Fallback>
        </mc:AlternateContent>
      </w:r>
      <w:r w:rsidR="00CD70B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14080" behindDoc="0" locked="0" layoutInCell="1" allowOverlap="1" wp14:anchorId="016175A4" wp14:editId="12EAC2A9">
                <wp:simplePos x="0" y="0"/>
                <wp:positionH relativeFrom="column">
                  <wp:posOffset>309245</wp:posOffset>
                </wp:positionH>
                <wp:positionV relativeFrom="paragraph">
                  <wp:posOffset>93980</wp:posOffset>
                </wp:positionV>
                <wp:extent cx="495300" cy="540385"/>
                <wp:effectExtent l="0" t="0" r="0" b="0"/>
                <wp:wrapNone/>
                <wp:docPr id="2189" name="Ромб 2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401AA4D" id="Ромб 2189" o:spid="_x0000_s1026" type="#_x0000_t4" style="position:absolute;margin-left:24.35pt;margin-top:7.4pt;width:39pt;height:42.55pt;z-index:25361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" fillcolor="#7b7b7b" stroked="f"/>
            </w:pict>
          </mc:Fallback>
        </mc:AlternateContent>
      </w:r>
      <w:r w:rsidR="00CD70B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18176" behindDoc="0" locked="0" layoutInCell="1" allowOverlap="1" wp14:anchorId="233C9FB7" wp14:editId="67C7ECC5">
                <wp:simplePos x="0" y="0"/>
                <wp:positionH relativeFrom="column">
                  <wp:posOffset>957580</wp:posOffset>
                </wp:positionH>
                <wp:positionV relativeFrom="paragraph">
                  <wp:posOffset>640080</wp:posOffset>
                </wp:positionV>
                <wp:extent cx="1535430" cy="991870"/>
                <wp:effectExtent l="0" t="0" r="26670" b="17780"/>
                <wp:wrapNone/>
                <wp:docPr id="2177" name="Прямоугольник 2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9918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243C7" w:rsidRDefault="00AE4411" w:rsidP="00F93826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9243C7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Формирование сообщения об отказе в авторизации в связи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</w:t>
                            </w:r>
                            <w:r w:rsidRPr="009243C7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с имеющимися нарушениями в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</w:t>
                            </w:r>
                            <w:r w:rsidRPr="009243C7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данных </w:t>
                            </w:r>
                            <w:proofErr w:type="spellStart"/>
                            <w:r w:rsidRPr="009243C7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77" o:spid="_x0000_s1319" style="position:absolute;margin-left:75.4pt;margin-top:50.4pt;width:120.9pt;height:78.1pt;z-index:25361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" filled="f" fillcolor="#2f5496" strokecolor="#2f5496" strokeweight="1.5pt">
                <v:textbox>
                  <w:txbxContent>
                    <w:p w:rsidR="00AE4411" w:rsidRPr="009243C7" w:rsidRDefault="00AE4411" w:rsidP="00F93826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9243C7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Формирование сообщения об отказе в авторизации в связи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</w:t>
                      </w:r>
                      <w:r w:rsidRPr="009243C7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с имеющимися нарушениями в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</w:t>
                      </w:r>
                      <w:r w:rsidRPr="009243C7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="00CD70B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22272" behindDoc="0" locked="0" layoutInCell="1" allowOverlap="1" wp14:anchorId="7027CFE9" wp14:editId="42601CF3">
                <wp:simplePos x="0" y="0"/>
                <wp:positionH relativeFrom="column">
                  <wp:posOffset>1024255</wp:posOffset>
                </wp:positionH>
                <wp:positionV relativeFrom="paragraph">
                  <wp:posOffset>1622425</wp:posOffset>
                </wp:positionV>
                <wp:extent cx="9526" cy="240030"/>
                <wp:effectExtent l="57150" t="0" r="66675" b="64770"/>
                <wp:wrapNone/>
                <wp:docPr id="2172" name="Прямая со стрелкой 21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6" cy="2400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D3629E7" id="Прямая со стрелкой 2172" o:spid="_x0000_s1026" type="#_x0000_t32" style="position:absolute;margin-left:80.65pt;margin-top:127.75pt;width:.75pt;height:18.9pt;z-index:25362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" strokeweight="2pt">
                <v:stroke endarrow="block"/>
              </v:shape>
            </w:pict>
          </mc:Fallback>
        </mc:AlternateContent>
      </w:r>
      <w:r w:rsidR="00CD70B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49920" behindDoc="0" locked="0" layoutInCell="1" allowOverlap="1" wp14:anchorId="3036F360" wp14:editId="47237B2C">
                <wp:simplePos x="0" y="0"/>
                <wp:positionH relativeFrom="column">
                  <wp:posOffset>4329430</wp:posOffset>
                </wp:positionH>
                <wp:positionV relativeFrom="paragraph">
                  <wp:posOffset>1622425</wp:posOffset>
                </wp:positionV>
                <wp:extent cx="695325" cy="213360"/>
                <wp:effectExtent l="304800" t="0" r="0" b="15240"/>
                <wp:wrapNone/>
                <wp:docPr id="2165" name="Выноска 2 (с границей) 21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5325" cy="213360"/>
                        </a:xfrm>
                        <a:prstGeom prst="accentCallout2">
                          <a:avLst>
                            <a:gd name="adj1" fmla="val 53569"/>
                            <a:gd name="adj2" fmla="val -10958"/>
                            <a:gd name="adj3" fmla="val 53569"/>
                            <a:gd name="adj4" fmla="val -31505"/>
                            <a:gd name="adj5" fmla="val -299"/>
                            <a:gd name="adj6" fmla="val -416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460F5" w:rsidRDefault="00AE4411" w:rsidP="00F93826">
                            <w:pPr>
                              <w:rPr>
                                <w:rFonts w:ascii="Times New Roman" w:hAnsi="Times New Roman" w:cs="Times New Roman"/>
                                <w:szCs w:val="14"/>
                              </w:rPr>
                            </w:pPr>
                            <w:r w:rsidRPr="004460F5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65" o:spid="_x0000_s1320" type="#_x0000_t45" style="position:absolute;margin-left:340.9pt;margin-top:127.75pt;width:54.75pt;height:16.8pt;z-index:25364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" adj="-8995,-65,-6805,11571,-2367,11571" filled="f" strokecolor="#1f4d78" strokeweight="1pt">
                <v:textbox>
                  <w:txbxContent>
                    <w:p w:rsidR="00AE4411" w:rsidRPr="004460F5" w:rsidRDefault="00AE4411" w:rsidP="00F93826">
                      <w:pPr>
                        <w:rPr>
                          <w:rFonts w:ascii="Times New Roman" w:hAnsi="Times New Roman" w:cs="Times New Roman"/>
                          <w:szCs w:val="14"/>
                        </w:rPr>
                      </w:pPr>
                      <w:r w:rsidRPr="004460F5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="00CD70B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25344" behindDoc="0" locked="0" layoutInCell="1" allowOverlap="1" wp14:anchorId="0511900A" wp14:editId="0DCF7E17">
                <wp:simplePos x="0" y="0"/>
                <wp:positionH relativeFrom="column">
                  <wp:posOffset>1651000</wp:posOffset>
                </wp:positionH>
                <wp:positionV relativeFrom="paragraph">
                  <wp:posOffset>1618615</wp:posOffset>
                </wp:positionV>
                <wp:extent cx="1023620" cy="213360"/>
                <wp:effectExtent l="247650" t="57150" r="0" b="15240"/>
                <wp:wrapNone/>
                <wp:docPr id="2166" name="Выноска 2 (с границей) 2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460F5" w:rsidRDefault="00AE4411" w:rsidP="00F93826">
                            <w:pPr>
                              <w:rPr>
                                <w:rFonts w:ascii="Times New Roman" w:hAnsi="Times New Roman" w:cs="Times New Roman"/>
                                <w:szCs w:val="14"/>
                              </w:rPr>
                            </w:pPr>
                            <w:r w:rsidRPr="004460F5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66" o:spid="_x0000_s1321" type="#_x0000_t45" style="position:absolute;margin-left:130pt;margin-top:127.45pt;width:80.6pt;height:16.8pt;z-index:25362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" adj="-5105,-5850,-3953,11571,-1608,11571" filled="f" strokecolor="#1f4d78" strokeweight="1pt">
                <v:textbox>
                  <w:txbxContent>
                    <w:p w:rsidR="00AE4411" w:rsidRPr="004460F5" w:rsidRDefault="00AE4411" w:rsidP="00F93826">
                      <w:pPr>
                        <w:rPr>
                          <w:rFonts w:ascii="Times New Roman" w:hAnsi="Times New Roman" w:cs="Times New Roman"/>
                          <w:szCs w:val="14"/>
                        </w:rPr>
                      </w:pPr>
                      <w:r w:rsidRPr="004460F5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="00CD70B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24320" behindDoc="0" locked="0" layoutInCell="1" allowOverlap="1" wp14:anchorId="39EBFE94" wp14:editId="2D9236FA">
                <wp:simplePos x="0" y="0"/>
                <wp:positionH relativeFrom="column">
                  <wp:posOffset>3103880</wp:posOffset>
                </wp:positionH>
                <wp:positionV relativeFrom="paragraph">
                  <wp:posOffset>701040</wp:posOffset>
                </wp:positionV>
                <wp:extent cx="1920875" cy="914400"/>
                <wp:effectExtent l="0" t="0" r="22225" b="19050"/>
                <wp:wrapNone/>
                <wp:docPr id="2176" name="Прямоугольник 2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20875" cy="914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243C7" w:rsidRDefault="00AE4411" w:rsidP="00F93826">
                            <w:pPr>
                              <w:spacing w:line="240" w:lineRule="auto"/>
                              <w:jc w:val="both"/>
                              <w:rPr>
                                <w:szCs w:val="16"/>
                              </w:rPr>
                            </w:pPr>
                            <w:r w:rsidRPr="009243C7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spellStart"/>
                            <w:r w:rsidRPr="009243C7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неподтверждением</w:t>
                            </w:r>
                            <w:proofErr w:type="spellEnd"/>
                            <w:r w:rsidRPr="009243C7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данных </w:t>
                            </w:r>
                            <w:proofErr w:type="spellStart"/>
                            <w:r w:rsidRPr="009243C7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76" o:spid="_x0000_s1322" style="position:absolute;margin-left:244.4pt;margin-top:55.2pt;width:151.25pt;height:1in;z-index:25362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" filled="f" fillcolor="#2f5496" strokecolor="#2f5496" strokeweight="1.5pt">
                <v:textbox>
                  <w:txbxContent>
                    <w:p w:rsidR="00AE4411" w:rsidRPr="009243C7" w:rsidRDefault="00AE4411" w:rsidP="00F93826">
                      <w:pPr>
                        <w:spacing w:line="240" w:lineRule="auto"/>
                        <w:jc w:val="both"/>
                        <w:rPr>
                          <w:szCs w:val="16"/>
                        </w:rPr>
                      </w:pPr>
                      <w:r w:rsidRPr="009243C7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Формирование сообщения об отказе в запрашиваемой государственной услуге в связи с неподтверждением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="00CD70B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50944" behindDoc="0" locked="0" layoutInCell="1" allowOverlap="1" wp14:anchorId="7792FF97" wp14:editId="5D643A64">
                <wp:simplePos x="0" y="0"/>
                <wp:positionH relativeFrom="column">
                  <wp:posOffset>5501005</wp:posOffset>
                </wp:positionH>
                <wp:positionV relativeFrom="paragraph">
                  <wp:posOffset>1631950</wp:posOffset>
                </wp:positionV>
                <wp:extent cx="0" cy="217170"/>
                <wp:effectExtent l="76200" t="0" r="57150" b="49530"/>
                <wp:wrapNone/>
                <wp:docPr id="2167" name="Прямая со стрелкой 2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71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6C5F3C7" id="Прямая со стрелкой 2167" o:spid="_x0000_s1026" type="#_x0000_t32" style="position:absolute;margin-left:433.15pt;margin-top:128.5pt;width:0;height:17.1pt;z-index:25365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="00CD70B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39680" behindDoc="0" locked="0" layoutInCell="1" allowOverlap="1" wp14:anchorId="577E01BF" wp14:editId="1815F2B4">
                <wp:simplePos x="0" y="0"/>
                <wp:positionH relativeFrom="column">
                  <wp:posOffset>5154930</wp:posOffset>
                </wp:positionH>
                <wp:positionV relativeFrom="paragraph">
                  <wp:posOffset>612775</wp:posOffset>
                </wp:positionV>
                <wp:extent cx="1790700" cy="1028700"/>
                <wp:effectExtent l="0" t="0" r="19050" b="19050"/>
                <wp:wrapNone/>
                <wp:docPr id="2175" name="Прямоугольник 21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10287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243C7" w:rsidRDefault="00AE4411" w:rsidP="00F93826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9243C7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Формирование сообщения об отказе в запрашиваемой государственной услуге в связи с не подтверждением подлинности ЭЦП </w:t>
                            </w:r>
                            <w:proofErr w:type="spellStart"/>
                            <w:r w:rsidRPr="009243C7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75" o:spid="_x0000_s1323" style="position:absolute;margin-left:405.9pt;margin-top:48.25pt;width:141pt;height:81pt;z-index:25363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" filled="f" fillcolor="#2f5496" strokecolor="#2f5496" strokeweight="1.5pt">
                <v:textbox>
                  <w:txbxContent>
                    <w:p w:rsidR="00AE4411" w:rsidRPr="009243C7" w:rsidRDefault="00AE4411" w:rsidP="00F93826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9243C7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Формирование сообщения об отказе в запрашиваемой государственной услуге в связи с не подтверждением 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="00CD70B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34560" behindDoc="0" locked="0" layoutInCell="1" allowOverlap="1" wp14:anchorId="05EDC0DE" wp14:editId="0D0CC7CA">
                <wp:simplePos x="0" y="0"/>
                <wp:positionH relativeFrom="column">
                  <wp:posOffset>3776980</wp:posOffset>
                </wp:positionH>
                <wp:positionV relativeFrom="paragraph">
                  <wp:posOffset>1576705</wp:posOffset>
                </wp:positionV>
                <wp:extent cx="0" cy="269240"/>
                <wp:effectExtent l="76200" t="0" r="57150" b="54610"/>
                <wp:wrapNone/>
                <wp:docPr id="2169" name="Прямая со стрелкой 21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9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8880CFD" id="Прямая со стрелкой 2169" o:spid="_x0000_s1026" type="#_x0000_t32" style="position:absolute;margin-left:297.4pt;margin-top:124.15pt;width:0;height:21.2pt;z-index:25363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="00CD70B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07936" behindDoc="0" locked="0" layoutInCell="1" allowOverlap="1" wp14:anchorId="631B54F1" wp14:editId="2A969877">
                <wp:simplePos x="0" y="0"/>
                <wp:positionH relativeFrom="column">
                  <wp:posOffset>5205095</wp:posOffset>
                </wp:positionH>
                <wp:positionV relativeFrom="paragraph">
                  <wp:posOffset>1635760</wp:posOffset>
                </wp:positionV>
                <wp:extent cx="1215390" cy="264795"/>
                <wp:effectExtent l="0" t="38100" r="289560" b="20955"/>
                <wp:wrapNone/>
                <wp:docPr id="2171" name="Выноска 2 (с границей) 21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4315"/>
                            <a:gd name="adj5" fmla="val -11750"/>
                            <a:gd name="adj6" fmla="val 12116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243C7" w:rsidRDefault="00AE4411" w:rsidP="00F93826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9243C7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71" o:spid="_x0000_s1324" type="#_x0000_t45" style="position:absolute;margin-left:409.85pt;margin-top:128.8pt;width:95.7pt;height:20.85pt;z-index:25360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" adj="26171,-2538,24692,9324,22954,9324" filled="f" strokecolor="#1f4d78" strokeweight="1pt">
                <v:textbox>
                  <w:txbxContent>
                    <w:p w:rsidR="00AE4411" w:rsidRPr="009243C7" w:rsidRDefault="00AE4411" w:rsidP="00F93826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9243C7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CD70B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51968" behindDoc="0" locked="0" layoutInCell="1" allowOverlap="1" wp14:anchorId="0568BFF8" wp14:editId="1E99534E">
                <wp:simplePos x="0" y="0"/>
                <wp:positionH relativeFrom="column">
                  <wp:posOffset>7120890</wp:posOffset>
                </wp:positionH>
                <wp:positionV relativeFrom="paragraph">
                  <wp:posOffset>499745</wp:posOffset>
                </wp:positionV>
                <wp:extent cx="635" cy="1344930"/>
                <wp:effectExtent l="76200" t="0" r="75565" b="64770"/>
                <wp:wrapNone/>
                <wp:docPr id="2185" name="Прямая со стрелкой 2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449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078BDE7" id="Прямая со стрелкой 2185" o:spid="_x0000_s1026" type="#_x0000_t32" style="position:absolute;margin-left:560.7pt;margin-top:39.35pt;width:.05pt;height:105.9pt;z-index:25365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" strokeweight="2pt">
                <v:stroke endarrow="block"/>
              </v:shape>
            </w:pict>
          </mc:Fallback>
        </mc:AlternateContent>
      </w:r>
      <w:r w:rsidR="00ED1F1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55040" behindDoc="0" locked="0" layoutInCell="1" allowOverlap="1" wp14:anchorId="48C1F603" wp14:editId="5407B4D2">
                <wp:simplePos x="0" y="0"/>
                <wp:positionH relativeFrom="column">
                  <wp:posOffset>7225030</wp:posOffset>
                </wp:positionH>
                <wp:positionV relativeFrom="paragraph">
                  <wp:posOffset>1024255</wp:posOffset>
                </wp:positionV>
                <wp:extent cx="2028825" cy="676275"/>
                <wp:effectExtent l="0" t="0" r="28575" b="28575"/>
                <wp:wrapNone/>
                <wp:docPr id="2179" name="Прямоугольник 2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28825" cy="6762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243C7" w:rsidRDefault="00AE4411" w:rsidP="00F93826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9243C7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олучение </w:t>
                            </w:r>
                            <w:proofErr w:type="spellStart"/>
                            <w:r w:rsidRPr="009243C7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ем</w:t>
                            </w:r>
                            <w:proofErr w:type="spellEnd"/>
                            <w:r w:rsidRPr="009243C7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результата государственной услуги сформированного в ИС УК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79" o:spid="_x0000_s1325" style="position:absolute;margin-left:568.9pt;margin-top:80.65pt;width:159.75pt;height:53.25pt;z-index:25365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" filled="f" fillcolor="#2f5496" strokecolor="#2f5496" strokeweight="1.5pt">
                <v:textbox>
                  <w:txbxContent>
                    <w:p w:rsidR="00AE4411" w:rsidRPr="009243C7" w:rsidRDefault="00AE4411" w:rsidP="00F93826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9243C7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олучение услугополучателем результата государственной услуги сформированного в ИС УКМ</w:t>
                      </w:r>
                    </w:p>
                  </w:txbxContent>
                </v:textbox>
              </v:rect>
            </w:pict>
          </mc:Fallback>
        </mc:AlternateContent>
      </w:r>
      <w:r w:rsidR="00ED1F1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20224" behindDoc="0" locked="0" layoutInCell="1" allowOverlap="1" wp14:anchorId="02EC1150" wp14:editId="3560DD04">
                <wp:simplePos x="0" y="0"/>
                <wp:positionH relativeFrom="column">
                  <wp:posOffset>8929370</wp:posOffset>
                </wp:positionH>
                <wp:positionV relativeFrom="paragraph">
                  <wp:posOffset>1684655</wp:posOffset>
                </wp:positionV>
                <wp:extent cx="3175" cy="208915"/>
                <wp:effectExtent l="0" t="0" r="34925" b="19685"/>
                <wp:wrapNone/>
                <wp:docPr id="2170" name="Прямая со стрелкой 21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75" cy="208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BD06116" id="Прямая со стрелкой 2170" o:spid="_x0000_s1026" type="#_x0000_t32" style="position:absolute;margin-left:703.1pt;margin-top:132.65pt;width:.25pt;height:16.45pt;flip:x;z-index:25362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" strokeweight="2pt"/>
            </w:pict>
          </mc:Fallback>
        </mc:AlternateContent>
      </w:r>
      <w:r w:rsidR="00ED1F1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19200" behindDoc="0" locked="0" layoutInCell="1" allowOverlap="1" wp14:anchorId="3A7A91FF" wp14:editId="0B3FA62D">
                <wp:simplePos x="0" y="0"/>
                <wp:positionH relativeFrom="column">
                  <wp:posOffset>-107950</wp:posOffset>
                </wp:positionH>
                <wp:positionV relativeFrom="paragraph">
                  <wp:posOffset>725805</wp:posOffset>
                </wp:positionV>
                <wp:extent cx="866775" cy="1304925"/>
                <wp:effectExtent l="0" t="0" r="9525" b="9525"/>
                <wp:wrapNone/>
                <wp:docPr id="2178" name="Скругленный прямоугольник 2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21FD5949" id="Скругленный прямоугольник 2178" o:spid="_x0000_s1026" style="position:absolute;margin-left:-8.5pt;margin-top:57.15pt;width:68.25pt;height:102.75pt;z-index:25361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+4vSww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" fillcolor="#2f5496" stroked="f"/>
            </w:pict>
          </mc:Fallback>
        </mc:AlternateContent>
      </w:r>
      <w:r w:rsidR="00ED1F1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21248" behindDoc="0" locked="0" layoutInCell="1" allowOverlap="1" wp14:anchorId="023EBFAC" wp14:editId="3C4BCFEC">
                <wp:simplePos x="0" y="0"/>
                <wp:positionH relativeFrom="column">
                  <wp:posOffset>779145</wp:posOffset>
                </wp:positionH>
                <wp:positionV relativeFrom="paragraph">
                  <wp:posOffset>1864360</wp:posOffset>
                </wp:positionV>
                <wp:extent cx="8136890" cy="0"/>
                <wp:effectExtent l="38100" t="76200" r="0" b="95250"/>
                <wp:wrapNone/>
                <wp:docPr id="2168" name="Прямая со стрелкой 2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13689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7CE27B0" id="Прямая со стрелкой 2168" o:spid="_x0000_s1026" type="#_x0000_t32" style="position:absolute;margin-left:61.35pt;margin-top:146.8pt;width:640.7pt;height:0;flip:x;z-index:25362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" strokeweight="2pt">
                <v:stroke endarrow="block"/>
              </v:shape>
            </w:pict>
          </mc:Fallback>
        </mc:AlternateContent>
      </w:r>
    </w:p>
    <w:p w:rsidR="00F93826" w:rsidRPr="00F91454" w:rsidRDefault="00F93826" w:rsidP="00643050">
      <w:pPr>
        <w:spacing w:after="0" w:line="240" w:lineRule="atLeast"/>
        <w:jc w:val="right"/>
        <w:rPr>
          <w:rFonts w:ascii="Times New Roman" w:hAnsi="Times New Roman" w:cs="Times New Roman"/>
          <w:sz w:val="28"/>
          <w:szCs w:val="28"/>
        </w:rPr>
        <w:sectPr w:rsidR="00F93826" w:rsidRPr="00F91454" w:rsidSect="002F0730">
          <w:type w:val="continuous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1A7FF5" w:rsidRPr="00F91454" w:rsidRDefault="00F93826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>- структурно-функциональная единица: взаимодействие структурных</w:t>
      </w:r>
      <w:r w:rsidR="001A7FF5" w:rsidRPr="00F91454">
        <w:rPr>
          <w:rFonts w:ascii="Times New Roman" w:hAnsi="Times New Roman" w:cs="Times New Roman"/>
          <w:sz w:val="28"/>
          <w:szCs w:val="28"/>
        </w:rPr>
        <w:t xml:space="preserve"> подразделений (работников) </w:t>
      </w:r>
      <w:proofErr w:type="spellStart"/>
      <w:r w:rsidR="001A7FF5"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1A7FF5" w:rsidRPr="00F91454">
        <w:rPr>
          <w:rFonts w:ascii="Times New Roman" w:hAnsi="Times New Roman" w:cs="Times New Roman"/>
          <w:sz w:val="28"/>
          <w:szCs w:val="28"/>
        </w:rPr>
        <w:t xml:space="preserve">, Государственной корпорации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="001A7FF5"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="001A7FF5" w:rsidRPr="00F91454">
        <w:rPr>
          <w:rFonts w:ascii="Times New Roman" w:hAnsi="Times New Roman" w:cs="Times New Roman"/>
          <w:sz w:val="28"/>
          <w:szCs w:val="28"/>
        </w:rPr>
        <w:t>;</w:t>
      </w:r>
    </w:p>
    <w:p w:rsidR="001A7FF5" w:rsidRPr="00F91454" w:rsidRDefault="001A7FF5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1A7FF5" w:rsidRPr="00F91454" w:rsidRDefault="001A7FF5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63232" behindDoc="0" locked="0" layoutInCell="1" allowOverlap="1" wp14:anchorId="624D1195" wp14:editId="41A867B5">
                <wp:simplePos x="0" y="0"/>
                <wp:positionH relativeFrom="column">
                  <wp:posOffset>97790</wp:posOffset>
                </wp:positionH>
                <wp:positionV relativeFrom="paragraph">
                  <wp:posOffset>197485</wp:posOffset>
                </wp:positionV>
                <wp:extent cx="457200" cy="409575"/>
                <wp:effectExtent l="0" t="0" r="0" b="9525"/>
                <wp:wrapNone/>
                <wp:docPr id="2164" name="Скругленный прямоугольник 2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01C218C2" id="Скругленный прямоугольник 2164" o:spid="_x0000_s1026" style="position:absolute;margin-left:7.7pt;margin-top:15.55pt;width:36pt;height:32.25pt;z-index:25366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1A7FF5" w:rsidRPr="00F91454" w:rsidRDefault="001A7FF5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1A7FF5" w:rsidRPr="00F91454" w:rsidRDefault="001A7FF5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1A7FF5" w:rsidRPr="00F91454" w:rsidRDefault="001A7FF5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60160" behindDoc="0" locked="0" layoutInCell="1" allowOverlap="1" wp14:anchorId="6996932F" wp14:editId="509963D1">
                <wp:simplePos x="0" y="0"/>
                <wp:positionH relativeFrom="column">
                  <wp:posOffset>145415</wp:posOffset>
                </wp:positionH>
                <wp:positionV relativeFrom="paragraph">
                  <wp:posOffset>236855</wp:posOffset>
                </wp:positionV>
                <wp:extent cx="409575" cy="342265"/>
                <wp:effectExtent l="0" t="0" r="28575" b="19685"/>
                <wp:wrapNone/>
                <wp:docPr id="2163" name="Прямоугольник 2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61525" w:rsidRDefault="00AE4411" w:rsidP="001A7FF5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63" o:spid="_x0000_s1326" style="position:absolute;left:0;text-align:left;margin-left:11.45pt;margin-top:18.65pt;width:32.25pt;height:26.95pt;z-index:25366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" filled="f" fillcolor="#2f5496" strokecolor="#2f5496" strokeweight="1.5pt">
                <v:textbox>
                  <w:txbxContent>
                    <w:p w:rsidR="00AE4411" w:rsidRPr="00261525" w:rsidRDefault="00AE4411" w:rsidP="001A7FF5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1A7FF5" w:rsidRPr="00F91454" w:rsidRDefault="001A7FF5" w:rsidP="008D2DE5">
      <w:pPr>
        <w:spacing w:after="0" w:line="240" w:lineRule="atLeast"/>
        <w:ind w:left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(или) </w:t>
      </w:r>
      <w:r w:rsidR="008D2DE5" w:rsidRPr="00F91454">
        <w:rPr>
          <w:rFonts w:ascii="Times New Roman" w:hAnsi="Times New Roman" w:cs="Times New Roman"/>
          <w:sz w:val="28"/>
          <w:szCs w:val="28"/>
        </w:rPr>
        <w:t xml:space="preserve">                      </w:t>
      </w:r>
      <w:r w:rsidRPr="00F91454">
        <w:rPr>
          <w:rFonts w:ascii="Times New Roman" w:hAnsi="Times New Roman" w:cs="Times New Roman"/>
          <w:sz w:val="28"/>
          <w:szCs w:val="28"/>
        </w:rPr>
        <w:t>СФЕ;</w:t>
      </w:r>
    </w:p>
    <w:p w:rsidR="001A7FF5" w:rsidRPr="00F91454" w:rsidRDefault="001A7FF5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1A7FF5" w:rsidRPr="00F91454" w:rsidRDefault="001A7FF5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62208" behindDoc="0" locked="0" layoutInCell="1" allowOverlap="1" wp14:anchorId="0C9D4C19" wp14:editId="097D2198">
                <wp:simplePos x="0" y="0"/>
                <wp:positionH relativeFrom="column">
                  <wp:posOffset>145415</wp:posOffset>
                </wp:positionH>
                <wp:positionV relativeFrom="paragraph">
                  <wp:posOffset>209550</wp:posOffset>
                </wp:positionV>
                <wp:extent cx="361950" cy="378460"/>
                <wp:effectExtent l="0" t="0" r="0" b="2540"/>
                <wp:wrapNone/>
                <wp:docPr id="2162" name="Ромб 21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FB56E1D" id="Ромб 2162" o:spid="_x0000_s1026" type="#_x0000_t4" style="position:absolute;margin-left:11.45pt;margin-top:16.5pt;width:28.5pt;height:29.8pt;z-index:25366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" fillcolor="#7b7b7b" stroked="f"/>
            </w:pict>
          </mc:Fallback>
        </mc:AlternateContent>
      </w:r>
    </w:p>
    <w:p w:rsidR="001A7FF5" w:rsidRPr="00F91454" w:rsidRDefault="001A7FF5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1A7FF5" w:rsidRPr="00F91454" w:rsidRDefault="001A7FF5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1A7FF5" w:rsidRPr="00F91454" w:rsidRDefault="001A7FF5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1A7FF5" w:rsidRPr="00F91454" w:rsidRDefault="001A7FF5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  <w:sectPr w:rsidR="001A7FF5" w:rsidRPr="00F91454" w:rsidSect="002F0730">
          <w:type w:val="continuous"/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3661184" behindDoc="0" locked="0" layoutInCell="1" allowOverlap="1" wp14:anchorId="76DC9501" wp14:editId="074D3942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161" name="Прямая со стрелкой 21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0FC8376" id="Прямая со стрелкой 2161" o:spid="_x0000_s1026" type="#_x0000_t32" style="position:absolute;margin-left:17.45pt;margin-top:7.15pt;width:22.5pt;height:0;z-index:25366118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jpKko2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86183B" w:rsidRPr="00F91454" w:rsidRDefault="0086183B" w:rsidP="00643050">
      <w:pPr>
        <w:tabs>
          <w:tab w:val="left" w:pos="14004"/>
        </w:tabs>
        <w:spacing w:after="0" w:line="240" w:lineRule="atLeast"/>
        <w:ind w:right="-30" w:firstLine="921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риложение </w:t>
      </w:r>
      <w:r w:rsidR="00134E39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9</w:t>
      </w: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86183B" w:rsidRPr="00F91454" w:rsidRDefault="0086183B" w:rsidP="00643050">
      <w:pPr>
        <w:spacing w:after="0" w:line="240" w:lineRule="atLeast"/>
        <w:ind w:firstLine="921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 приказу Министра финансов </w:t>
      </w:r>
    </w:p>
    <w:p w:rsidR="0086183B" w:rsidRPr="00F91454" w:rsidRDefault="0086183B" w:rsidP="00643050">
      <w:pPr>
        <w:spacing w:after="0" w:line="240" w:lineRule="atLeast"/>
        <w:ind w:right="-30" w:firstLine="921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спублики Казахстан </w:t>
      </w:r>
    </w:p>
    <w:p w:rsidR="0086183B" w:rsidRPr="00F91454" w:rsidRDefault="0086183B" w:rsidP="00643050">
      <w:pPr>
        <w:spacing w:after="0" w:line="240" w:lineRule="atLeast"/>
        <w:ind w:right="-30" w:firstLine="907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 </w:t>
      </w:r>
      <w:r w:rsidR="00893B16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__</w:t>
      </w:r>
      <w:r w:rsidR="00893B16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______ 2018 года № _____ </w:t>
      </w:r>
    </w:p>
    <w:p w:rsidR="0086183B" w:rsidRPr="00F91454" w:rsidRDefault="0086183B" w:rsidP="00643050">
      <w:pPr>
        <w:spacing w:after="0" w:line="240" w:lineRule="atLeast"/>
        <w:ind w:left="8496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86183B" w:rsidRPr="00F91454" w:rsidRDefault="0086183B" w:rsidP="008471D8">
      <w:pPr>
        <w:spacing w:after="0" w:line="240" w:lineRule="atLeast"/>
        <w:ind w:left="8789" w:firstLine="9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3</w:t>
      </w:r>
    </w:p>
    <w:p w:rsidR="0086183B" w:rsidRPr="00F91454" w:rsidRDefault="0086183B" w:rsidP="008471D8">
      <w:pPr>
        <w:spacing w:after="0" w:line="240" w:lineRule="atLeast"/>
        <w:ind w:left="8789" w:firstLine="9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к Регламенту государственной услуги </w:t>
      </w:r>
    </w:p>
    <w:p w:rsidR="0086183B" w:rsidRPr="00F91454" w:rsidRDefault="00893B16" w:rsidP="008471D8">
      <w:pPr>
        <w:spacing w:after="0" w:line="240" w:lineRule="atLeast"/>
        <w:ind w:left="8789" w:firstLine="9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86183B" w:rsidRPr="00F91454">
        <w:rPr>
          <w:rFonts w:ascii="Times New Roman" w:hAnsi="Times New Roman" w:cs="Times New Roman"/>
          <w:sz w:val="28"/>
          <w:szCs w:val="28"/>
        </w:rPr>
        <w:t xml:space="preserve">Приостановление (продление, </w:t>
      </w:r>
      <w:proofErr w:type="gramEnd"/>
    </w:p>
    <w:p w:rsidR="0086183B" w:rsidRPr="00F91454" w:rsidRDefault="0086183B" w:rsidP="008471D8">
      <w:pPr>
        <w:spacing w:after="0" w:line="240" w:lineRule="atLeast"/>
        <w:ind w:left="8789" w:firstLine="9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возобновление) представления налоговой отчетности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6183B" w:rsidRPr="00F91454" w:rsidRDefault="0086183B" w:rsidP="00643050">
      <w:pPr>
        <w:spacing w:after="0" w:line="24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6183B" w:rsidRPr="00F91454" w:rsidRDefault="0086183B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лок-схема</w:t>
      </w:r>
    </w:p>
    <w:p w:rsidR="0086183B" w:rsidRPr="00F91454" w:rsidRDefault="0086183B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оследовательности процедур (действий) по оказанию государственной услуги </w:t>
      </w:r>
    </w:p>
    <w:p w:rsidR="0086183B" w:rsidRPr="00F91454" w:rsidRDefault="00893B1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86183B" w:rsidRPr="00F91454">
        <w:rPr>
          <w:rFonts w:ascii="Times New Roman" w:hAnsi="Times New Roman" w:cs="Times New Roman"/>
          <w:sz w:val="28"/>
          <w:szCs w:val="28"/>
        </w:rPr>
        <w:t>Приостановление (продление, возобновление) представления налоговой отчетности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</w:p>
    <w:p w:rsidR="0086183B" w:rsidRPr="00F91454" w:rsidRDefault="0086183B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72448" behindDoc="0" locked="0" layoutInCell="1" allowOverlap="1" wp14:anchorId="1563FF53" wp14:editId="3846C2E2">
                <wp:simplePos x="0" y="0"/>
                <wp:positionH relativeFrom="column">
                  <wp:posOffset>3910330</wp:posOffset>
                </wp:positionH>
                <wp:positionV relativeFrom="paragraph">
                  <wp:posOffset>91440</wp:posOffset>
                </wp:positionV>
                <wp:extent cx="2235200" cy="809625"/>
                <wp:effectExtent l="0" t="0" r="12700" b="28575"/>
                <wp:wrapNone/>
                <wp:docPr id="2537" name="Блок-схема: процесс 2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35200" cy="80962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47594" w:rsidRDefault="00AE4411" w:rsidP="0086183B">
                            <w:pPr>
                              <w:pStyle w:val="af1"/>
                              <w:jc w:val="both"/>
                              <w:rPr>
                                <w:rFonts w:ascii="Times New Roman" w:hAnsi="Times New Roman" w:cs="Times New Roman"/>
                                <w:szCs w:val="18"/>
                              </w:rPr>
                            </w:pPr>
                            <w:r w:rsidRPr="00C47594">
                              <w:rPr>
                                <w:rFonts w:ascii="Times New Roman" w:hAnsi="Times New Roman" w:cs="Times New Roman"/>
                                <w:szCs w:val="18"/>
                              </w:rPr>
                              <w:t xml:space="preserve">Представление </w:t>
                            </w:r>
                            <w:proofErr w:type="spellStart"/>
                            <w:r w:rsidRPr="00C47594">
                              <w:rPr>
                                <w:rFonts w:ascii="Times New Roman" w:hAnsi="Times New Roman" w:cs="Times New Roman"/>
                                <w:szCs w:val="18"/>
                              </w:rPr>
                              <w:t>услугополучателем</w:t>
                            </w:r>
                            <w:proofErr w:type="spellEnd"/>
                            <w:r w:rsidRPr="00C47594">
                              <w:rPr>
                                <w:rFonts w:ascii="Times New Roman" w:hAnsi="Times New Roman" w:cs="Times New Roman"/>
                                <w:szCs w:val="18"/>
                                <w:lang w:val="ru-RU"/>
                              </w:rPr>
                              <w:t xml:space="preserve"> </w:t>
                            </w:r>
                            <w:r w:rsidRPr="00C47594">
                              <w:rPr>
                                <w:rFonts w:ascii="Times New Roman" w:hAnsi="Times New Roman" w:cs="Times New Roman"/>
                                <w:szCs w:val="18"/>
                              </w:rPr>
                              <w:t>пакета документов, согласно перечню, предусмотренному стандартом государственной услуги – 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37" o:spid="_x0000_s1327" type="#_x0000_t109" style="position:absolute;left:0;text-align:left;margin-left:307.9pt;margin-top:7.2pt;width:176pt;height:63.75pt;z-index:25367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">
                <v:textbox>
                  <w:txbxContent>
                    <w:p w:rsidR="00AE4411" w:rsidRPr="00C47594" w:rsidRDefault="00AE4411" w:rsidP="0086183B">
                      <w:pPr>
                        <w:pStyle w:val="af1"/>
                        <w:jc w:val="both"/>
                        <w:rPr>
                          <w:rFonts w:ascii="Times New Roman" w:hAnsi="Times New Roman" w:cs="Times New Roman"/>
                          <w:szCs w:val="18"/>
                        </w:rPr>
                      </w:pPr>
                      <w:r w:rsidRPr="00C47594">
                        <w:rPr>
                          <w:rFonts w:ascii="Times New Roman" w:hAnsi="Times New Roman" w:cs="Times New Roman"/>
                          <w:szCs w:val="18"/>
                        </w:rPr>
                        <w:t>Представление услугополучателем</w:t>
                      </w:r>
                      <w:r w:rsidRPr="00C47594">
                        <w:rPr>
                          <w:rFonts w:ascii="Times New Roman" w:hAnsi="Times New Roman" w:cs="Times New Roman"/>
                          <w:szCs w:val="18"/>
                          <w:lang w:val="ru-RU"/>
                        </w:rPr>
                        <w:t xml:space="preserve"> </w:t>
                      </w:r>
                      <w:r w:rsidRPr="00C47594">
                        <w:rPr>
                          <w:rFonts w:ascii="Times New Roman" w:hAnsi="Times New Roman" w:cs="Times New Roman"/>
                          <w:szCs w:val="18"/>
                        </w:rPr>
                        <w:t>пакета документов, согласно перечню, предусмотренному стандартом государственной услуги – 1 мин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73472" behindDoc="0" locked="0" layoutInCell="1" allowOverlap="1" wp14:anchorId="2F3502BC" wp14:editId="1FB6B63F">
                <wp:simplePos x="0" y="0"/>
                <wp:positionH relativeFrom="column">
                  <wp:posOffset>6635750</wp:posOffset>
                </wp:positionH>
                <wp:positionV relativeFrom="paragraph">
                  <wp:posOffset>69850</wp:posOffset>
                </wp:positionV>
                <wp:extent cx="2724150" cy="838200"/>
                <wp:effectExtent l="11430" t="6350" r="7620" b="12700"/>
                <wp:wrapNone/>
                <wp:docPr id="2538" name="Блок-схема: процесс 2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24150" cy="8382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47594" w:rsidRDefault="00AE4411" w:rsidP="0086183B">
                            <w:pPr>
                              <w:pStyle w:val="af1"/>
                              <w:jc w:val="both"/>
                              <w:rPr>
                                <w:rFonts w:ascii="Times New Roman" w:hAnsi="Times New Roman" w:cs="Times New Roman"/>
                                <w:szCs w:val="18"/>
                              </w:rPr>
                            </w:pPr>
                            <w:r w:rsidRPr="00C47594">
                              <w:rPr>
                                <w:rFonts w:ascii="Times New Roman" w:hAnsi="Times New Roman"/>
                                <w:szCs w:val="18"/>
                              </w:rPr>
                              <w:t>Прием</w:t>
                            </w:r>
                            <w:r w:rsidRPr="00C47594">
                              <w:rPr>
                                <w:rFonts w:ascii="Times New Roman" w:hAnsi="Times New Roman" w:cs="Times New Roman"/>
                                <w:szCs w:val="18"/>
                              </w:rPr>
                              <w:t xml:space="preserve"> пакета документов, проверка на соответствие перечню, предусмотренному стандартом государственной услуги  и на корректность заполнение НЗ работником </w:t>
                            </w:r>
                            <w:proofErr w:type="spellStart"/>
                            <w:r w:rsidRPr="00C47594">
                              <w:rPr>
                                <w:rFonts w:ascii="Times New Roman" w:hAnsi="Times New Roman" w:cs="Times New Roman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C47594">
                              <w:rPr>
                                <w:rFonts w:ascii="Times New Roman" w:hAnsi="Times New Roman" w:cs="Times New Roman"/>
                                <w:szCs w:val="18"/>
                              </w:rPr>
                              <w:t xml:space="preserve"> – 9 мин.</w:t>
                            </w:r>
                          </w:p>
                          <w:p w:rsidR="00AE4411" w:rsidRPr="002F4AAF" w:rsidRDefault="00AE4411" w:rsidP="0086183B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38" o:spid="_x0000_s1328" type="#_x0000_t109" style="position:absolute;left:0;text-align:left;margin-left:522.5pt;margin-top:5.5pt;width:214.5pt;height:66pt;z-index:25367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">
                <v:textbox>
                  <w:txbxContent>
                    <w:p w:rsidR="00AE4411" w:rsidRPr="00C47594" w:rsidRDefault="00AE4411" w:rsidP="0086183B">
                      <w:pPr>
                        <w:pStyle w:val="af1"/>
                        <w:jc w:val="both"/>
                        <w:rPr>
                          <w:rFonts w:ascii="Times New Roman" w:hAnsi="Times New Roman" w:cs="Times New Roman"/>
                          <w:szCs w:val="18"/>
                        </w:rPr>
                      </w:pPr>
                      <w:r w:rsidRPr="00C47594">
                        <w:rPr>
                          <w:rFonts w:ascii="Times New Roman" w:hAnsi="Times New Roman"/>
                          <w:szCs w:val="18"/>
                        </w:rPr>
                        <w:t>Прием</w:t>
                      </w:r>
                      <w:r w:rsidRPr="00C47594">
                        <w:rPr>
                          <w:rFonts w:ascii="Times New Roman" w:hAnsi="Times New Roman" w:cs="Times New Roman"/>
                          <w:szCs w:val="18"/>
                        </w:rPr>
                        <w:t xml:space="preserve"> пакета документов, проверка на соответствие перечню, предусмотренному стандартом государственной услуги  и на корректность заполнение НЗ работником услугодателя – 9 мин.</w:t>
                      </w:r>
                    </w:p>
                    <w:p w:rsidR="00AE4411" w:rsidRPr="002F4AAF" w:rsidRDefault="00AE4411" w:rsidP="0086183B">
                      <w:pPr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67328" behindDoc="0" locked="0" layoutInCell="1" allowOverlap="1" wp14:anchorId="7EC63390" wp14:editId="14B509C3">
                <wp:simplePos x="0" y="0"/>
                <wp:positionH relativeFrom="column">
                  <wp:posOffset>2095500</wp:posOffset>
                </wp:positionH>
                <wp:positionV relativeFrom="paragraph">
                  <wp:posOffset>88900</wp:posOffset>
                </wp:positionV>
                <wp:extent cx="1536700" cy="819150"/>
                <wp:effectExtent l="5080" t="6350" r="10795" b="12700"/>
                <wp:wrapNone/>
                <wp:docPr id="2536" name="Блок-схема: процесс 2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6700" cy="8191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47594" w:rsidRDefault="00AE4411" w:rsidP="0086183B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C4759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олучение </w:t>
                            </w:r>
                            <w:proofErr w:type="spellStart"/>
                            <w:r w:rsidRPr="00C4759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ем</w:t>
                            </w:r>
                            <w:proofErr w:type="spellEnd"/>
                            <w:r w:rsidRPr="00C4759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бланка НЗ и заполнение НЗ по образцу  –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36" o:spid="_x0000_s1329" type="#_x0000_t109" style="position:absolute;left:0;text-align:left;margin-left:165pt;margin-top:7pt;width:121pt;height:64.5pt;z-index:25366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">
                <v:textbox>
                  <w:txbxContent>
                    <w:p w:rsidR="00AE4411" w:rsidRPr="00C47594" w:rsidRDefault="00AE4411" w:rsidP="0086183B">
                      <w:pPr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C47594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олучение услугополучателем бланка НЗ и заполнение НЗ по образцу  –5 мин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66304" behindDoc="0" locked="0" layoutInCell="1" allowOverlap="1" wp14:anchorId="50CC950C" wp14:editId="537ED117">
                <wp:simplePos x="0" y="0"/>
                <wp:positionH relativeFrom="column">
                  <wp:posOffset>908050</wp:posOffset>
                </wp:positionH>
                <wp:positionV relativeFrom="paragraph">
                  <wp:posOffset>88900</wp:posOffset>
                </wp:positionV>
                <wp:extent cx="838200" cy="704850"/>
                <wp:effectExtent l="8255" t="6350" r="10795" b="12700"/>
                <wp:wrapNone/>
                <wp:docPr id="2535" name="Блок-схема: процесс 25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38200" cy="7048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86183B">
                            <w:pPr>
                              <w:pStyle w:val="af1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  <w:p w:rsidR="00AE4411" w:rsidRDefault="00AE4411" w:rsidP="0086183B">
                            <w:pPr>
                              <w:pStyle w:val="af1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 w:rsidRPr="00A101D1">
                              <w:rPr>
                                <w:rFonts w:ascii="Times New Roman" w:hAnsi="Times New Roman" w:cs="Times New Roman"/>
                              </w:rPr>
                              <w:t>Услугода</w:t>
                            </w:r>
                            <w:proofErr w:type="spellEnd"/>
                          </w:p>
                          <w:p w:rsidR="00AE4411" w:rsidRPr="00DE1F11" w:rsidRDefault="00AE4411" w:rsidP="0086183B">
                            <w:pPr>
                              <w:pStyle w:val="af1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 w:rsidRPr="00A101D1">
                              <w:rPr>
                                <w:rFonts w:ascii="Times New Roman" w:hAnsi="Times New Roman" w:cs="Times New Roman"/>
                              </w:rPr>
                              <w:t>тель</w:t>
                            </w:r>
                            <w:proofErr w:type="spellEnd"/>
                          </w:p>
                          <w:p w:rsidR="00AE4411" w:rsidRDefault="00AE4411" w:rsidP="0086183B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AE4411" w:rsidRDefault="00AE4411" w:rsidP="0086183B">
                            <w:r>
                              <w:rPr>
                                <w:sz w:val="28"/>
                                <w:szCs w:val="28"/>
                              </w:rPr>
                              <w:t>(№ кабинета, окна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35" o:spid="_x0000_s1330" type="#_x0000_t109" style="position:absolute;left:0;text-align:left;margin-left:71.5pt;margin-top:7pt;width:66pt;height:55.5pt;z-index:25366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">
                <v:textbox>
                  <w:txbxContent>
                    <w:p w:rsidR="00AE4411" w:rsidRDefault="00AE4411" w:rsidP="0086183B">
                      <w:pPr>
                        <w:pStyle w:val="af1"/>
                        <w:rPr>
                          <w:rFonts w:ascii="Times New Roman" w:hAnsi="Times New Roman" w:cs="Times New Roman"/>
                        </w:rPr>
                      </w:pPr>
                    </w:p>
                    <w:p w:rsidR="00AE4411" w:rsidRDefault="00AE4411" w:rsidP="0086183B">
                      <w:pPr>
                        <w:pStyle w:val="af1"/>
                        <w:rPr>
                          <w:rFonts w:ascii="Times New Roman" w:hAnsi="Times New Roman" w:cs="Times New Roman"/>
                        </w:rPr>
                      </w:pPr>
                      <w:r w:rsidRPr="00A101D1">
                        <w:rPr>
                          <w:rFonts w:ascii="Times New Roman" w:hAnsi="Times New Roman" w:cs="Times New Roman"/>
                        </w:rPr>
                        <w:t>Услугода</w:t>
                      </w:r>
                    </w:p>
                    <w:p w:rsidR="00AE4411" w:rsidRPr="00DE1F11" w:rsidRDefault="00AE4411" w:rsidP="0086183B">
                      <w:pPr>
                        <w:pStyle w:val="af1"/>
                        <w:rPr>
                          <w:rFonts w:ascii="Times New Roman" w:hAnsi="Times New Roman" w:cs="Times New Roman"/>
                        </w:rPr>
                      </w:pPr>
                      <w:r w:rsidRPr="00A101D1">
                        <w:rPr>
                          <w:rFonts w:ascii="Times New Roman" w:hAnsi="Times New Roman" w:cs="Times New Roman"/>
                        </w:rPr>
                        <w:t>тель</w:t>
                      </w:r>
                    </w:p>
                    <w:p w:rsidR="00AE4411" w:rsidRDefault="00AE4411" w:rsidP="0086183B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AE4411" w:rsidRDefault="00AE4411" w:rsidP="0086183B">
                      <w:r>
                        <w:rPr>
                          <w:sz w:val="28"/>
                          <w:szCs w:val="28"/>
                        </w:rPr>
                        <w:t>(№ кабинета, окна)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83712" behindDoc="0" locked="0" layoutInCell="1" allowOverlap="1" wp14:anchorId="4B6A2B41" wp14:editId="430A448A">
                <wp:simplePos x="0" y="0"/>
                <wp:positionH relativeFrom="column">
                  <wp:posOffset>-279400</wp:posOffset>
                </wp:positionH>
                <wp:positionV relativeFrom="paragraph">
                  <wp:posOffset>88900</wp:posOffset>
                </wp:positionV>
                <wp:extent cx="908050" cy="704850"/>
                <wp:effectExtent l="11430" t="6350" r="13970" b="12700"/>
                <wp:wrapNone/>
                <wp:docPr id="2534" name="Блок-схема: процесс 25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08050" cy="7048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47594" w:rsidRDefault="00AE4411" w:rsidP="0086183B">
                            <w:pPr>
                              <w:pStyle w:val="af1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  <w:p w:rsidR="00AE4411" w:rsidRPr="00C47594" w:rsidRDefault="00AE4411" w:rsidP="0086183B">
                            <w:pPr>
                              <w:pStyle w:val="af1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 w:rsidRPr="00C47594">
                              <w:rPr>
                                <w:rFonts w:ascii="Times New Roman" w:hAnsi="Times New Roman" w:cs="Times New Roman"/>
                              </w:rPr>
                              <w:t>Услугополу</w:t>
                            </w:r>
                            <w:proofErr w:type="spellEnd"/>
                          </w:p>
                          <w:p w:rsidR="00AE4411" w:rsidRPr="00C47594" w:rsidRDefault="00AE4411" w:rsidP="0086183B">
                            <w:pPr>
                              <w:pStyle w:val="af1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 w:rsidRPr="00C47594">
                              <w:rPr>
                                <w:rFonts w:ascii="Times New Roman" w:hAnsi="Times New Roman" w:cs="Times New Roman"/>
                              </w:rPr>
                              <w:t>чатель</w:t>
                            </w:r>
                            <w:proofErr w:type="spellEnd"/>
                          </w:p>
                          <w:p w:rsidR="00AE4411" w:rsidRPr="00CC738B" w:rsidRDefault="00AE4411" w:rsidP="0086183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34" o:spid="_x0000_s1331" type="#_x0000_t109" style="position:absolute;left:0;text-align:left;margin-left:-22pt;margin-top:7pt;width:71.5pt;height:55.5pt;z-index:25368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">
                <v:textbox>
                  <w:txbxContent>
                    <w:p w:rsidR="00AE4411" w:rsidRPr="00C47594" w:rsidRDefault="00AE4411" w:rsidP="0086183B">
                      <w:pPr>
                        <w:pStyle w:val="af1"/>
                        <w:rPr>
                          <w:rFonts w:ascii="Times New Roman" w:hAnsi="Times New Roman" w:cs="Times New Roman"/>
                        </w:rPr>
                      </w:pPr>
                    </w:p>
                    <w:p w:rsidR="00AE4411" w:rsidRPr="00C47594" w:rsidRDefault="00AE4411" w:rsidP="0086183B">
                      <w:pPr>
                        <w:pStyle w:val="af1"/>
                        <w:rPr>
                          <w:rFonts w:ascii="Times New Roman" w:hAnsi="Times New Roman" w:cs="Times New Roman"/>
                        </w:rPr>
                      </w:pPr>
                      <w:r w:rsidRPr="00C47594">
                        <w:rPr>
                          <w:rFonts w:ascii="Times New Roman" w:hAnsi="Times New Roman" w:cs="Times New Roman"/>
                        </w:rPr>
                        <w:t>Услугополу</w:t>
                      </w:r>
                    </w:p>
                    <w:p w:rsidR="00AE4411" w:rsidRPr="00C47594" w:rsidRDefault="00AE4411" w:rsidP="0086183B">
                      <w:pPr>
                        <w:pStyle w:val="af1"/>
                        <w:rPr>
                          <w:rFonts w:ascii="Times New Roman" w:hAnsi="Times New Roman" w:cs="Times New Roman"/>
                        </w:rPr>
                      </w:pPr>
                      <w:r w:rsidRPr="00C47594">
                        <w:rPr>
                          <w:rFonts w:ascii="Times New Roman" w:hAnsi="Times New Roman" w:cs="Times New Roman"/>
                        </w:rPr>
                        <w:t>чатель</w:t>
                      </w:r>
                    </w:p>
                    <w:p w:rsidR="00AE4411" w:rsidRPr="00CC738B" w:rsidRDefault="00AE4411" w:rsidP="0086183B"/>
                  </w:txbxContent>
                </v:textbox>
              </v:shape>
            </w:pict>
          </mc:Fallback>
        </mc:AlternateContent>
      </w:r>
    </w:p>
    <w:p w:rsidR="0086183B" w:rsidRPr="00F91454" w:rsidRDefault="0086183B" w:rsidP="00643050">
      <w:pPr>
        <w:spacing w:after="0" w:line="24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74496" behindDoc="0" locked="0" layoutInCell="1" allowOverlap="1" wp14:anchorId="5D91D20F" wp14:editId="3E3478A5">
                <wp:simplePos x="0" y="0"/>
                <wp:positionH relativeFrom="column">
                  <wp:posOffset>6144260</wp:posOffset>
                </wp:positionH>
                <wp:positionV relativeFrom="paragraph">
                  <wp:posOffset>73025</wp:posOffset>
                </wp:positionV>
                <wp:extent cx="488950" cy="0"/>
                <wp:effectExtent l="0" t="76200" r="25400" b="95250"/>
                <wp:wrapNone/>
                <wp:docPr id="2533" name="Прямая со стрелкой 2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889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E2D3607" id="Прямая со стрелкой 2533" o:spid="_x0000_s1026" type="#_x0000_t32" style="position:absolute;margin-left:483.8pt;margin-top:5.75pt;width:38.5pt;height:0;z-index:25367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71424" behindDoc="0" locked="0" layoutInCell="1" allowOverlap="1" wp14:anchorId="24DE06D1" wp14:editId="74B845FB">
                <wp:simplePos x="0" y="0"/>
                <wp:positionH relativeFrom="column">
                  <wp:posOffset>3632200</wp:posOffset>
                </wp:positionH>
                <wp:positionV relativeFrom="paragraph">
                  <wp:posOffset>69850</wp:posOffset>
                </wp:positionV>
                <wp:extent cx="279400" cy="0"/>
                <wp:effectExtent l="8255" t="53975" r="17145" b="60325"/>
                <wp:wrapNone/>
                <wp:docPr id="2532" name="Прямая со стрелкой 25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9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EF24552" id="Прямая со стрелкой 2532" o:spid="_x0000_s1026" type="#_x0000_t32" style="position:absolute;margin-left:286pt;margin-top:5.5pt;width:22pt;height:0;z-index:25367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69376" behindDoc="0" locked="0" layoutInCell="1" allowOverlap="1" wp14:anchorId="297788C8" wp14:editId="69C726A3">
                <wp:simplePos x="0" y="0"/>
                <wp:positionH relativeFrom="column">
                  <wp:posOffset>1746250</wp:posOffset>
                </wp:positionH>
                <wp:positionV relativeFrom="paragraph">
                  <wp:posOffset>69850</wp:posOffset>
                </wp:positionV>
                <wp:extent cx="279400" cy="0"/>
                <wp:effectExtent l="8255" t="53975" r="17145" b="60325"/>
                <wp:wrapNone/>
                <wp:docPr id="2531" name="Прямая со стрелкой 25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9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54EB684" id="Прямая со стрелкой 2531" o:spid="_x0000_s1026" type="#_x0000_t32" style="position:absolute;margin-left:137.5pt;margin-top:5.5pt;width:22pt;height:0;z-index:25366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65280" behindDoc="0" locked="0" layoutInCell="1" allowOverlap="1" wp14:anchorId="724EA08F" wp14:editId="4D729259">
                <wp:simplePos x="0" y="0"/>
                <wp:positionH relativeFrom="column">
                  <wp:posOffset>628650</wp:posOffset>
                </wp:positionH>
                <wp:positionV relativeFrom="paragraph">
                  <wp:posOffset>69850</wp:posOffset>
                </wp:positionV>
                <wp:extent cx="279400" cy="0"/>
                <wp:effectExtent l="5080" t="53975" r="20320" b="60325"/>
                <wp:wrapNone/>
                <wp:docPr id="2530" name="Прямая со стрелкой 2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9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9B445DF" id="Прямая со стрелкой 2530" o:spid="_x0000_s1026" type="#_x0000_t32" style="position:absolute;margin-left:49.5pt;margin-top:5.5pt;width:22pt;height:0;z-index:25366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">
                <v:stroke endarrow="block"/>
              </v:shape>
            </w:pict>
          </mc:Fallback>
        </mc:AlternateContent>
      </w:r>
    </w:p>
    <w:p w:rsidR="0086183B" w:rsidRPr="00F91454" w:rsidRDefault="0086183B" w:rsidP="00643050">
      <w:pPr>
        <w:spacing w:after="0" w:line="24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70400" behindDoc="0" locked="0" layoutInCell="1" allowOverlap="1" wp14:anchorId="7D956F9B" wp14:editId="68E77A67">
                <wp:simplePos x="0" y="0"/>
                <wp:positionH relativeFrom="column">
                  <wp:posOffset>8382000</wp:posOffset>
                </wp:positionH>
                <wp:positionV relativeFrom="paragraph">
                  <wp:posOffset>240030</wp:posOffset>
                </wp:positionV>
                <wp:extent cx="635" cy="267970"/>
                <wp:effectExtent l="52705" t="5080" r="60960" b="22225"/>
                <wp:wrapNone/>
                <wp:docPr id="2529" name="Прямая со стрелкой 2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679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C640796" id="Прямая со стрелкой 2529" o:spid="_x0000_s1026" type="#_x0000_t32" style="position:absolute;margin-left:660pt;margin-top:18.9pt;width:.05pt;height:21.1pt;z-index:25367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">
                <v:stroke endarrow="block"/>
              </v:shape>
            </w:pict>
          </mc:Fallback>
        </mc:AlternateContent>
      </w:r>
    </w:p>
    <w:p w:rsidR="0086183B" w:rsidRPr="00F91454" w:rsidRDefault="0086183B" w:rsidP="00643050">
      <w:pPr>
        <w:tabs>
          <w:tab w:val="left" w:pos="8497"/>
        </w:tabs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86183B" w:rsidRPr="00F91454" w:rsidRDefault="00704AAC" w:rsidP="00643050">
      <w:pPr>
        <w:tabs>
          <w:tab w:val="left" w:pos="8497"/>
        </w:tabs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601216" behindDoc="0" locked="0" layoutInCell="1" allowOverlap="1" wp14:anchorId="0EF804A2" wp14:editId="5BD66602">
                <wp:simplePos x="0" y="0"/>
                <wp:positionH relativeFrom="column">
                  <wp:posOffset>8244205</wp:posOffset>
                </wp:positionH>
                <wp:positionV relativeFrom="paragraph">
                  <wp:posOffset>154940</wp:posOffset>
                </wp:positionV>
                <wp:extent cx="0" cy="210185"/>
                <wp:effectExtent l="76200" t="0" r="57150" b="56515"/>
                <wp:wrapNone/>
                <wp:docPr id="341" name="Прямая со стрелкой 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01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7188868" id="Прямая со стрелкой 341" o:spid="_x0000_s1026" type="#_x0000_t32" style="position:absolute;margin-left:649.15pt;margin-top:12.2pt;width:0;height:16.55pt;z-index:25460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">
                <v:stroke endarrow="block"/>
              </v:shape>
            </w:pict>
          </mc:Fallback>
        </mc:AlternateContent>
      </w:r>
    </w:p>
    <w:p w:rsidR="0086183B" w:rsidRPr="00F91454" w:rsidRDefault="00704AAC" w:rsidP="00643050">
      <w:pPr>
        <w:tabs>
          <w:tab w:val="left" w:pos="8497"/>
        </w:tabs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76544" behindDoc="0" locked="0" layoutInCell="1" allowOverlap="1" wp14:anchorId="13E963B2" wp14:editId="7BA26AEB">
                <wp:simplePos x="0" y="0"/>
                <wp:positionH relativeFrom="column">
                  <wp:posOffset>-328295</wp:posOffset>
                </wp:positionH>
                <wp:positionV relativeFrom="paragraph">
                  <wp:posOffset>50165</wp:posOffset>
                </wp:positionV>
                <wp:extent cx="5378450" cy="1333500"/>
                <wp:effectExtent l="0" t="0" r="12700" b="19050"/>
                <wp:wrapNone/>
                <wp:docPr id="2528" name="Блок-схема: процесс 25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78450" cy="13335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47594" w:rsidRDefault="00AE4411" w:rsidP="0086183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C4759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Ввод и обработка документов в ИС СОНО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и размещение</w:t>
                            </w:r>
                            <w:r w:rsidRPr="00C4759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:</w:t>
                            </w:r>
                          </w:p>
                          <w:p w:rsidR="00AE4411" w:rsidRPr="00C47594" w:rsidRDefault="00AE4411" w:rsidP="0086183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C141BD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сведений </w:t>
                            </w:r>
                            <w:r w:rsidRPr="00C4759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о приостановлении представления налоговой отчетности или об отказе в приостановлении представления налоговой отчетности, за исключением случаев обращения индивидуальных предпринимателей, применяющих специальный налоговый режим для субъектов малого бизнеса на основе патента –  3 рабочих дней;</w:t>
                            </w:r>
                          </w:p>
                          <w:p w:rsidR="00AE4411" w:rsidRPr="00C47594" w:rsidRDefault="00AE4411" w:rsidP="0086183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C141BD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сведений </w:t>
                            </w:r>
                            <w:r w:rsidRPr="00C4759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о приостановлении представления налоговой отчетности индивидуальным предпринимателям, применяющим специальный налоговый режим на основе патента – в день подачи </w:t>
                            </w:r>
                            <w:proofErr w:type="spellStart"/>
                            <w:r w:rsidRPr="00C4759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ем</w:t>
                            </w:r>
                            <w:proofErr w:type="spellEnd"/>
                            <w:r w:rsidRPr="00C4759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документов</w:t>
                            </w:r>
                          </w:p>
                          <w:p w:rsidR="00AE4411" w:rsidRPr="00C47594" w:rsidRDefault="00AE4411" w:rsidP="0086183B">
                            <w:pPr>
                              <w:spacing w:line="240" w:lineRule="auto"/>
                              <w:jc w:val="center"/>
                              <w:rPr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28" o:spid="_x0000_s1332" type="#_x0000_t109" style="position:absolute;left:0;text-align:left;margin-left:-25.85pt;margin-top:3.95pt;width:423.5pt;height:105pt;z-index:25367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">
                <v:textbox>
                  <w:txbxContent>
                    <w:p w:rsidR="00AE4411" w:rsidRPr="00C47594" w:rsidRDefault="00AE4411" w:rsidP="0086183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C47594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Ввод и обработка документов в ИС СОНО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и размещение</w:t>
                      </w:r>
                      <w:r w:rsidRPr="00C47594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:</w:t>
                      </w:r>
                    </w:p>
                    <w:p w:rsidR="00AE4411" w:rsidRPr="00C47594" w:rsidRDefault="00AE4411" w:rsidP="0086183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C141BD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сведений </w:t>
                      </w:r>
                      <w:r w:rsidRPr="00C47594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о приостановлении представления налоговой отчетности или об отказе в приостановлении представления налоговой отчетности, за исключением случаев обращения индивидуальных предпринимателей, применяющих специальный налоговый режим для субъектов малого бизнеса на основе патента –  3 рабочих дней;</w:t>
                      </w:r>
                    </w:p>
                    <w:p w:rsidR="00AE4411" w:rsidRPr="00C47594" w:rsidRDefault="00AE4411" w:rsidP="0086183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C141BD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сведений </w:t>
                      </w:r>
                      <w:r w:rsidRPr="00C47594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о приостановлении представления налоговой отчетности индивидуальным предпринимателям, применяющим специальный налоговый режим на основе патента – в день подачи услугополучателем документов</w:t>
                      </w:r>
                    </w:p>
                    <w:p w:rsidR="00AE4411" w:rsidRPr="00C47594" w:rsidRDefault="00AE4411" w:rsidP="0086183B">
                      <w:pPr>
                        <w:spacing w:line="240" w:lineRule="auto"/>
                        <w:jc w:val="center"/>
                        <w:rPr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6183B" w:rsidRPr="00F91454" w:rsidRDefault="00704AAC" w:rsidP="00643050">
      <w:pPr>
        <w:tabs>
          <w:tab w:val="left" w:pos="8497"/>
        </w:tabs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68352" behindDoc="0" locked="0" layoutInCell="1" allowOverlap="1" wp14:anchorId="192AB11E" wp14:editId="15D98226">
                <wp:simplePos x="0" y="0"/>
                <wp:positionH relativeFrom="column">
                  <wp:posOffset>7546975</wp:posOffset>
                </wp:positionH>
                <wp:positionV relativeFrom="paragraph">
                  <wp:posOffset>48895</wp:posOffset>
                </wp:positionV>
                <wp:extent cx="1788795" cy="779780"/>
                <wp:effectExtent l="0" t="0" r="20955" b="20320"/>
                <wp:wrapNone/>
                <wp:docPr id="2526" name="Блок-схема: процесс 25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8795" cy="77978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47594" w:rsidRDefault="00AE4411" w:rsidP="0086183B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C4759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Регистрация документов  и выдача </w:t>
                            </w:r>
                            <w:proofErr w:type="spellStart"/>
                            <w:r w:rsidRPr="00C4759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ю</w:t>
                            </w:r>
                            <w:proofErr w:type="spellEnd"/>
                            <w:r w:rsidRPr="00C4759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талона о регистрации НЗ – 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26" o:spid="_x0000_s1333" type="#_x0000_t109" style="position:absolute;left:0;text-align:left;margin-left:594.25pt;margin-top:3.85pt;width:140.85pt;height:61.4pt;z-index:25366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">
                <v:textbox>
                  <w:txbxContent>
                    <w:p w:rsidR="00AE4411" w:rsidRPr="00C47594" w:rsidRDefault="00AE4411" w:rsidP="0086183B">
                      <w:pPr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C47594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Регистрация документов  и выдача услугополучателю талона о регистрации НЗ – 10 мин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75520" behindDoc="0" locked="0" layoutInCell="1" allowOverlap="1" wp14:anchorId="0A640CBB" wp14:editId="3B490C6B">
                <wp:simplePos x="0" y="0"/>
                <wp:positionH relativeFrom="column">
                  <wp:posOffset>5375275</wp:posOffset>
                </wp:positionH>
                <wp:positionV relativeFrom="paragraph">
                  <wp:posOffset>36195</wp:posOffset>
                </wp:positionV>
                <wp:extent cx="1788795" cy="914400"/>
                <wp:effectExtent l="0" t="0" r="20955" b="19050"/>
                <wp:wrapNone/>
                <wp:docPr id="2527" name="Блок-схема: процесс 2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8795" cy="9144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47594" w:rsidRDefault="00AE4411" w:rsidP="0086183B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C4759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Передача входных документов работникам, ответственным за обработку документов – 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27" o:spid="_x0000_s1334" type="#_x0000_t109" style="position:absolute;left:0;text-align:left;margin-left:423.25pt;margin-top:2.85pt;width:140.85pt;height:1in;z-index:25367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">
                <v:textbox>
                  <w:txbxContent>
                    <w:p w:rsidR="00AE4411" w:rsidRPr="00C47594" w:rsidRDefault="00AE4411" w:rsidP="0086183B">
                      <w:pPr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C47594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ередача входных документов работникам, ответственным за обработку документов – 10 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86183B" w:rsidRPr="00F91454" w:rsidRDefault="0086183B" w:rsidP="00643050">
      <w:pPr>
        <w:tabs>
          <w:tab w:val="left" w:pos="8497"/>
        </w:tabs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86183B" w:rsidRPr="00F91454" w:rsidRDefault="00704AAC" w:rsidP="00643050">
      <w:pPr>
        <w:tabs>
          <w:tab w:val="left" w:pos="8497"/>
        </w:tabs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77568" behindDoc="0" locked="0" layoutInCell="1" allowOverlap="1" wp14:anchorId="0CD9F404" wp14:editId="2072F055">
                <wp:simplePos x="0" y="0"/>
                <wp:positionH relativeFrom="column">
                  <wp:posOffset>7239000</wp:posOffset>
                </wp:positionH>
                <wp:positionV relativeFrom="paragraph">
                  <wp:posOffset>69850</wp:posOffset>
                </wp:positionV>
                <wp:extent cx="209550" cy="635"/>
                <wp:effectExtent l="38100" t="76200" r="0" b="94615"/>
                <wp:wrapNone/>
                <wp:docPr id="2524" name="Прямая со стрелкой 2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955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918C780" id="Прямая со стрелкой 2524" o:spid="_x0000_s1026" type="#_x0000_t32" style="position:absolute;margin-left:570pt;margin-top:5.5pt;width:16.5pt;height:.05pt;flip:x;z-index:25367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78592" behindDoc="0" locked="0" layoutInCell="1" allowOverlap="1" wp14:anchorId="21521E9E" wp14:editId="666D5EB3">
                <wp:simplePos x="0" y="0"/>
                <wp:positionH relativeFrom="column">
                  <wp:posOffset>5099050</wp:posOffset>
                </wp:positionH>
                <wp:positionV relativeFrom="paragraph">
                  <wp:posOffset>79375</wp:posOffset>
                </wp:positionV>
                <wp:extent cx="209550" cy="635"/>
                <wp:effectExtent l="38100" t="76200" r="0" b="94615"/>
                <wp:wrapNone/>
                <wp:docPr id="2525" name="Прямая со стрелкой 25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955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88BE4CA" id="Прямая со стрелкой 2525" o:spid="_x0000_s1026" type="#_x0000_t32" style="position:absolute;margin-left:401.5pt;margin-top:6.25pt;width:16.5pt;height:.05pt;flip:x;z-index:25367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">
                <v:stroke endarrow="block"/>
              </v:shape>
            </w:pict>
          </mc:Fallback>
        </mc:AlternateContent>
      </w:r>
    </w:p>
    <w:p w:rsidR="0086183B" w:rsidRPr="00F91454" w:rsidRDefault="0086183B" w:rsidP="00643050">
      <w:pPr>
        <w:tabs>
          <w:tab w:val="left" w:pos="14004"/>
        </w:tabs>
        <w:spacing w:after="0" w:line="240" w:lineRule="atLeast"/>
        <w:ind w:right="-30" w:firstLine="1063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04AAC" w:rsidRPr="00F91454" w:rsidRDefault="00704AAC" w:rsidP="00643050">
      <w:pPr>
        <w:tabs>
          <w:tab w:val="left" w:pos="14004"/>
        </w:tabs>
        <w:spacing w:after="0" w:line="240" w:lineRule="atLeast"/>
        <w:ind w:right="-30" w:firstLine="963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04AAC" w:rsidRPr="00F91454" w:rsidRDefault="009C29D9" w:rsidP="00643050">
      <w:pPr>
        <w:tabs>
          <w:tab w:val="left" w:pos="14004"/>
        </w:tabs>
        <w:spacing w:after="0" w:line="240" w:lineRule="atLeast"/>
        <w:ind w:right="-30" w:firstLine="963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82688" behindDoc="0" locked="0" layoutInCell="1" allowOverlap="1" wp14:anchorId="073EEB68" wp14:editId="13D9AAE2">
                <wp:simplePos x="0" y="0"/>
                <wp:positionH relativeFrom="column">
                  <wp:posOffset>6434455</wp:posOffset>
                </wp:positionH>
                <wp:positionV relativeFrom="paragraph">
                  <wp:posOffset>113665</wp:posOffset>
                </wp:positionV>
                <wp:extent cx="2724150" cy="971550"/>
                <wp:effectExtent l="0" t="0" r="19050" b="19050"/>
                <wp:wrapNone/>
                <wp:docPr id="2522" name="Блок-схема: процесс 2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24150" cy="9715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100B6A" w:rsidRDefault="00AE4411" w:rsidP="0086183B">
                            <w:pPr>
                              <w:jc w:val="both"/>
                              <w:rPr>
                                <w:sz w:val="20"/>
                                <w:szCs w:val="20"/>
                              </w:rPr>
                            </w:pPr>
                            <w:r w:rsidRPr="00C4759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Выдача выходных документов </w:t>
                            </w:r>
                            <w:proofErr w:type="spellStart"/>
                            <w:r w:rsidRPr="00C4759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ю</w:t>
                            </w:r>
                            <w:proofErr w:type="spellEnd"/>
                            <w:r w:rsidRPr="00C4759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под роспись с отметкой в Журнале выдачи выходных документов – по мере обращения </w:t>
                            </w:r>
                            <w:proofErr w:type="spellStart"/>
                            <w:r w:rsidRPr="00C4759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ей</w:t>
                            </w:r>
                            <w:proofErr w:type="spellEnd"/>
                            <w:r w:rsidRPr="00C4759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в течение 10 мин</w:t>
                            </w:r>
                            <w:r w:rsidRPr="008E3357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22" o:spid="_x0000_s1335" type="#_x0000_t109" style="position:absolute;left:0;text-align:left;margin-left:506.65pt;margin-top:8.95pt;width:214.5pt;height:76.5pt;z-index:25368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">
                <v:textbox>
                  <w:txbxContent>
                    <w:p w:rsidR="00AE4411" w:rsidRPr="00100B6A" w:rsidRDefault="00AE4411" w:rsidP="0086183B">
                      <w:pPr>
                        <w:jc w:val="both"/>
                        <w:rPr>
                          <w:sz w:val="20"/>
                          <w:szCs w:val="20"/>
                        </w:rPr>
                      </w:pPr>
                      <w:r w:rsidRPr="00C47594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Выдача выходных документов услугополучателю под роспись с отметкой в Журнале выдачи выходных документов – по мере обращения услугополучателей в течение 10 мин</w:t>
                      </w:r>
                      <w:r w:rsidRPr="008E3357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704AA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80640" behindDoc="0" locked="0" layoutInCell="1" allowOverlap="1" wp14:anchorId="03D0DCDF" wp14:editId="7EB60BFC">
                <wp:simplePos x="0" y="0"/>
                <wp:positionH relativeFrom="column">
                  <wp:posOffset>1681480</wp:posOffset>
                </wp:positionH>
                <wp:positionV relativeFrom="paragraph">
                  <wp:posOffset>191135</wp:posOffset>
                </wp:positionV>
                <wp:extent cx="0" cy="210185"/>
                <wp:effectExtent l="76200" t="0" r="57150" b="56515"/>
                <wp:wrapNone/>
                <wp:docPr id="2523" name="Прямая со стрелкой 25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01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6371DFB" id="Прямая со стрелкой 2523" o:spid="_x0000_s1026" type="#_x0000_t32" style="position:absolute;margin-left:132.4pt;margin-top:15.05pt;width:0;height:16.55pt;z-index:25368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">
                <v:stroke endarrow="block"/>
              </v:shape>
            </w:pict>
          </mc:Fallback>
        </mc:AlternateContent>
      </w:r>
    </w:p>
    <w:p w:rsidR="00704AAC" w:rsidRPr="00F91454" w:rsidRDefault="00704AAC" w:rsidP="00643050">
      <w:pPr>
        <w:tabs>
          <w:tab w:val="left" w:pos="14004"/>
        </w:tabs>
        <w:spacing w:after="0" w:line="240" w:lineRule="atLeast"/>
        <w:ind w:right="-30" w:firstLine="963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81664" behindDoc="0" locked="0" layoutInCell="1" allowOverlap="1" wp14:anchorId="68235142" wp14:editId="2DF15048">
                <wp:simplePos x="0" y="0"/>
                <wp:positionH relativeFrom="column">
                  <wp:posOffset>3803650</wp:posOffset>
                </wp:positionH>
                <wp:positionV relativeFrom="paragraph">
                  <wp:posOffset>104140</wp:posOffset>
                </wp:positionV>
                <wp:extent cx="1998345" cy="780415"/>
                <wp:effectExtent l="0" t="0" r="20955" b="19685"/>
                <wp:wrapNone/>
                <wp:docPr id="2520" name="Блок-схема: процесс 25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98345" cy="78041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47594" w:rsidRDefault="00AE4411" w:rsidP="0086183B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C4759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одписание выходных документов, заверение печатью руководством </w:t>
                            </w:r>
                            <w:proofErr w:type="spellStart"/>
                            <w:r w:rsidRPr="00C4759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C4759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– 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20" o:spid="_x0000_s1336" type="#_x0000_t109" style="position:absolute;left:0;text-align:left;margin-left:299.5pt;margin-top:8.2pt;width:157.35pt;height:61.45pt;z-index:25368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">
                <v:textbox>
                  <w:txbxContent>
                    <w:p w:rsidR="00AE4411" w:rsidRPr="00C47594" w:rsidRDefault="00AE4411" w:rsidP="0086183B">
                      <w:pPr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C47594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одписание выходных документов, заверение печатью руководством услугодателя– 3 час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79616" behindDoc="0" locked="0" layoutInCell="1" allowOverlap="1" wp14:anchorId="7736FED2" wp14:editId="13DAC1B7">
                <wp:simplePos x="0" y="0"/>
                <wp:positionH relativeFrom="column">
                  <wp:posOffset>273050</wp:posOffset>
                </wp:positionH>
                <wp:positionV relativeFrom="paragraph">
                  <wp:posOffset>198755</wp:posOffset>
                </wp:positionV>
                <wp:extent cx="2626995" cy="685800"/>
                <wp:effectExtent l="0" t="0" r="20955" b="19050"/>
                <wp:wrapNone/>
                <wp:docPr id="2521" name="Блок-схема: процесс 2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26995" cy="6858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47594" w:rsidRDefault="00AE4411" w:rsidP="0086183B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C4759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Распечатка выходных документов, передача их на заверение руководству </w:t>
                            </w:r>
                            <w:proofErr w:type="spellStart"/>
                            <w:r w:rsidRPr="00C4759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C4759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– 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21" o:spid="_x0000_s1337" type="#_x0000_t109" style="position:absolute;left:0;text-align:left;margin-left:21.5pt;margin-top:15.65pt;width:206.85pt;height:54pt;z-index:25367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">
                <v:textbox>
                  <w:txbxContent>
                    <w:p w:rsidR="00AE4411" w:rsidRPr="00C47594" w:rsidRDefault="00AE4411" w:rsidP="0086183B">
                      <w:pPr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C47594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Распечатка выходных документов, передача их на заверение руководству услугодателя – 15 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704AAC" w:rsidRPr="00F91454" w:rsidRDefault="009B29DF" w:rsidP="00643050">
      <w:pPr>
        <w:tabs>
          <w:tab w:val="left" w:pos="14004"/>
        </w:tabs>
        <w:spacing w:after="0" w:line="240" w:lineRule="atLeast"/>
        <w:ind w:right="-30" w:firstLine="963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84736" behindDoc="0" locked="0" layoutInCell="1" allowOverlap="1" wp14:anchorId="727DB08F" wp14:editId="5AEB52D6">
                <wp:simplePos x="0" y="0"/>
                <wp:positionH relativeFrom="column">
                  <wp:posOffset>5899150</wp:posOffset>
                </wp:positionH>
                <wp:positionV relativeFrom="paragraph">
                  <wp:posOffset>169545</wp:posOffset>
                </wp:positionV>
                <wp:extent cx="419100" cy="635"/>
                <wp:effectExtent l="0" t="76200" r="19050" b="94615"/>
                <wp:wrapNone/>
                <wp:docPr id="2519" name="Прямая со стрелкой 25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91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519" o:spid="_x0000_s1026" type="#_x0000_t32" style="position:absolute;margin-left:464.5pt;margin-top:13.35pt;width:33pt;height:.05pt;z-index:25368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85760" behindDoc="0" locked="0" layoutInCell="1" allowOverlap="1" wp14:anchorId="73B4CF01" wp14:editId="7A763BBE">
                <wp:simplePos x="0" y="0"/>
                <wp:positionH relativeFrom="column">
                  <wp:posOffset>3030855</wp:posOffset>
                </wp:positionH>
                <wp:positionV relativeFrom="paragraph">
                  <wp:posOffset>321945</wp:posOffset>
                </wp:positionV>
                <wp:extent cx="698500" cy="0"/>
                <wp:effectExtent l="0" t="76200" r="25400" b="95250"/>
                <wp:wrapNone/>
                <wp:docPr id="2518" name="Прямая со стрелкой 2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85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18" o:spid="_x0000_s1026" type="#_x0000_t32" style="position:absolute;margin-left:238.65pt;margin-top:25.35pt;width:55pt;height:0;z-index:25368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">
                <v:stroke endarrow="block"/>
              </v:shape>
            </w:pict>
          </mc:Fallback>
        </mc:AlternateContent>
      </w:r>
    </w:p>
    <w:p w:rsidR="0086183B" w:rsidRPr="00F91454" w:rsidRDefault="0086183B" w:rsidP="00643050">
      <w:pPr>
        <w:tabs>
          <w:tab w:val="left" w:pos="14004"/>
        </w:tabs>
        <w:spacing w:after="0" w:line="240" w:lineRule="atLeast"/>
        <w:ind w:right="-30" w:firstLine="963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риложение </w:t>
      </w:r>
      <w:r w:rsidR="00134E39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10</w:t>
      </w: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396C41" w:rsidRPr="00F91454" w:rsidRDefault="00396C41" w:rsidP="00643050">
      <w:pPr>
        <w:spacing w:after="0" w:line="240" w:lineRule="atLeast"/>
        <w:ind w:firstLine="963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 приказу Министра финансов </w:t>
      </w:r>
    </w:p>
    <w:p w:rsidR="00396C41" w:rsidRPr="00F91454" w:rsidRDefault="00396C41" w:rsidP="00643050">
      <w:pPr>
        <w:tabs>
          <w:tab w:val="left" w:pos="9498"/>
        </w:tabs>
        <w:spacing w:after="0" w:line="240" w:lineRule="atLeast"/>
        <w:ind w:left="9498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спублики Казахстан </w:t>
      </w:r>
    </w:p>
    <w:p w:rsidR="00396C41" w:rsidRPr="00F91454" w:rsidRDefault="00396C41" w:rsidP="00643050">
      <w:pPr>
        <w:spacing w:after="0" w:line="240" w:lineRule="atLeast"/>
        <w:ind w:left="9639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 </w:t>
      </w:r>
      <w:r w:rsidR="00893B16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__</w:t>
      </w:r>
      <w:r w:rsidR="00893B16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______ 2018 года № _____ </w:t>
      </w:r>
    </w:p>
    <w:p w:rsidR="00396C41" w:rsidRPr="00F91454" w:rsidRDefault="00396C41" w:rsidP="00643050">
      <w:pPr>
        <w:spacing w:after="0" w:line="240" w:lineRule="atLeast"/>
        <w:ind w:firstLine="9639"/>
        <w:jc w:val="center"/>
        <w:rPr>
          <w:rFonts w:ascii="Times New Roman" w:hAnsi="Times New Roman" w:cs="Times New Roman"/>
          <w:sz w:val="28"/>
          <w:szCs w:val="28"/>
        </w:rPr>
      </w:pPr>
    </w:p>
    <w:p w:rsidR="00396C41" w:rsidRPr="00F91454" w:rsidRDefault="00396C41" w:rsidP="001A311C">
      <w:pPr>
        <w:spacing w:after="0" w:line="240" w:lineRule="atLeast"/>
        <w:ind w:left="9072"/>
        <w:jc w:val="center"/>
        <w:rPr>
          <w:rFonts w:ascii="Times New Roman" w:eastAsia="Consolas" w:hAnsi="Times New Roman" w:cs="Times New Roman"/>
          <w:sz w:val="28"/>
          <w:szCs w:val="28"/>
        </w:rPr>
      </w:pPr>
      <w:r w:rsidRPr="00F91454">
        <w:rPr>
          <w:rFonts w:ascii="Times New Roman" w:eastAsia="Consolas" w:hAnsi="Times New Roman" w:cs="Times New Roman"/>
          <w:sz w:val="28"/>
          <w:szCs w:val="28"/>
        </w:rPr>
        <w:t>Приложение 7</w:t>
      </w:r>
    </w:p>
    <w:p w:rsidR="00396C41" w:rsidRPr="00F91454" w:rsidRDefault="00396C41" w:rsidP="001A311C">
      <w:pPr>
        <w:spacing w:after="0" w:line="240" w:lineRule="atLeast"/>
        <w:ind w:left="9072"/>
        <w:jc w:val="center"/>
        <w:rPr>
          <w:rFonts w:ascii="Times New Roman" w:eastAsia="Consolas" w:hAnsi="Times New Roman" w:cs="Times New Roman"/>
          <w:sz w:val="28"/>
          <w:szCs w:val="28"/>
        </w:rPr>
      </w:pPr>
      <w:r w:rsidRPr="00F91454">
        <w:rPr>
          <w:rFonts w:ascii="Times New Roman" w:eastAsia="Consolas" w:hAnsi="Times New Roman" w:cs="Times New Roman"/>
          <w:sz w:val="28"/>
          <w:szCs w:val="28"/>
        </w:rPr>
        <w:t>к Регламенту государственной услуги</w:t>
      </w:r>
    </w:p>
    <w:p w:rsidR="00396C41" w:rsidRPr="00F91454" w:rsidRDefault="00893B16" w:rsidP="001A311C">
      <w:pPr>
        <w:spacing w:after="0" w:line="240" w:lineRule="atLeast"/>
        <w:ind w:left="9072"/>
        <w:jc w:val="center"/>
        <w:rPr>
          <w:rFonts w:ascii="Times New Roman" w:eastAsia="Consolas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eastAsia="Consolas" w:hAnsi="Times New Roman" w:cs="Times New Roman"/>
          <w:sz w:val="28"/>
          <w:szCs w:val="28"/>
        </w:rPr>
        <w:t>«</w:t>
      </w:r>
      <w:r w:rsidR="00396C41" w:rsidRPr="00F91454">
        <w:rPr>
          <w:rFonts w:ascii="Times New Roman" w:eastAsia="Consolas" w:hAnsi="Times New Roman" w:cs="Times New Roman"/>
          <w:sz w:val="28"/>
          <w:szCs w:val="28"/>
        </w:rPr>
        <w:t xml:space="preserve">Приостановление (продление, </w:t>
      </w:r>
      <w:proofErr w:type="gramEnd"/>
    </w:p>
    <w:p w:rsidR="00396C41" w:rsidRPr="00F91454" w:rsidRDefault="00396C41" w:rsidP="001A311C">
      <w:pPr>
        <w:spacing w:after="0" w:line="240" w:lineRule="atLeast"/>
        <w:ind w:left="9072"/>
        <w:jc w:val="center"/>
        <w:rPr>
          <w:rFonts w:ascii="Times New Roman" w:eastAsia="Consolas" w:hAnsi="Times New Roman" w:cs="Times New Roman"/>
          <w:sz w:val="28"/>
          <w:szCs w:val="28"/>
        </w:rPr>
      </w:pPr>
      <w:r w:rsidRPr="00F91454">
        <w:rPr>
          <w:rFonts w:ascii="Times New Roman" w:eastAsia="Consolas" w:hAnsi="Times New Roman" w:cs="Times New Roman"/>
          <w:sz w:val="28"/>
          <w:szCs w:val="28"/>
        </w:rPr>
        <w:t>возобновление) представления налоговой отчетности</w:t>
      </w:r>
      <w:r w:rsidR="00893B16" w:rsidRPr="00F91454">
        <w:rPr>
          <w:rFonts w:ascii="Times New Roman" w:eastAsia="Consolas" w:hAnsi="Times New Roman" w:cs="Times New Roman"/>
          <w:sz w:val="28"/>
          <w:szCs w:val="28"/>
        </w:rPr>
        <w:t>»</w:t>
      </w:r>
    </w:p>
    <w:p w:rsidR="00396C41" w:rsidRPr="00F91454" w:rsidRDefault="00396C41" w:rsidP="00643050">
      <w:pPr>
        <w:spacing w:after="0" w:line="240" w:lineRule="atLeast"/>
        <w:ind w:left="10348" w:hanging="567"/>
        <w:jc w:val="center"/>
        <w:rPr>
          <w:rFonts w:ascii="Times New Roman" w:eastAsia="Consolas" w:hAnsi="Times New Roman" w:cs="Times New Roman"/>
          <w:sz w:val="28"/>
          <w:szCs w:val="28"/>
        </w:rPr>
      </w:pPr>
    </w:p>
    <w:p w:rsidR="00396C41" w:rsidRPr="00F91454" w:rsidRDefault="00396C41" w:rsidP="00643050">
      <w:pPr>
        <w:spacing w:after="0" w:line="240" w:lineRule="atLeast"/>
        <w:jc w:val="center"/>
        <w:rPr>
          <w:rFonts w:ascii="Times New Roman" w:eastAsia="Consolas" w:hAnsi="Times New Roman" w:cs="Times New Roman"/>
          <w:sz w:val="28"/>
          <w:szCs w:val="28"/>
        </w:rPr>
      </w:pPr>
      <w:r w:rsidRPr="00F91454">
        <w:rPr>
          <w:rFonts w:ascii="Times New Roman" w:eastAsia="Consolas" w:hAnsi="Times New Roman" w:cs="Times New Roman"/>
          <w:sz w:val="28"/>
          <w:szCs w:val="28"/>
        </w:rPr>
        <w:t>Справочник</w:t>
      </w:r>
    </w:p>
    <w:p w:rsidR="00396C41" w:rsidRPr="00F91454" w:rsidRDefault="00396C41" w:rsidP="00643050">
      <w:pPr>
        <w:spacing w:after="0" w:line="240" w:lineRule="atLeast"/>
        <w:jc w:val="center"/>
        <w:rPr>
          <w:rFonts w:ascii="Times New Roman" w:eastAsia="Consolas" w:hAnsi="Times New Roman" w:cs="Times New Roman"/>
          <w:sz w:val="28"/>
          <w:szCs w:val="28"/>
        </w:rPr>
      </w:pPr>
      <w:r w:rsidRPr="00F91454">
        <w:rPr>
          <w:rFonts w:ascii="Times New Roman" w:eastAsia="Consolas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396C41" w:rsidRPr="00F91454" w:rsidRDefault="00420D5E" w:rsidP="00643050">
      <w:pPr>
        <w:spacing w:after="0" w:line="240" w:lineRule="atLeast"/>
        <w:jc w:val="center"/>
        <w:rPr>
          <w:rFonts w:ascii="Times New Roman" w:eastAsia="Consolas" w:hAnsi="Times New Roman" w:cs="Times New Roman"/>
          <w:sz w:val="28"/>
          <w:szCs w:val="28"/>
        </w:rPr>
      </w:pPr>
      <w:r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92928" behindDoc="0" locked="0" layoutInCell="1" allowOverlap="1" wp14:anchorId="46DFD839" wp14:editId="1476CC4A">
                <wp:simplePos x="0" y="0"/>
                <wp:positionH relativeFrom="column">
                  <wp:posOffset>-394970</wp:posOffset>
                </wp:positionH>
                <wp:positionV relativeFrom="paragraph">
                  <wp:posOffset>194945</wp:posOffset>
                </wp:positionV>
                <wp:extent cx="1306830" cy="471170"/>
                <wp:effectExtent l="0" t="0" r="26670" b="24130"/>
                <wp:wrapNone/>
                <wp:docPr id="2514" name="Скругленный прямоугольник 25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6830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1A563B" w:rsidRDefault="00AE4411" w:rsidP="00396C4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A563B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14" o:spid="_x0000_s1338" style="position:absolute;left:0;text-align:left;margin-left:-31.1pt;margin-top:15.35pt;width:102.9pt;height:37.1pt;z-index:25369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1A563B" w:rsidRDefault="00AE4411" w:rsidP="00396C41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1A563B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  <w:r w:rsidR="004425C7"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97024" behindDoc="0" locked="0" layoutInCell="1" allowOverlap="1" wp14:anchorId="01442200" wp14:editId="2DD91BCA">
                <wp:simplePos x="0" y="0"/>
                <wp:positionH relativeFrom="column">
                  <wp:posOffset>6234430</wp:posOffset>
                </wp:positionH>
                <wp:positionV relativeFrom="paragraph">
                  <wp:posOffset>194945</wp:posOffset>
                </wp:positionV>
                <wp:extent cx="1388745" cy="533400"/>
                <wp:effectExtent l="0" t="0" r="20955" b="19050"/>
                <wp:wrapNone/>
                <wp:docPr id="2517" name="Скругленный прямоугольник 25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88745" cy="5334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1A563B" w:rsidRDefault="00AE4411" w:rsidP="00396C4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A563B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1A563B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1A563B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17" o:spid="_x0000_s1339" style="position:absolute;left:0;text-align:left;margin-left:490.9pt;margin-top:15.35pt;width:109.35pt;height:42pt;z-index:25369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1A563B" w:rsidRDefault="00AE4411" w:rsidP="00396C41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1A563B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уководство услугодателя  СФЕ 3</w:t>
                      </w:r>
                    </w:p>
                  </w:txbxContent>
                </v:textbox>
              </v:roundrect>
            </w:pict>
          </mc:Fallback>
        </mc:AlternateContent>
      </w:r>
      <w:r w:rsidR="00893B16" w:rsidRPr="00F91454">
        <w:rPr>
          <w:rFonts w:ascii="Times New Roman" w:eastAsia="Consolas" w:hAnsi="Times New Roman" w:cs="Times New Roman"/>
          <w:sz w:val="28"/>
          <w:szCs w:val="28"/>
        </w:rPr>
        <w:t>«</w:t>
      </w:r>
      <w:r w:rsidR="00396C41" w:rsidRPr="00F91454">
        <w:rPr>
          <w:rFonts w:ascii="Times New Roman" w:eastAsia="Consolas" w:hAnsi="Times New Roman" w:cs="Times New Roman"/>
          <w:sz w:val="28"/>
          <w:szCs w:val="28"/>
        </w:rPr>
        <w:t>Приостановление (продление, возобновление) представления налоговой отчетности</w:t>
      </w:r>
      <w:r w:rsidR="00893B16" w:rsidRPr="00F91454">
        <w:rPr>
          <w:rFonts w:ascii="Times New Roman" w:eastAsia="Consolas" w:hAnsi="Times New Roman" w:cs="Times New Roman"/>
          <w:sz w:val="28"/>
          <w:szCs w:val="28"/>
        </w:rPr>
        <w:t>»</w:t>
      </w:r>
    </w:p>
    <w:p w:rsidR="00396C41" w:rsidRPr="00F91454" w:rsidRDefault="00DE163A" w:rsidP="00643050">
      <w:pPr>
        <w:spacing w:after="0" w:line="240" w:lineRule="atLeast"/>
        <w:ind w:left="-567"/>
        <w:rPr>
          <w:rFonts w:ascii="Times New Roman" w:eastAsia="Consolas" w:hAnsi="Times New Roman" w:cs="Times New Roman"/>
          <w:sz w:val="28"/>
          <w:szCs w:val="28"/>
        </w:rPr>
      </w:pPr>
      <w:r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93952" behindDoc="0" locked="0" layoutInCell="1" allowOverlap="1" wp14:anchorId="0B4677D4" wp14:editId="296FA88E">
                <wp:simplePos x="0" y="0"/>
                <wp:positionH relativeFrom="column">
                  <wp:posOffset>909955</wp:posOffset>
                </wp:positionH>
                <wp:positionV relativeFrom="paragraph">
                  <wp:posOffset>0</wp:posOffset>
                </wp:positionV>
                <wp:extent cx="1859915" cy="523875"/>
                <wp:effectExtent l="0" t="0" r="26035" b="28575"/>
                <wp:wrapNone/>
                <wp:docPr id="2516" name="Скругленный прямоугольник 25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9915" cy="523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F74661" w:rsidRDefault="00AE4411" w:rsidP="00396C4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</w:rPr>
                            </w:pPr>
                            <w:r w:rsidRPr="00F7466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16" o:spid="_x0000_s1340" style="position:absolute;left:0;text-align:left;margin-left:71.65pt;margin-top:0;width:146.45pt;height:41.25pt;z-index:25369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F74661" w:rsidRDefault="00AE4411" w:rsidP="00396C41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</w:rPr>
                      </w:pPr>
                      <w:r w:rsidRPr="00F74661">
                        <w:rPr>
                          <w:rFonts w:ascii="Times New Roman" w:hAnsi="Times New Roman" w:cs="Times New Roman"/>
                          <w:color w:val="000000"/>
                          <w:sz w:val="20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96000" behindDoc="0" locked="0" layoutInCell="1" allowOverlap="1" wp14:anchorId="1CC2B6B2" wp14:editId="74E7804F">
                <wp:simplePos x="0" y="0"/>
                <wp:positionH relativeFrom="column">
                  <wp:posOffset>7620635</wp:posOffset>
                </wp:positionH>
                <wp:positionV relativeFrom="paragraph">
                  <wp:posOffset>1905</wp:posOffset>
                </wp:positionV>
                <wp:extent cx="1962150" cy="499110"/>
                <wp:effectExtent l="0" t="0" r="19050" b="15240"/>
                <wp:wrapNone/>
                <wp:docPr id="2513" name="Скругленный прямоугольник 2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62150" cy="4991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1A563B" w:rsidRDefault="00AE4411" w:rsidP="00396C41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1A563B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Работник, ответственный за выдачу документов СФЕ 4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13" o:spid="_x0000_s1341" style="position:absolute;left:0;text-align:left;margin-left:600.05pt;margin-top:.15pt;width:154.5pt;height:39.3pt;z-index:25369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1A563B" w:rsidRDefault="00AE4411" w:rsidP="00396C41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1A563B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Работник, ответственный за выдачу документов СФЕ 4 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94976" behindDoc="0" locked="0" layoutInCell="1" allowOverlap="1" wp14:anchorId="1A14758E" wp14:editId="1DEE7AB7">
                <wp:simplePos x="0" y="0"/>
                <wp:positionH relativeFrom="column">
                  <wp:posOffset>2769235</wp:posOffset>
                </wp:positionH>
                <wp:positionV relativeFrom="paragraph">
                  <wp:posOffset>1905</wp:posOffset>
                </wp:positionV>
                <wp:extent cx="3464560" cy="485140"/>
                <wp:effectExtent l="0" t="0" r="21590" b="10160"/>
                <wp:wrapNone/>
                <wp:docPr id="2515" name="Скругленный прямоугольник 2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64560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F74661" w:rsidRDefault="00AE4411" w:rsidP="00396C4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F7466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Работник, ответственный за обработку документов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15" o:spid="_x0000_s1342" style="position:absolute;left:0;text-align:left;margin-left:218.05pt;margin-top:.15pt;width:272.8pt;height:38.2pt;z-index:25369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F74661" w:rsidRDefault="00AE4411" w:rsidP="00396C41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F74661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Работник, ответственный за обработку документов СФЕ 2</w:t>
                      </w:r>
                    </w:p>
                  </w:txbxContent>
                </v:textbox>
              </v:roundrect>
            </w:pict>
          </mc:Fallback>
        </mc:AlternateContent>
      </w:r>
    </w:p>
    <w:p w:rsidR="00396C41" w:rsidRPr="00F91454" w:rsidRDefault="00396C41" w:rsidP="00643050">
      <w:pPr>
        <w:spacing w:after="0" w:line="240" w:lineRule="atLeast"/>
        <w:rPr>
          <w:rFonts w:ascii="Times New Roman" w:eastAsia="Consolas" w:hAnsi="Times New Roman" w:cs="Times New Roman"/>
          <w:sz w:val="28"/>
          <w:szCs w:val="28"/>
        </w:rPr>
      </w:pPr>
    </w:p>
    <w:p w:rsidR="00396C41" w:rsidRPr="00F91454" w:rsidRDefault="00E92B1E" w:rsidP="00643050">
      <w:pPr>
        <w:spacing w:after="0" w:line="240" w:lineRule="atLeast"/>
        <w:rPr>
          <w:rFonts w:ascii="Times New Roman" w:eastAsia="Consolas" w:hAnsi="Times New Roman" w:cs="Times New Roman"/>
          <w:sz w:val="28"/>
          <w:szCs w:val="28"/>
        </w:rPr>
      </w:pPr>
      <w:r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10336" behindDoc="0" locked="0" layoutInCell="1" allowOverlap="1" wp14:anchorId="07F0C580" wp14:editId="3AD57347">
                <wp:simplePos x="0" y="0"/>
                <wp:positionH relativeFrom="column">
                  <wp:posOffset>6338570</wp:posOffset>
                </wp:positionH>
                <wp:positionV relativeFrom="paragraph">
                  <wp:posOffset>171450</wp:posOffset>
                </wp:positionV>
                <wp:extent cx="1230630" cy="781050"/>
                <wp:effectExtent l="0" t="0" r="26670" b="19050"/>
                <wp:wrapNone/>
                <wp:docPr id="2512" name="Прямоугольник 25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30630" cy="7810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92B1E" w:rsidRDefault="00AE4411" w:rsidP="00396C41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E92B1E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одписание и заверение печатью выходных документов</w:t>
                            </w:r>
                          </w:p>
                          <w:p w:rsidR="00AE4411" w:rsidRPr="00E0058B" w:rsidRDefault="00AE4411" w:rsidP="00396C4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512" o:spid="_x0000_s1343" style="position:absolute;margin-left:499.1pt;margin-top:13.5pt;width:96.9pt;height:61.5pt;z-index:25371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" filled="f" fillcolor="#2f5496" strokecolor="#2f5496" strokeweight="1.5pt">
                <v:textbox>
                  <w:txbxContent>
                    <w:p w:rsidR="00AE4411" w:rsidRPr="00E92B1E" w:rsidRDefault="00AE4411" w:rsidP="00396C41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E92B1E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одписание и заверение печатью выходных документов</w:t>
                      </w:r>
                    </w:p>
                    <w:p w:rsidR="00AE4411" w:rsidRPr="00E0058B" w:rsidRDefault="00AE4411" w:rsidP="00396C41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11360" behindDoc="0" locked="0" layoutInCell="1" allowOverlap="1" wp14:anchorId="709D2046" wp14:editId="56EC158A">
                <wp:simplePos x="0" y="0"/>
                <wp:positionH relativeFrom="column">
                  <wp:posOffset>7710170</wp:posOffset>
                </wp:positionH>
                <wp:positionV relativeFrom="paragraph">
                  <wp:posOffset>171450</wp:posOffset>
                </wp:positionV>
                <wp:extent cx="1874520" cy="785495"/>
                <wp:effectExtent l="0" t="0" r="11430" b="14605"/>
                <wp:wrapNone/>
                <wp:docPr id="2509" name="Прямоугольник 2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74520" cy="7854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92B1E" w:rsidRDefault="00AE4411" w:rsidP="00396C41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E92B1E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Выдача выходных документов </w:t>
                            </w:r>
                            <w:proofErr w:type="spellStart"/>
                            <w:r w:rsidRPr="00E92B1E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  <w:r w:rsidRPr="00E92B1E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под роспись с отметкой в Журнале выдачи выход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509" o:spid="_x0000_s1344" style="position:absolute;margin-left:607.1pt;margin-top:13.5pt;width:147.6pt;height:61.85pt;z-index:25371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" filled="f" fillcolor="#2f5496" strokecolor="#2f5496" strokeweight="1.5pt">
                <v:textbox>
                  <w:txbxContent>
                    <w:p w:rsidR="00AE4411" w:rsidRPr="00E92B1E" w:rsidRDefault="00AE4411" w:rsidP="00396C41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E92B1E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Выдача выходных документов услугополучателю под роспись с отметкой в Журнале выдачи выходных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="004425C7"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00096" behindDoc="0" locked="0" layoutInCell="1" allowOverlap="1" wp14:anchorId="03B62250" wp14:editId="7D4EF974">
                <wp:simplePos x="0" y="0"/>
                <wp:positionH relativeFrom="column">
                  <wp:posOffset>799465</wp:posOffset>
                </wp:positionH>
                <wp:positionV relativeFrom="paragraph">
                  <wp:posOffset>175260</wp:posOffset>
                </wp:positionV>
                <wp:extent cx="1790700" cy="1771650"/>
                <wp:effectExtent l="0" t="0" r="19050" b="19050"/>
                <wp:wrapNone/>
                <wp:docPr id="2511" name="Прямоугольник 25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1771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92B1E" w:rsidRDefault="00AE4411" w:rsidP="00396C41">
                            <w:pPr>
                              <w:spacing w:after="0" w:line="240" w:lineRule="auto"/>
                              <w:jc w:val="both"/>
                              <w:rPr>
                                <w:sz w:val="20"/>
                                <w:szCs w:val="20"/>
                              </w:rPr>
                            </w:pPr>
                            <w:r w:rsidRPr="00E92B1E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511" o:spid="_x0000_s1345" style="position:absolute;margin-left:62.95pt;margin-top:13.8pt;width:141pt;height:139.5pt;z-index:25370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" filled="f" fillcolor="#2f5496" strokecolor="#2f5496" strokeweight="1.5pt">
                <v:textbox>
                  <w:txbxContent>
                    <w:p w:rsidR="00AE4411" w:rsidRPr="00E92B1E" w:rsidRDefault="00AE4411" w:rsidP="00396C41">
                      <w:pPr>
                        <w:spacing w:after="0" w:line="240" w:lineRule="auto"/>
                        <w:jc w:val="both"/>
                        <w:rPr>
                          <w:sz w:val="20"/>
                          <w:szCs w:val="20"/>
                        </w:rPr>
                      </w:pPr>
                      <w:r w:rsidRPr="00E92B1E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="00377ED1"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08288" behindDoc="0" locked="0" layoutInCell="1" allowOverlap="1" wp14:anchorId="6BEB664D" wp14:editId="40C091CE">
                <wp:simplePos x="0" y="0"/>
                <wp:positionH relativeFrom="column">
                  <wp:posOffset>-321310</wp:posOffset>
                </wp:positionH>
                <wp:positionV relativeFrom="paragraph">
                  <wp:posOffset>173990</wp:posOffset>
                </wp:positionV>
                <wp:extent cx="866775" cy="781050"/>
                <wp:effectExtent l="0" t="0" r="9525" b="0"/>
                <wp:wrapNone/>
                <wp:docPr id="2508" name="Скругленный прямоугольник 25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056059E3" id="Скругленный прямоугольник 2508" o:spid="_x0000_s1026" style="position:absolute;margin-left:-25.3pt;margin-top:13.7pt;width:68.25pt;height:61.5pt;z-index:25370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" fillcolor="#2f5496" stroked="f"/>
            </w:pict>
          </mc:Fallback>
        </mc:AlternateContent>
      </w:r>
      <w:r w:rsidR="00DE163A"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09312" behindDoc="0" locked="0" layoutInCell="1" allowOverlap="1" wp14:anchorId="221BC47B" wp14:editId="1E4D5A5C">
                <wp:simplePos x="0" y="0"/>
                <wp:positionH relativeFrom="column">
                  <wp:posOffset>2862580</wp:posOffset>
                </wp:positionH>
                <wp:positionV relativeFrom="paragraph">
                  <wp:posOffset>114300</wp:posOffset>
                </wp:positionV>
                <wp:extent cx="3371215" cy="371475"/>
                <wp:effectExtent l="0" t="0" r="19685" b="28575"/>
                <wp:wrapNone/>
                <wp:docPr id="2510" name="Прямоугольник 25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71215" cy="371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E163A" w:rsidRDefault="00AE4411" w:rsidP="00DE163A">
                            <w:pPr>
                              <w:pStyle w:val="a9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  <w:r w:rsidRPr="00DE163A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Ввод и обработка документов в ИС СОНО, распечатка выход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510" o:spid="_x0000_s1346" style="position:absolute;margin-left:225.4pt;margin-top:9pt;width:265.45pt;height:29.25pt;z-index:25370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" filled="f" fillcolor="#2f5496" strokecolor="#2f5496" strokeweight="1.5pt">
                <v:textbox>
                  <w:txbxContent>
                    <w:p w:rsidR="00AE4411" w:rsidRPr="00DE163A" w:rsidRDefault="00AE4411" w:rsidP="00DE163A">
                      <w:pPr>
                        <w:pStyle w:val="a9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  <w:r w:rsidRPr="00DE163A">
                        <w:rPr>
                          <w:rFonts w:ascii="Times New Roman" w:hAnsi="Times New Roman"/>
                          <w:sz w:val="20"/>
                          <w:szCs w:val="20"/>
                        </w:rPr>
                        <w:t>Ввод и обработка документов в ИС СОНО, распечатка выходных документов</w:t>
                      </w:r>
                    </w:p>
                  </w:txbxContent>
                </v:textbox>
              </v:rect>
            </w:pict>
          </mc:Fallback>
        </mc:AlternateContent>
      </w:r>
    </w:p>
    <w:p w:rsidR="00396C41" w:rsidRPr="00F91454" w:rsidRDefault="00396C41" w:rsidP="00643050">
      <w:pPr>
        <w:spacing w:after="0" w:line="240" w:lineRule="atLeast"/>
        <w:rPr>
          <w:rFonts w:ascii="Times New Roman" w:eastAsia="Consolas" w:hAnsi="Times New Roman" w:cs="Times New Roman"/>
          <w:sz w:val="28"/>
          <w:szCs w:val="28"/>
        </w:rPr>
      </w:pPr>
      <w:r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03168" behindDoc="0" locked="0" layoutInCell="1" allowOverlap="1" wp14:anchorId="017C7DC3" wp14:editId="1FF141D6">
                <wp:simplePos x="0" y="0"/>
                <wp:positionH relativeFrom="column">
                  <wp:posOffset>6205220</wp:posOffset>
                </wp:positionH>
                <wp:positionV relativeFrom="paragraph">
                  <wp:posOffset>77470</wp:posOffset>
                </wp:positionV>
                <wp:extent cx="133350" cy="635"/>
                <wp:effectExtent l="18415" t="63500" r="29210" b="69215"/>
                <wp:wrapNone/>
                <wp:docPr id="2502" name="Соединительная линия уступом 25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35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DD6EEAB" id="Соединительная линия уступом 2502" o:spid="_x0000_s1026" type="#_x0000_t34" style="position:absolute;margin-left:488.6pt;margin-top:6.1pt;width:10.5pt;height:.05pt;z-index:25370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02144" behindDoc="0" locked="0" layoutInCell="1" allowOverlap="1" wp14:anchorId="5338D666" wp14:editId="4685F59C">
                <wp:simplePos x="0" y="0"/>
                <wp:positionH relativeFrom="column">
                  <wp:posOffset>7569200</wp:posOffset>
                </wp:positionH>
                <wp:positionV relativeFrom="paragraph">
                  <wp:posOffset>144780</wp:posOffset>
                </wp:positionV>
                <wp:extent cx="140970" cy="0"/>
                <wp:effectExtent l="20320" t="64135" r="29210" b="69215"/>
                <wp:wrapNone/>
                <wp:docPr id="2501" name="Прямая со стрелкой 2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097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2E956A2" id="Прямая со стрелкой 2501" o:spid="_x0000_s1026" type="#_x0000_t32" style="position:absolute;margin-left:596pt;margin-top:11.4pt;width:11.1pt;height:0;z-index:25370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" strokeweight="2pt">
                <v:stroke endarrow="block"/>
              </v:shape>
            </w:pict>
          </mc:Fallback>
        </mc:AlternateContent>
      </w:r>
    </w:p>
    <w:p w:rsidR="00396C41" w:rsidRPr="00F91454" w:rsidRDefault="00377ED1" w:rsidP="00643050">
      <w:pPr>
        <w:spacing w:after="0" w:line="240" w:lineRule="atLeast"/>
        <w:rPr>
          <w:rFonts w:ascii="Times New Roman" w:eastAsia="Consolas" w:hAnsi="Times New Roman" w:cs="Times New Roman"/>
          <w:sz w:val="28"/>
          <w:szCs w:val="28"/>
        </w:rPr>
      </w:pPr>
      <w:r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05216" behindDoc="0" locked="0" layoutInCell="1" allowOverlap="1" wp14:anchorId="50DC5995" wp14:editId="306578B4">
                <wp:simplePos x="0" y="0"/>
                <wp:positionH relativeFrom="column">
                  <wp:posOffset>3415030</wp:posOffset>
                </wp:positionH>
                <wp:positionV relativeFrom="paragraph">
                  <wp:posOffset>67310</wp:posOffset>
                </wp:positionV>
                <wp:extent cx="2618740" cy="1403985"/>
                <wp:effectExtent l="0" t="0" r="181610" b="24765"/>
                <wp:wrapNone/>
                <wp:docPr id="2503" name="Выноска 2 (с границей) 2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618740" cy="1403985"/>
                        </a:xfrm>
                        <a:prstGeom prst="accentCallout2">
                          <a:avLst>
                            <a:gd name="adj1" fmla="val 7718"/>
                            <a:gd name="adj2" fmla="val 102912"/>
                            <a:gd name="adj3" fmla="val 7718"/>
                            <a:gd name="adj4" fmla="val 104532"/>
                            <a:gd name="adj5" fmla="val 644"/>
                            <a:gd name="adj6" fmla="val 10618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E163A" w:rsidRDefault="00AE4411" w:rsidP="00396C41">
                            <w:pPr>
                              <w:spacing w:after="0" w:line="240" w:lineRule="auto"/>
                              <w:ind w:firstLine="142"/>
                              <w:jc w:val="both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E163A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размещени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е</w:t>
                            </w:r>
                            <w:r w:rsidRPr="00DE163A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сведений о приостановлении представления налоговой отчетности, за исключением случаев обращения индивидуальных предпринимателей, применяющих специальный налоговый режим для субъектов малого бизнеса на основе патента – 3 рабочих дней;</w:t>
                            </w:r>
                          </w:p>
                          <w:p w:rsidR="00AE4411" w:rsidRPr="00DE163A" w:rsidRDefault="00AE4411" w:rsidP="00396C41">
                            <w:pPr>
                              <w:spacing w:after="0" w:line="240" w:lineRule="auto"/>
                              <w:ind w:firstLine="142"/>
                              <w:jc w:val="both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E163A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размещени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е</w:t>
                            </w:r>
                            <w:r w:rsidRPr="00DE163A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сведений о приостановлении представления налоговой отчетности индивидуальным предпринимателям, применяющим специальный налоговый режим на основе патента – в день подачи </w:t>
                            </w:r>
                            <w:proofErr w:type="spellStart"/>
                            <w:r w:rsidRPr="00DE163A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DE163A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503" o:spid="_x0000_s1347" type="#_x0000_t45" style="position:absolute;margin-left:268.9pt;margin-top:5.3pt;width:206.2pt;height:110.55pt;z-index:25370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" adj="22936,139,22579,1667,22229,1667" filled="f" strokecolor="#1f4d78" strokeweight="1pt">
                <v:textbox>
                  <w:txbxContent>
                    <w:p w:rsidR="00AE4411" w:rsidRPr="00DE163A" w:rsidRDefault="00AE4411" w:rsidP="00396C41">
                      <w:pPr>
                        <w:spacing w:after="0" w:line="240" w:lineRule="auto"/>
                        <w:ind w:firstLine="142"/>
                        <w:jc w:val="both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E163A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размещени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е</w:t>
                      </w:r>
                      <w:r w:rsidRPr="00DE163A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сведений о приостановлении представления налоговой отчетности, за исключением случаев обращения индивидуальных предпринимателей, применяющих специальный налоговый режим для субъектов малого бизнеса на основе патента – 3 рабочих дней;</w:t>
                      </w:r>
                    </w:p>
                    <w:p w:rsidR="00AE4411" w:rsidRPr="00DE163A" w:rsidRDefault="00AE4411" w:rsidP="00396C41">
                      <w:pPr>
                        <w:spacing w:after="0" w:line="240" w:lineRule="auto"/>
                        <w:ind w:firstLine="142"/>
                        <w:jc w:val="both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E163A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размещени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е</w:t>
                      </w:r>
                      <w:r w:rsidRPr="00DE163A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сведений о приостановлении представления налоговой отчетности индивидуальным предпринимателям, применяющим специальный налоговый режим на основе патента – в день подачи услугополучателем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01120" behindDoc="0" locked="0" layoutInCell="1" allowOverlap="1" wp14:anchorId="5292CE92" wp14:editId="650B9EAA">
                <wp:simplePos x="0" y="0"/>
                <wp:positionH relativeFrom="column">
                  <wp:posOffset>2588895</wp:posOffset>
                </wp:positionH>
                <wp:positionV relativeFrom="paragraph">
                  <wp:posOffset>52070</wp:posOffset>
                </wp:positionV>
                <wp:extent cx="246380" cy="635"/>
                <wp:effectExtent l="0" t="76200" r="20320" b="94615"/>
                <wp:wrapNone/>
                <wp:docPr id="2505" name="Соединительная линия уступом 25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6380" cy="635"/>
                        </a:xfrm>
                        <a:prstGeom prst="bentConnector3">
                          <a:avLst>
                            <a:gd name="adj1" fmla="val 6159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1A726B6" id="Соединительная линия уступом 2505" o:spid="_x0000_s1026" type="#_x0000_t34" style="position:absolute;margin-left:203.85pt;margin-top:4.1pt;width:19.4pt;height:.05pt;z-index:25370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" adj="13305" strokeweight="2pt">
                <v:stroke endarrow="block"/>
              </v:shape>
            </w:pict>
          </mc:Fallback>
        </mc:AlternateContent>
      </w:r>
      <w:r w:rsidR="00DE163A"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04192" behindDoc="0" locked="0" layoutInCell="1" allowOverlap="1" wp14:anchorId="755A866A" wp14:editId="2CE37D4E">
                <wp:simplePos x="0" y="0"/>
                <wp:positionH relativeFrom="column">
                  <wp:posOffset>3100705</wp:posOffset>
                </wp:positionH>
                <wp:positionV relativeFrom="paragraph">
                  <wp:posOffset>48895</wp:posOffset>
                </wp:positionV>
                <wp:extent cx="289560" cy="828040"/>
                <wp:effectExtent l="0" t="38100" r="53340" b="29210"/>
                <wp:wrapNone/>
                <wp:docPr id="2507" name="Прямая со стрелкой 25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9560" cy="8280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93A0FA7" id="Прямая со стрелкой 2507" o:spid="_x0000_s1026" type="#_x0000_t32" style="position:absolute;margin-left:244.15pt;margin-top:3.85pt;width:22.8pt;height:65.2pt;flip:y;z-index:25370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="00DE163A"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18528" behindDoc="0" locked="0" layoutInCell="1" allowOverlap="1" wp14:anchorId="0AE46818" wp14:editId="777A1AA3">
                <wp:simplePos x="0" y="0"/>
                <wp:positionH relativeFrom="column">
                  <wp:posOffset>2834005</wp:posOffset>
                </wp:positionH>
                <wp:positionV relativeFrom="paragraph">
                  <wp:posOffset>48895</wp:posOffset>
                </wp:positionV>
                <wp:extent cx="194310" cy="590550"/>
                <wp:effectExtent l="38100" t="0" r="34290" b="57150"/>
                <wp:wrapNone/>
                <wp:docPr id="2506" name="Прямая со стрелкой 2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94310" cy="5905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3C4BB1C" id="Прямая со стрелкой 2506" o:spid="_x0000_s1026" type="#_x0000_t32" style="position:absolute;margin-left:223.15pt;margin-top:3.85pt;width:15.3pt;height:46.5pt;flip:x;z-index:25371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" strokeweight="2pt">
                <v:stroke endarrow="block"/>
              </v:shape>
            </w:pict>
          </mc:Fallback>
        </mc:AlternateContent>
      </w:r>
    </w:p>
    <w:p w:rsidR="00396C41" w:rsidRPr="00F91454" w:rsidRDefault="00377ED1" w:rsidP="00643050">
      <w:pPr>
        <w:spacing w:after="0" w:line="240" w:lineRule="atLeast"/>
        <w:rPr>
          <w:rFonts w:ascii="Times New Roman" w:eastAsia="Consolas" w:hAnsi="Times New Roman" w:cs="Times New Roman"/>
          <w:sz w:val="28"/>
          <w:szCs w:val="28"/>
        </w:rPr>
      </w:pPr>
      <w:r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17504" behindDoc="0" locked="0" layoutInCell="1" allowOverlap="1" wp14:anchorId="242FA204" wp14:editId="52674340">
                <wp:simplePos x="0" y="0"/>
                <wp:positionH relativeFrom="column">
                  <wp:posOffset>546100</wp:posOffset>
                </wp:positionH>
                <wp:positionV relativeFrom="paragraph">
                  <wp:posOffset>35560</wp:posOffset>
                </wp:positionV>
                <wp:extent cx="249555" cy="0"/>
                <wp:effectExtent l="0" t="76200" r="17145" b="95250"/>
                <wp:wrapNone/>
                <wp:docPr id="2504" name="Прямая со стрелкой 25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955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CD081FE" id="Прямая со стрелкой 2504" o:spid="_x0000_s1026" type="#_x0000_t32" style="position:absolute;margin-left:43pt;margin-top:2.8pt;width:19.65pt;height:0;z-index:25371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" strokeweight="2pt">
                <v:stroke endarrow="block"/>
              </v:shape>
            </w:pict>
          </mc:Fallback>
        </mc:AlternateContent>
      </w:r>
    </w:p>
    <w:p w:rsidR="00396C41" w:rsidRPr="00F91454" w:rsidRDefault="00396C41" w:rsidP="00643050">
      <w:pPr>
        <w:tabs>
          <w:tab w:val="left" w:pos="7985"/>
        </w:tabs>
        <w:spacing w:after="0" w:line="240" w:lineRule="atLeast"/>
        <w:rPr>
          <w:rFonts w:ascii="Times New Roman" w:eastAsia="Consolas" w:hAnsi="Times New Roman" w:cs="Times New Roman"/>
          <w:sz w:val="28"/>
          <w:szCs w:val="28"/>
        </w:rPr>
      </w:pPr>
      <w:r w:rsidRPr="00F91454">
        <w:rPr>
          <w:rFonts w:ascii="Times New Roman" w:eastAsia="Consolas" w:hAnsi="Times New Roman" w:cs="Times New Roman"/>
          <w:sz w:val="28"/>
          <w:szCs w:val="28"/>
        </w:rPr>
        <w:tab/>
      </w:r>
    </w:p>
    <w:p w:rsidR="00396C41" w:rsidRPr="00F91454" w:rsidRDefault="004425C7" w:rsidP="00643050">
      <w:pPr>
        <w:spacing w:after="0" w:line="240" w:lineRule="atLeast"/>
        <w:rPr>
          <w:rFonts w:ascii="Times New Roman" w:eastAsia="Consolas" w:hAnsi="Times New Roman" w:cs="Times New Roman"/>
          <w:sz w:val="28"/>
          <w:szCs w:val="28"/>
        </w:rPr>
      </w:pPr>
      <w:r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99072" behindDoc="0" locked="0" layoutInCell="1" allowOverlap="1" wp14:anchorId="5B8F25DC" wp14:editId="1DAC5FB0">
                <wp:simplePos x="0" y="0"/>
                <wp:positionH relativeFrom="column">
                  <wp:posOffset>7863205</wp:posOffset>
                </wp:positionH>
                <wp:positionV relativeFrom="paragraph">
                  <wp:posOffset>83820</wp:posOffset>
                </wp:positionV>
                <wp:extent cx="1215390" cy="685800"/>
                <wp:effectExtent l="0" t="114300" r="213360" b="19050"/>
                <wp:wrapNone/>
                <wp:docPr id="2496" name="Выноска 2 (с границей) 2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685800"/>
                        </a:xfrm>
                        <a:prstGeom prst="accentCallout2">
                          <a:avLst>
                            <a:gd name="adj1" fmla="val 23870"/>
                            <a:gd name="adj2" fmla="val 106269"/>
                            <a:gd name="adj3" fmla="val 23870"/>
                            <a:gd name="adj4" fmla="val 110500"/>
                            <a:gd name="adj5" fmla="val -15648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377ED1" w:rsidRDefault="00AE4411" w:rsidP="00396C41">
                            <w:pPr>
                              <w:ind w:left="-142" w:right="-116"/>
                              <w:jc w:val="both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377ED1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по мере обращения </w:t>
                            </w:r>
                            <w:proofErr w:type="spellStart"/>
                            <w:r w:rsidRPr="00377ED1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  <w:r w:rsidRPr="00377ED1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в течение 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96" o:spid="_x0000_s1348" type="#_x0000_t45" style="position:absolute;margin-left:619.15pt;margin-top:6.6pt;width:95.7pt;height:54pt;z-index:25369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" adj="24816,-3380,23868,5156,22954,5156" filled="f" strokecolor="#1f4d78" strokeweight="1pt">
                <v:textbox>
                  <w:txbxContent>
                    <w:p w:rsidR="00AE4411" w:rsidRPr="00377ED1" w:rsidRDefault="00AE4411" w:rsidP="00396C41">
                      <w:pPr>
                        <w:ind w:left="-142" w:right="-116"/>
                        <w:jc w:val="both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377ED1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по мере обращения услугополучателя в течение 10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DE163A"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88832" behindDoc="0" locked="0" layoutInCell="1" allowOverlap="1" wp14:anchorId="293AE134" wp14:editId="52DE434F">
                <wp:simplePos x="0" y="0"/>
                <wp:positionH relativeFrom="column">
                  <wp:posOffset>3090545</wp:posOffset>
                </wp:positionH>
                <wp:positionV relativeFrom="paragraph">
                  <wp:posOffset>86995</wp:posOffset>
                </wp:positionV>
                <wp:extent cx="346710" cy="232410"/>
                <wp:effectExtent l="0" t="0" r="0" b="0"/>
                <wp:wrapNone/>
                <wp:docPr id="2498" name="Поле 2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6710" cy="2324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DE163A" w:rsidRDefault="00AE4411" w:rsidP="00396C41">
                            <w:pPr>
                              <w:rPr>
                                <w:rFonts w:cstheme="minorHAnsi"/>
                                <w:sz w:val="16"/>
                              </w:rPr>
                            </w:pPr>
                            <w:r w:rsidRPr="00DE163A">
                              <w:rPr>
                                <w:rFonts w:cstheme="minorHAnsi"/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98" o:spid="_x0000_s1349" type="#_x0000_t202" style="position:absolute;margin-left:243.35pt;margin-top:6.85pt;width:27.3pt;height:18.3pt;z-index:25368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" stroked="f">
                <v:textbox>
                  <w:txbxContent>
                    <w:p w:rsidR="00AE4411" w:rsidRPr="00DE163A" w:rsidRDefault="00AE4411" w:rsidP="00396C41">
                      <w:pPr>
                        <w:rPr>
                          <w:rFonts w:cstheme="minorHAnsi"/>
                          <w:sz w:val="16"/>
                        </w:rPr>
                      </w:pPr>
                      <w:r w:rsidRPr="00DE163A">
                        <w:rPr>
                          <w:rFonts w:cstheme="minorHAnsi"/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="00396C41" w:rsidRPr="00F91454">
        <w:rPr>
          <w:rFonts w:ascii="Times New Roman" w:eastAsia="Consolas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07264" behindDoc="0" locked="0" layoutInCell="1" allowOverlap="1" wp14:anchorId="426F6817" wp14:editId="46F909EE">
                <wp:simplePos x="0" y="0"/>
                <wp:positionH relativeFrom="column">
                  <wp:posOffset>2587625</wp:posOffset>
                </wp:positionH>
                <wp:positionV relativeFrom="paragraph">
                  <wp:posOffset>24130</wp:posOffset>
                </wp:positionV>
                <wp:extent cx="495300" cy="540385"/>
                <wp:effectExtent l="0" t="0" r="0" b="0"/>
                <wp:wrapNone/>
                <wp:docPr id="2494" name="Ромб 2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329BDD9" id="Ромб 2494" o:spid="_x0000_s1026" type="#_x0000_t4" style="position:absolute;margin-left:203.75pt;margin-top:1.9pt;width:39pt;height:42.55pt;z-index:25370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" fillcolor="#7b7b7b" stroked="f"/>
            </w:pict>
          </mc:Fallback>
        </mc:AlternateContent>
      </w:r>
    </w:p>
    <w:p w:rsidR="00396C41" w:rsidRPr="00F91454" w:rsidRDefault="004425C7" w:rsidP="00643050">
      <w:pPr>
        <w:spacing w:after="0" w:line="240" w:lineRule="atLeast"/>
        <w:rPr>
          <w:rFonts w:ascii="Times New Roman" w:eastAsia="Consolas" w:hAnsi="Times New Roman" w:cs="Times New Roman"/>
          <w:b/>
          <w:sz w:val="28"/>
          <w:szCs w:val="28"/>
        </w:rPr>
      </w:pPr>
      <w:r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98048" behindDoc="0" locked="0" layoutInCell="1" allowOverlap="1" wp14:anchorId="2A0D70FC" wp14:editId="60B435DB">
                <wp:simplePos x="0" y="0"/>
                <wp:positionH relativeFrom="column">
                  <wp:posOffset>6462395</wp:posOffset>
                </wp:positionH>
                <wp:positionV relativeFrom="paragraph">
                  <wp:posOffset>135890</wp:posOffset>
                </wp:positionV>
                <wp:extent cx="695325" cy="306705"/>
                <wp:effectExtent l="0" t="190500" r="333375" b="17145"/>
                <wp:wrapNone/>
                <wp:docPr id="2497" name="Выноска 2 (с границей) 2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5325" cy="306705"/>
                        </a:xfrm>
                        <a:prstGeom prst="accentCallout2">
                          <a:avLst>
                            <a:gd name="adj1" fmla="val 37269"/>
                            <a:gd name="adj2" fmla="val 109301"/>
                            <a:gd name="adj3" fmla="val 37269"/>
                            <a:gd name="adj4" fmla="val 125583"/>
                            <a:gd name="adj5" fmla="val -62940"/>
                            <a:gd name="adj6" fmla="val 14186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56667" w:rsidRDefault="00AE4411" w:rsidP="00396C41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D56667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8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97" o:spid="_x0000_s1350" type="#_x0000_t45" style="position:absolute;margin-left:508.85pt;margin-top:10.7pt;width:54.75pt;height:24.15pt;z-index:25369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" adj="30642,-13595,27126,8050,23609,8050" filled="f" strokecolor="#1f4d78" strokeweight="1pt">
                <v:textbox>
                  <w:txbxContent>
                    <w:p w:rsidR="00AE4411" w:rsidRPr="00D56667" w:rsidRDefault="00AE4411" w:rsidP="00396C41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8"/>
                        </w:rPr>
                      </w:pPr>
                      <w:r w:rsidRPr="00D56667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8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396C41" w:rsidRPr="00F91454">
        <w:rPr>
          <w:rFonts w:ascii="Times New Roman" w:eastAsia="Consolas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90880" behindDoc="0" locked="0" layoutInCell="1" allowOverlap="1" wp14:anchorId="23450788" wp14:editId="2A3EA714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493" name="Поле 2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396C41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93" o:spid="_x0000_s1351" type="#_x0000_t202" style="position:absolute;margin-left:46.85pt;margin-top:5.05pt;width:33.75pt;height:30.1pt;z-index:25369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" stroked="f">
                <v:textbox>
                  <w:txbxContent>
                    <w:p w:rsidR="00AE4411" w:rsidRPr="0089142E" w:rsidRDefault="00AE4411" w:rsidP="00396C41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396C41" w:rsidRPr="00F91454" w:rsidRDefault="00DE163A" w:rsidP="00643050">
      <w:pPr>
        <w:spacing w:after="0" w:line="240" w:lineRule="atLeast"/>
        <w:rPr>
          <w:rFonts w:ascii="Times New Roman" w:eastAsia="Consolas" w:hAnsi="Times New Roman" w:cs="Times New Roman"/>
          <w:sz w:val="28"/>
          <w:szCs w:val="28"/>
        </w:rPr>
      </w:pPr>
      <w:r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06240" behindDoc="0" locked="0" layoutInCell="1" allowOverlap="1" wp14:anchorId="3232FE7B" wp14:editId="695987A1">
                <wp:simplePos x="0" y="0"/>
                <wp:positionH relativeFrom="column">
                  <wp:posOffset>2825750</wp:posOffset>
                </wp:positionH>
                <wp:positionV relativeFrom="paragraph">
                  <wp:posOffset>151130</wp:posOffset>
                </wp:positionV>
                <wp:extent cx="238125" cy="449580"/>
                <wp:effectExtent l="0" t="0" r="47625" b="64770"/>
                <wp:wrapNone/>
                <wp:docPr id="2490" name="Прямая со стрелкой 2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8125" cy="4495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83A8D15" id="Прямая со стрелкой 2490" o:spid="_x0000_s1026" type="#_x0000_t32" style="position:absolute;margin-left:222.5pt;margin-top:11.9pt;width:18.75pt;height:35.4pt;z-index:25370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87808" behindDoc="0" locked="0" layoutInCell="1" allowOverlap="1" wp14:anchorId="6CBC2E25" wp14:editId="0A4343BF">
                <wp:simplePos x="0" y="0"/>
                <wp:positionH relativeFrom="column">
                  <wp:posOffset>2586355</wp:posOffset>
                </wp:positionH>
                <wp:positionV relativeFrom="paragraph">
                  <wp:posOffset>151130</wp:posOffset>
                </wp:positionV>
                <wp:extent cx="345440" cy="280035"/>
                <wp:effectExtent l="0" t="0" r="0" b="5715"/>
                <wp:wrapNone/>
                <wp:docPr id="2491" name="Поле 2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5440" cy="2800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DE163A" w:rsidRDefault="00AE4411" w:rsidP="00396C41">
                            <w:pPr>
                              <w:jc w:val="right"/>
                              <w:rPr>
                                <w:rFonts w:cstheme="minorHAnsi"/>
                                <w:sz w:val="16"/>
                              </w:rPr>
                            </w:pPr>
                            <w:r w:rsidRPr="00DE163A">
                              <w:rPr>
                                <w:rFonts w:cstheme="minorHAnsi"/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91" o:spid="_x0000_s1352" type="#_x0000_t202" style="position:absolute;margin-left:203.65pt;margin-top:11.9pt;width:27.2pt;height:22.05pt;z-index:25368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" stroked="f">
                <v:textbox>
                  <w:txbxContent>
                    <w:p w:rsidR="00AE4411" w:rsidRPr="00DE163A" w:rsidRDefault="00AE4411" w:rsidP="00396C41">
                      <w:pPr>
                        <w:jc w:val="right"/>
                        <w:rPr>
                          <w:rFonts w:cstheme="minorHAnsi"/>
                          <w:sz w:val="16"/>
                        </w:rPr>
                      </w:pPr>
                      <w:r w:rsidRPr="00DE163A">
                        <w:rPr>
                          <w:rFonts w:cstheme="minorHAnsi"/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396C41" w:rsidRPr="00F91454" w:rsidRDefault="00377ED1" w:rsidP="00643050">
      <w:pPr>
        <w:spacing w:after="0" w:line="240" w:lineRule="atLeast"/>
        <w:rPr>
          <w:rFonts w:ascii="Times New Roman" w:eastAsia="Consolas" w:hAnsi="Times New Roman" w:cs="Times New Roman"/>
          <w:sz w:val="28"/>
          <w:szCs w:val="28"/>
        </w:rPr>
      </w:pPr>
      <w:r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13408" behindDoc="0" locked="0" layoutInCell="1" allowOverlap="1" wp14:anchorId="36649B64" wp14:editId="4CAA27F0">
                <wp:simplePos x="0" y="0"/>
                <wp:positionH relativeFrom="column">
                  <wp:posOffset>-271145</wp:posOffset>
                </wp:positionH>
                <wp:positionV relativeFrom="paragraph">
                  <wp:posOffset>36830</wp:posOffset>
                </wp:positionV>
                <wp:extent cx="866775" cy="1476375"/>
                <wp:effectExtent l="0" t="0" r="9525" b="9525"/>
                <wp:wrapNone/>
                <wp:docPr id="2488" name="Скругленный прямоугольник 2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4763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5EA168CD" id="Скругленный прямоугольник 2488" o:spid="_x0000_s1026" style="position:absolute;margin-left:-21.35pt;margin-top:2.9pt;width:68.25pt;height:116.25pt;z-index:25371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" fillcolor="#2f5496" stroked="f"/>
            </w:pict>
          </mc:Fallback>
        </mc:AlternateContent>
      </w:r>
    </w:p>
    <w:p w:rsidR="00396C41" w:rsidRPr="00F91454" w:rsidRDefault="004B597E" w:rsidP="00643050">
      <w:pPr>
        <w:spacing w:after="0" w:line="240" w:lineRule="atLeast"/>
        <w:rPr>
          <w:rFonts w:ascii="Times New Roman" w:eastAsia="Consolas" w:hAnsi="Times New Roman" w:cs="Times New Roman"/>
          <w:sz w:val="28"/>
          <w:szCs w:val="28"/>
        </w:rPr>
      </w:pPr>
      <w:r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12384" behindDoc="0" locked="0" layoutInCell="1" allowOverlap="1" wp14:anchorId="6F2D9D59" wp14:editId="43FA5F29">
                <wp:simplePos x="0" y="0"/>
                <wp:positionH relativeFrom="column">
                  <wp:posOffset>3100070</wp:posOffset>
                </wp:positionH>
                <wp:positionV relativeFrom="paragraph">
                  <wp:posOffset>40640</wp:posOffset>
                </wp:positionV>
                <wp:extent cx="3046095" cy="704850"/>
                <wp:effectExtent l="0" t="0" r="20955" b="19050"/>
                <wp:wrapNone/>
                <wp:docPr id="2492" name="Прямоугольник 2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46095" cy="7048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92B1E" w:rsidRDefault="00AE4411" w:rsidP="00C44B11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E92B1E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Мотивированный ответ об отказе в оказании государственной услуги в случаях и по основаниям, указанным в пункте 10 Стандарта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92" o:spid="_x0000_s1353" style="position:absolute;margin-left:244.1pt;margin-top:3.2pt;width:239.85pt;height:55.5pt;z-index:25371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" filled="f" fillcolor="#2f5496" strokecolor="#2f5496" strokeweight="1.5pt">
                <v:textbox>
                  <w:txbxContent>
                    <w:p w:rsidR="00AE4411" w:rsidRPr="00E92B1E" w:rsidRDefault="00AE4411" w:rsidP="00C44B11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E92B1E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Мотивированный ответ об отказе в оказании государственной услуги в случаях и по основаниям, указанным в пункте 10 Стандарта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="004425C7"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691904" behindDoc="0" locked="0" layoutInCell="1" allowOverlap="1" wp14:anchorId="4F4697D9" wp14:editId="623C36D2">
                <wp:simplePos x="0" y="0"/>
                <wp:positionH relativeFrom="column">
                  <wp:posOffset>1167130</wp:posOffset>
                </wp:positionH>
                <wp:positionV relativeFrom="paragraph">
                  <wp:posOffset>196215</wp:posOffset>
                </wp:positionV>
                <wp:extent cx="1162050" cy="485775"/>
                <wp:effectExtent l="304800" t="57150" r="0" b="28575"/>
                <wp:wrapNone/>
                <wp:docPr id="2495" name="Выноска 2 (с границей) 2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62050" cy="485775"/>
                        </a:xfrm>
                        <a:prstGeom prst="accentCallout2">
                          <a:avLst>
                            <a:gd name="adj1" fmla="val 31412"/>
                            <a:gd name="adj2" fmla="val -7769"/>
                            <a:gd name="adj3" fmla="val 31412"/>
                            <a:gd name="adj4" fmla="val -16699"/>
                            <a:gd name="adj5" fmla="val -8903"/>
                            <a:gd name="adj6" fmla="val -2563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870BC7" w:rsidRDefault="00AE4411" w:rsidP="00396C41">
                            <w:pPr>
                              <w:rPr>
                                <w:sz w:val="32"/>
                                <w:szCs w:val="14"/>
                              </w:rPr>
                            </w:pPr>
                            <w:r w:rsidRPr="001A563B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прием -</w:t>
                            </w:r>
                            <w:r w:rsidRPr="00697CB6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19 мин., передача -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95" o:spid="_x0000_s1354" type="#_x0000_t45" style="position:absolute;margin-left:91.9pt;margin-top:15.45pt;width:91.5pt;height:38.25pt;z-index:25369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" adj="-5536,-1923,-3607,6785,-1678,6785" filled="f" strokecolor="#1f4d78" strokeweight="1pt">
                <v:textbox>
                  <w:txbxContent>
                    <w:p w:rsidR="00AE4411" w:rsidRPr="00870BC7" w:rsidRDefault="00AE4411" w:rsidP="00396C41">
                      <w:pPr>
                        <w:rPr>
                          <w:sz w:val="32"/>
                          <w:szCs w:val="14"/>
                        </w:rPr>
                      </w:pPr>
                      <w:r w:rsidRPr="001A563B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прием -</w:t>
                      </w:r>
                      <w:r w:rsidRPr="00697CB6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19 мин., передача -10 мин.</w:t>
                      </w:r>
                    </w:p>
                  </w:txbxContent>
                </v:textbox>
              </v:shape>
            </w:pict>
          </mc:Fallback>
        </mc:AlternateContent>
      </w:r>
      <w:r w:rsidR="004425C7"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14432" behindDoc="0" locked="0" layoutInCell="1" allowOverlap="1" wp14:anchorId="72921913" wp14:editId="69D8D441">
                <wp:simplePos x="0" y="0"/>
                <wp:positionH relativeFrom="column">
                  <wp:posOffset>6691630</wp:posOffset>
                </wp:positionH>
                <wp:positionV relativeFrom="paragraph">
                  <wp:posOffset>175895</wp:posOffset>
                </wp:positionV>
                <wp:extent cx="2129155" cy="4445"/>
                <wp:effectExtent l="0" t="4445" r="38100" b="19050"/>
                <wp:wrapNone/>
                <wp:docPr id="2500" name="Соединительная линия уступом 2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2129155" cy="444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2500" o:spid="_x0000_s1026" type="#_x0000_t34" style="position:absolute;margin-left:526.9pt;margin-top:13.85pt;width:167.65pt;height:.35pt;rotation:90;z-index:25371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" strokeweight="2pt"/>
            </w:pict>
          </mc:Fallback>
        </mc:AlternateContent>
      </w:r>
    </w:p>
    <w:p w:rsidR="001A311C" w:rsidRPr="00F91454" w:rsidRDefault="001A311C" w:rsidP="00643050">
      <w:pPr>
        <w:spacing w:after="0" w:line="240" w:lineRule="atLeast"/>
        <w:jc w:val="both"/>
        <w:rPr>
          <w:rFonts w:ascii="Times New Roman" w:eastAsia="Consolas" w:hAnsi="Times New Roman" w:cs="Times New Roman"/>
          <w:sz w:val="28"/>
          <w:szCs w:val="28"/>
        </w:rPr>
      </w:pPr>
    </w:p>
    <w:p w:rsidR="001A311C" w:rsidRPr="00F91454" w:rsidRDefault="004B597E" w:rsidP="00643050">
      <w:pPr>
        <w:spacing w:after="0" w:line="240" w:lineRule="atLeast"/>
        <w:jc w:val="both"/>
        <w:rPr>
          <w:rFonts w:ascii="Times New Roman" w:eastAsia="Consolas" w:hAnsi="Times New Roman" w:cs="Times New Roman"/>
          <w:sz w:val="28"/>
          <w:szCs w:val="28"/>
        </w:rPr>
      </w:pPr>
      <w:r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603264" behindDoc="0" locked="0" layoutInCell="1" allowOverlap="1" wp14:anchorId="42F1F1D8" wp14:editId="56D7BC04">
                <wp:simplePos x="0" y="0"/>
                <wp:positionH relativeFrom="column">
                  <wp:posOffset>546100</wp:posOffset>
                </wp:positionH>
                <wp:positionV relativeFrom="paragraph">
                  <wp:posOffset>784225</wp:posOffset>
                </wp:positionV>
                <wp:extent cx="7258050" cy="0"/>
                <wp:effectExtent l="38100" t="76200" r="0" b="95250"/>
                <wp:wrapNone/>
                <wp:docPr id="2487" name="Прямая со стрелкой 24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2580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487" o:spid="_x0000_s1026" type="#_x0000_t32" style="position:absolute;margin-left:43pt;margin-top:61.75pt;width:571.5pt;height:0;flip:x;z-index:25460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16480" behindDoc="0" locked="0" layoutInCell="1" allowOverlap="1" wp14:anchorId="28BF8076" wp14:editId="55AFF500">
                <wp:simplePos x="0" y="0"/>
                <wp:positionH relativeFrom="column">
                  <wp:posOffset>595630</wp:posOffset>
                </wp:positionH>
                <wp:positionV relativeFrom="paragraph">
                  <wp:posOffset>323850</wp:posOffset>
                </wp:positionV>
                <wp:extent cx="2505075" cy="80010"/>
                <wp:effectExtent l="38100" t="0" r="28575" b="91440"/>
                <wp:wrapNone/>
                <wp:docPr id="2489" name="Прямая со стрелкой 2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05075" cy="800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89" o:spid="_x0000_s1026" type="#_x0000_t32" style="position:absolute;margin-left:46.9pt;margin-top:25.5pt;width:197.25pt;height:6.3pt;flip:x;z-index:25371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" strokeweight="2pt">
                <v:stroke endarrow="block"/>
              </v:shape>
            </w:pict>
          </mc:Fallback>
        </mc:AlternateContent>
      </w:r>
    </w:p>
    <w:p w:rsidR="003B3573" w:rsidRPr="00F91454" w:rsidRDefault="003B3573" w:rsidP="00643050">
      <w:pPr>
        <w:spacing w:after="0" w:line="240" w:lineRule="atLeast"/>
        <w:jc w:val="both"/>
        <w:rPr>
          <w:rFonts w:ascii="Times New Roman" w:eastAsia="Consolas" w:hAnsi="Times New Roman" w:cs="Times New Roman"/>
          <w:sz w:val="28"/>
          <w:szCs w:val="28"/>
        </w:rPr>
        <w:sectPr w:rsidR="003B3573" w:rsidRPr="00F91454" w:rsidSect="002F0730">
          <w:type w:val="continuous"/>
          <w:pgSz w:w="16838" w:h="11906" w:orient="landscape"/>
          <w:pgMar w:top="1418" w:right="851" w:bottom="1418" w:left="1418" w:header="708" w:footer="131" w:gutter="0"/>
          <w:cols w:space="708"/>
          <w:docGrid w:linePitch="360"/>
        </w:sectPr>
      </w:pPr>
    </w:p>
    <w:p w:rsidR="008F663A" w:rsidRPr="00F91454" w:rsidRDefault="008F663A" w:rsidP="00643050">
      <w:pPr>
        <w:spacing w:after="0" w:line="240" w:lineRule="atLeast"/>
        <w:jc w:val="both"/>
        <w:rPr>
          <w:rFonts w:ascii="Times New Roman" w:eastAsia="Consolas" w:hAnsi="Times New Roman" w:cs="Times New Roman"/>
          <w:sz w:val="28"/>
          <w:szCs w:val="28"/>
        </w:rPr>
      </w:pPr>
      <w:r w:rsidRPr="00F91454">
        <w:rPr>
          <w:rFonts w:ascii="Times New Roman" w:eastAsia="Consolas" w:hAnsi="Times New Roman" w:cs="Times New Roman"/>
          <w:sz w:val="28"/>
          <w:szCs w:val="28"/>
        </w:rPr>
        <w:lastRenderedPageBreak/>
        <w:t>СФЕ</w:t>
      </w:r>
      <w:r w:rsidRPr="00F91454">
        <w:rPr>
          <w:rFonts w:ascii="Times New Roman" w:eastAsia="Consolas" w:hAnsi="Times New Roman" w:cs="Times New Roman"/>
          <w:sz w:val="28"/>
          <w:szCs w:val="28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eastAsia="Consolas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eastAsia="Consolas" w:hAnsi="Times New Roman" w:cs="Times New Roman"/>
          <w:sz w:val="28"/>
          <w:szCs w:val="28"/>
        </w:rPr>
        <w:t xml:space="preserve">, Государственной корпорации, веб-портала </w:t>
      </w:r>
      <w:r w:rsidR="00893B16" w:rsidRPr="00F91454">
        <w:rPr>
          <w:rFonts w:ascii="Times New Roman" w:eastAsia="Consolas" w:hAnsi="Times New Roman" w:cs="Times New Roman"/>
          <w:sz w:val="28"/>
          <w:szCs w:val="28"/>
        </w:rPr>
        <w:t>«</w:t>
      </w:r>
      <w:r w:rsidRPr="00F91454">
        <w:rPr>
          <w:rFonts w:ascii="Times New Roman" w:eastAsia="Consolas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eastAsia="Consolas" w:hAnsi="Times New Roman" w:cs="Times New Roman"/>
          <w:sz w:val="28"/>
          <w:szCs w:val="28"/>
        </w:rPr>
        <w:t>»</w:t>
      </w:r>
      <w:r w:rsidRPr="00F91454">
        <w:rPr>
          <w:rFonts w:ascii="Times New Roman" w:eastAsia="Consolas" w:hAnsi="Times New Roman" w:cs="Times New Roman"/>
          <w:sz w:val="28"/>
          <w:szCs w:val="28"/>
        </w:rPr>
        <w:t>;</w:t>
      </w:r>
    </w:p>
    <w:p w:rsidR="00B31B4D" w:rsidRPr="00F91454" w:rsidRDefault="00BE1584" w:rsidP="00643050">
      <w:pPr>
        <w:spacing w:after="0" w:line="240" w:lineRule="atLeast"/>
        <w:ind w:firstLine="709"/>
        <w:rPr>
          <w:rFonts w:ascii="Times New Roman" w:eastAsia="Consolas" w:hAnsi="Times New Roman" w:cs="Times New Roman"/>
          <w:sz w:val="28"/>
          <w:szCs w:val="28"/>
        </w:rPr>
      </w:pPr>
      <w:r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20576" behindDoc="0" locked="0" layoutInCell="1" allowOverlap="1" wp14:anchorId="2FC307B9" wp14:editId="680C0325">
                <wp:simplePos x="0" y="0"/>
                <wp:positionH relativeFrom="column">
                  <wp:posOffset>136525</wp:posOffset>
                </wp:positionH>
                <wp:positionV relativeFrom="paragraph">
                  <wp:posOffset>189865</wp:posOffset>
                </wp:positionV>
                <wp:extent cx="457200" cy="409575"/>
                <wp:effectExtent l="0" t="0" r="0" b="9525"/>
                <wp:wrapNone/>
                <wp:docPr id="2486" name="Скругленный прямоугольник 24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751570C9" id="Скругленный прямоугольник 2486" o:spid="_x0000_s1026" style="position:absolute;margin-left:10.75pt;margin-top:14.95pt;width:36pt;height:32.25pt;z-index:25372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" fillcolor="#2f5496" stroked="f"/>
            </w:pict>
          </mc:Fallback>
        </mc:AlternateContent>
      </w:r>
    </w:p>
    <w:p w:rsidR="00B31B4D" w:rsidRPr="00F91454" w:rsidRDefault="00B31B4D" w:rsidP="00643050">
      <w:pPr>
        <w:spacing w:after="0" w:line="240" w:lineRule="atLeast"/>
        <w:ind w:firstLine="709"/>
        <w:rPr>
          <w:rFonts w:ascii="Times New Roman" w:eastAsia="Consolas" w:hAnsi="Times New Roman" w:cs="Times New Roman"/>
          <w:sz w:val="28"/>
          <w:szCs w:val="28"/>
        </w:rPr>
      </w:pPr>
      <w:r w:rsidRPr="00F91454">
        <w:rPr>
          <w:rFonts w:ascii="Times New Roman" w:eastAsia="Consolas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704AAC" w:rsidRPr="00F91454" w:rsidRDefault="00704AAC" w:rsidP="00643050">
      <w:pPr>
        <w:spacing w:after="0" w:line="240" w:lineRule="atLeast"/>
        <w:ind w:left="707" w:firstLine="709"/>
        <w:rPr>
          <w:rFonts w:ascii="Times New Roman" w:eastAsia="Consolas" w:hAnsi="Times New Roman" w:cs="Times New Roman"/>
          <w:sz w:val="28"/>
          <w:szCs w:val="28"/>
        </w:rPr>
      </w:pPr>
    </w:p>
    <w:p w:rsidR="00694D5C" w:rsidRPr="00F91454" w:rsidRDefault="003B3573" w:rsidP="00643050">
      <w:pPr>
        <w:spacing w:after="0" w:line="240" w:lineRule="atLeast"/>
        <w:ind w:left="707" w:firstLine="709"/>
        <w:rPr>
          <w:rFonts w:ascii="Times New Roman" w:eastAsia="Consolas" w:hAnsi="Times New Roman" w:cs="Times New Roman"/>
          <w:sz w:val="28"/>
          <w:szCs w:val="28"/>
        </w:rPr>
      </w:pPr>
      <w:r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25696" behindDoc="0" locked="0" layoutInCell="1" allowOverlap="1" wp14:anchorId="598A5FEB" wp14:editId="2C8EA4C5">
                <wp:simplePos x="0" y="0"/>
                <wp:positionH relativeFrom="column">
                  <wp:posOffset>152400</wp:posOffset>
                </wp:positionH>
                <wp:positionV relativeFrom="paragraph">
                  <wp:posOffset>197485</wp:posOffset>
                </wp:positionV>
                <wp:extent cx="409575" cy="342265"/>
                <wp:effectExtent l="0" t="0" r="28575" b="19685"/>
                <wp:wrapNone/>
                <wp:docPr id="2485" name="Прямоугольник 2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50EDE" w:rsidRDefault="00AE4411" w:rsidP="006C294A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85" o:spid="_x0000_s1355" style="position:absolute;left:0;text-align:left;margin-left:12pt;margin-top:15.55pt;width:32.25pt;height:26.95pt;z-index:25372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" filled="f" fillcolor="#2f5496" strokecolor="#2f5496" strokeweight="1.5pt">
                <v:textbox>
                  <w:txbxContent>
                    <w:p w:rsidR="00AE4411" w:rsidRPr="00550EDE" w:rsidRDefault="00AE4411" w:rsidP="006C294A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3B3573" w:rsidRPr="00F91454" w:rsidRDefault="00694D5C" w:rsidP="00643050">
      <w:pPr>
        <w:spacing w:after="0" w:line="240" w:lineRule="atLeast"/>
        <w:ind w:left="707" w:firstLine="709"/>
        <w:rPr>
          <w:rFonts w:ascii="Times New Roman" w:eastAsia="Consolas" w:hAnsi="Times New Roman" w:cs="Times New Roman"/>
          <w:sz w:val="28"/>
          <w:szCs w:val="28"/>
        </w:rPr>
      </w:pPr>
      <w:r w:rsidRPr="00F91454">
        <w:rPr>
          <w:rFonts w:ascii="Times New Roman" w:eastAsia="Consolas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eastAsia="Consolas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eastAsia="Consolas" w:hAnsi="Times New Roman" w:cs="Times New Roman"/>
          <w:sz w:val="28"/>
          <w:szCs w:val="28"/>
        </w:rPr>
        <w:t xml:space="preserve"> и (или) </w:t>
      </w:r>
    </w:p>
    <w:p w:rsidR="00694D5C" w:rsidRPr="00F91454" w:rsidRDefault="003B3573" w:rsidP="00643050">
      <w:pPr>
        <w:spacing w:after="0" w:line="240" w:lineRule="atLeast"/>
        <w:ind w:left="707" w:firstLine="709"/>
        <w:rPr>
          <w:rFonts w:ascii="Times New Roman" w:eastAsia="Consolas" w:hAnsi="Times New Roman" w:cs="Times New Roman"/>
          <w:sz w:val="28"/>
          <w:szCs w:val="28"/>
        </w:rPr>
      </w:pPr>
      <w:r w:rsidRPr="00F91454">
        <w:rPr>
          <w:rFonts w:ascii="Times New Roman" w:eastAsia="Consolas" w:hAnsi="Times New Roman" w:cs="Times New Roman"/>
          <w:sz w:val="28"/>
          <w:szCs w:val="28"/>
        </w:rPr>
        <w:t xml:space="preserve">  </w:t>
      </w:r>
      <w:r w:rsidR="00694D5C" w:rsidRPr="00F91454">
        <w:rPr>
          <w:rFonts w:ascii="Times New Roman" w:eastAsia="Consolas" w:hAnsi="Times New Roman" w:cs="Times New Roman"/>
          <w:sz w:val="28"/>
          <w:szCs w:val="28"/>
        </w:rPr>
        <w:t>СФЕ;</w:t>
      </w:r>
    </w:p>
    <w:p w:rsidR="00694D5C" w:rsidRPr="00F91454" w:rsidRDefault="00694D5C" w:rsidP="00643050">
      <w:pPr>
        <w:spacing w:after="0" w:line="240" w:lineRule="atLeast"/>
        <w:ind w:firstLine="709"/>
        <w:rPr>
          <w:rFonts w:ascii="Times New Roman" w:eastAsia="Consolas" w:hAnsi="Times New Roman" w:cs="Times New Roman"/>
          <w:sz w:val="28"/>
          <w:szCs w:val="28"/>
        </w:rPr>
      </w:pPr>
    </w:p>
    <w:p w:rsidR="00694D5C" w:rsidRPr="00F91454" w:rsidRDefault="00694D5C" w:rsidP="00643050">
      <w:pPr>
        <w:spacing w:after="0" w:line="240" w:lineRule="atLeast"/>
        <w:ind w:firstLine="709"/>
        <w:rPr>
          <w:rFonts w:ascii="Times New Roman" w:eastAsia="Consolas" w:hAnsi="Times New Roman" w:cs="Times New Roman"/>
          <w:sz w:val="28"/>
          <w:szCs w:val="28"/>
        </w:rPr>
      </w:pPr>
      <w:r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23648" behindDoc="0" locked="0" layoutInCell="1" allowOverlap="1" wp14:anchorId="0F77C86C" wp14:editId="01508731">
                <wp:simplePos x="0" y="0"/>
                <wp:positionH relativeFrom="column">
                  <wp:posOffset>145415</wp:posOffset>
                </wp:positionH>
                <wp:positionV relativeFrom="paragraph">
                  <wp:posOffset>228600</wp:posOffset>
                </wp:positionV>
                <wp:extent cx="361950" cy="378460"/>
                <wp:effectExtent l="0" t="0" r="0" b="2540"/>
                <wp:wrapNone/>
                <wp:docPr id="2484" name="Ромб 24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0D9ACDC" id="Ромб 2484" o:spid="_x0000_s1026" type="#_x0000_t4" style="position:absolute;margin-left:11.45pt;margin-top:18pt;width:28.5pt;height:29.8pt;z-index:25372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" fillcolor="#7b7b7b" stroked="f"/>
            </w:pict>
          </mc:Fallback>
        </mc:AlternateContent>
      </w:r>
    </w:p>
    <w:p w:rsidR="00694D5C" w:rsidRPr="00F91454" w:rsidRDefault="00694D5C" w:rsidP="00643050">
      <w:pPr>
        <w:spacing w:after="0" w:line="240" w:lineRule="atLeast"/>
        <w:ind w:firstLine="709"/>
        <w:rPr>
          <w:rFonts w:ascii="Times New Roman" w:eastAsia="Consolas" w:hAnsi="Times New Roman" w:cs="Times New Roman"/>
          <w:sz w:val="28"/>
          <w:szCs w:val="28"/>
        </w:rPr>
      </w:pPr>
      <w:r w:rsidRPr="00F91454">
        <w:rPr>
          <w:rFonts w:ascii="Times New Roman" w:eastAsia="Consolas" w:hAnsi="Times New Roman" w:cs="Times New Roman"/>
          <w:sz w:val="28"/>
          <w:szCs w:val="28"/>
        </w:rPr>
        <w:tab/>
        <w:t>- вариант выбора;</w:t>
      </w:r>
    </w:p>
    <w:p w:rsidR="00694D5C" w:rsidRPr="00F91454" w:rsidRDefault="00694D5C" w:rsidP="00643050">
      <w:pPr>
        <w:spacing w:after="0" w:line="240" w:lineRule="atLeast"/>
        <w:ind w:firstLine="709"/>
        <w:rPr>
          <w:rFonts w:ascii="Times New Roman" w:eastAsia="Consolas" w:hAnsi="Times New Roman" w:cs="Times New Roman"/>
          <w:sz w:val="28"/>
          <w:szCs w:val="28"/>
        </w:rPr>
      </w:pPr>
    </w:p>
    <w:p w:rsidR="00694D5C" w:rsidRPr="00F91454" w:rsidRDefault="00694D5C" w:rsidP="00643050">
      <w:pPr>
        <w:spacing w:after="0" w:line="240" w:lineRule="atLeast"/>
        <w:ind w:firstLine="709"/>
        <w:rPr>
          <w:rFonts w:ascii="Times New Roman" w:eastAsia="Consolas" w:hAnsi="Times New Roman" w:cs="Times New Roman"/>
          <w:sz w:val="28"/>
          <w:szCs w:val="28"/>
        </w:rPr>
      </w:pPr>
    </w:p>
    <w:p w:rsidR="009059D4" w:rsidRPr="00F91454" w:rsidRDefault="00694D5C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eastAsia="Consolas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3722624" behindDoc="0" locked="0" layoutInCell="1" allowOverlap="1" wp14:anchorId="02EA1C18" wp14:editId="6A447EA3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483" name="Прямая со стрелкой 2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8A8A7C0" id="Прямая со стрелкой 2483" o:spid="_x0000_s1026" type="#_x0000_t32" style="position:absolute;margin-left:17.45pt;margin-top:7.15pt;width:22.5pt;height:0;z-index:25372262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6QzMMW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F91454">
        <w:rPr>
          <w:rFonts w:ascii="Times New Roman" w:eastAsia="Consolas" w:hAnsi="Times New Roman" w:cs="Times New Roman"/>
          <w:sz w:val="28"/>
          <w:szCs w:val="28"/>
        </w:rPr>
        <w:t xml:space="preserve">                    - переход к следующей процедуре (действию).</w:t>
      </w:r>
    </w:p>
    <w:p w:rsidR="009059D4" w:rsidRPr="00F91454" w:rsidRDefault="009059D4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9059D4" w:rsidRPr="00F91454" w:rsidRDefault="009059D4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9059D4" w:rsidRPr="00F91454" w:rsidRDefault="009059D4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9059D4" w:rsidRPr="00F91454" w:rsidRDefault="009059D4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9059D4" w:rsidRPr="00F91454" w:rsidRDefault="009059D4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9059D4" w:rsidRPr="00F91454" w:rsidRDefault="009059D4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9059D4" w:rsidRPr="00F91454" w:rsidRDefault="009059D4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9059D4" w:rsidRPr="00F91454" w:rsidRDefault="009059D4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9059D4" w:rsidRPr="00F91454" w:rsidRDefault="009059D4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9059D4" w:rsidRPr="00F91454" w:rsidRDefault="009059D4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9059D4" w:rsidRPr="00F91454" w:rsidRDefault="009059D4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9059D4" w:rsidRPr="00F91454" w:rsidRDefault="009059D4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BE1584" w:rsidRPr="00F91454" w:rsidRDefault="00BE1584" w:rsidP="00643050">
      <w:pPr>
        <w:tabs>
          <w:tab w:val="left" w:pos="11057"/>
        </w:tabs>
        <w:spacing w:after="0" w:line="240" w:lineRule="atLeast"/>
        <w:ind w:right="-30" w:firstLine="9356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E1584" w:rsidRPr="00F91454" w:rsidRDefault="00BE1584" w:rsidP="00643050">
      <w:pPr>
        <w:tabs>
          <w:tab w:val="left" w:pos="11057"/>
        </w:tabs>
        <w:spacing w:after="0" w:line="240" w:lineRule="atLeast"/>
        <w:ind w:right="-30" w:firstLine="9356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E1584" w:rsidRPr="00F91454" w:rsidRDefault="00BE1584" w:rsidP="00643050">
      <w:pPr>
        <w:tabs>
          <w:tab w:val="left" w:pos="11057"/>
        </w:tabs>
        <w:spacing w:after="0" w:line="240" w:lineRule="atLeast"/>
        <w:ind w:right="-30" w:firstLine="9356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C38EA" w:rsidRPr="00F91454" w:rsidRDefault="001C38EA" w:rsidP="00643050">
      <w:pPr>
        <w:tabs>
          <w:tab w:val="left" w:pos="11057"/>
        </w:tabs>
        <w:spacing w:after="0" w:line="240" w:lineRule="atLeast"/>
        <w:ind w:right="-30" w:firstLine="9356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C38EA" w:rsidRPr="00F91454" w:rsidRDefault="001C38EA" w:rsidP="00643050">
      <w:pPr>
        <w:tabs>
          <w:tab w:val="left" w:pos="11057"/>
        </w:tabs>
        <w:spacing w:after="0" w:line="240" w:lineRule="atLeast"/>
        <w:ind w:right="-30" w:firstLine="9356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C38EA" w:rsidRPr="00F91454" w:rsidRDefault="001C38EA" w:rsidP="00643050">
      <w:pPr>
        <w:tabs>
          <w:tab w:val="left" w:pos="11057"/>
        </w:tabs>
        <w:spacing w:after="0" w:line="240" w:lineRule="atLeast"/>
        <w:ind w:right="-30" w:firstLine="9356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C38EA" w:rsidRPr="00F91454" w:rsidRDefault="001C38EA" w:rsidP="00643050">
      <w:pPr>
        <w:tabs>
          <w:tab w:val="left" w:pos="11057"/>
        </w:tabs>
        <w:spacing w:after="0" w:line="240" w:lineRule="atLeast"/>
        <w:ind w:right="-30" w:firstLine="9356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C38EA" w:rsidRPr="00F91454" w:rsidRDefault="001C38EA" w:rsidP="00643050">
      <w:pPr>
        <w:tabs>
          <w:tab w:val="left" w:pos="11057"/>
        </w:tabs>
        <w:spacing w:after="0" w:line="240" w:lineRule="atLeast"/>
        <w:ind w:right="-30" w:firstLine="9356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C38EA" w:rsidRPr="00F91454" w:rsidRDefault="001C38EA" w:rsidP="00643050">
      <w:pPr>
        <w:tabs>
          <w:tab w:val="left" w:pos="11057"/>
        </w:tabs>
        <w:spacing w:after="0" w:line="240" w:lineRule="atLeast"/>
        <w:ind w:right="-30" w:firstLine="9356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C38EA" w:rsidRPr="00F91454" w:rsidRDefault="001C38EA" w:rsidP="00643050">
      <w:pPr>
        <w:tabs>
          <w:tab w:val="left" w:pos="11057"/>
        </w:tabs>
        <w:spacing w:after="0" w:line="240" w:lineRule="atLeast"/>
        <w:ind w:right="-30" w:firstLine="9356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C38EA" w:rsidRPr="00F91454" w:rsidRDefault="001C38EA" w:rsidP="00643050">
      <w:pPr>
        <w:tabs>
          <w:tab w:val="left" w:pos="11057"/>
        </w:tabs>
        <w:spacing w:after="0" w:line="240" w:lineRule="atLeast"/>
        <w:ind w:right="-30" w:firstLine="9356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C38EA" w:rsidRPr="00F91454" w:rsidRDefault="001C38EA" w:rsidP="00643050">
      <w:pPr>
        <w:tabs>
          <w:tab w:val="left" w:pos="11057"/>
        </w:tabs>
        <w:spacing w:after="0" w:line="240" w:lineRule="atLeast"/>
        <w:ind w:right="-30" w:firstLine="9356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C38EA" w:rsidRPr="00F91454" w:rsidRDefault="001C38EA" w:rsidP="00643050">
      <w:pPr>
        <w:tabs>
          <w:tab w:val="left" w:pos="11057"/>
        </w:tabs>
        <w:spacing w:after="0" w:line="240" w:lineRule="atLeast"/>
        <w:ind w:right="-30" w:firstLine="9356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C38EA" w:rsidRPr="00F91454" w:rsidRDefault="001C38EA" w:rsidP="00643050">
      <w:pPr>
        <w:tabs>
          <w:tab w:val="left" w:pos="11057"/>
        </w:tabs>
        <w:spacing w:after="0" w:line="240" w:lineRule="atLeast"/>
        <w:ind w:right="-30" w:firstLine="9356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C38EA" w:rsidRPr="00F91454" w:rsidRDefault="001C38EA" w:rsidP="00643050">
      <w:pPr>
        <w:tabs>
          <w:tab w:val="left" w:pos="11057"/>
        </w:tabs>
        <w:spacing w:after="0" w:line="240" w:lineRule="atLeast"/>
        <w:ind w:right="-30" w:firstLine="9356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1C38EA" w:rsidRPr="00F91454" w:rsidRDefault="001C38EA" w:rsidP="00643050">
      <w:pPr>
        <w:tabs>
          <w:tab w:val="left" w:pos="11057"/>
        </w:tabs>
        <w:spacing w:after="0" w:line="240" w:lineRule="atLeast"/>
        <w:ind w:right="-30" w:firstLine="9356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1C38EA" w:rsidRPr="00F91454" w:rsidSect="002F0730">
          <w:type w:val="continuous"/>
          <w:pgSz w:w="11906" w:h="16838"/>
          <w:pgMar w:top="1418" w:right="851" w:bottom="1418" w:left="1418" w:header="708" w:footer="131" w:gutter="0"/>
          <w:cols w:space="708"/>
          <w:docGrid w:linePitch="360"/>
        </w:sectPr>
      </w:pPr>
    </w:p>
    <w:p w:rsidR="0097393F" w:rsidRPr="00F91454" w:rsidRDefault="0097393F" w:rsidP="00643050">
      <w:pPr>
        <w:tabs>
          <w:tab w:val="left" w:pos="11057"/>
        </w:tabs>
        <w:spacing w:after="0" w:line="240" w:lineRule="atLeast"/>
        <w:ind w:right="-30" w:firstLine="9356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1</w:t>
      </w:r>
      <w:r w:rsidR="00134E39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97393F" w:rsidRPr="00F91454" w:rsidRDefault="0097393F" w:rsidP="00643050">
      <w:pPr>
        <w:spacing w:after="0" w:line="240" w:lineRule="atLeast"/>
        <w:ind w:firstLine="921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 приказу Министра финансов </w:t>
      </w:r>
    </w:p>
    <w:p w:rsidR="0097393F" w:rsidRPr="00F91454" w:rsidRDefault="0097393F" w:rsidP="00643050">
      <w:pPr>
        <w:spacing w:after="0" w:line="240" w:lineRule="atLeast"/>
        <w:ind w:left="9356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спублики Казахстан </w:t>
      </w:r>
    </w:p>
    <w:p w:rsidR="0097393F" w:rsidRPr="00F91454" w:rsidRDefault="0097393F" w:rsidP="00643050">
      <w:pPr>
        <w:tabs>
          <w:tab w:val="left" w:pos="13892"/>
          <w:tab w:val="left" w:pos="14004"/>
        </w:tabs>
        <w:spacing w:after="0" w:line="240" w:lineRule="atLeast"/>
        <w:ind w:left="9356" w:right="-3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т </w:t>
      </w:r>
      <w:r w:rsidR="00893B16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__</w:t>
      </w:r>
      <w:r w:rsidR="00893B16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______ 2018 года № _____ </w:t>
      </w:r>
    </w:p>
    <w:p w:rsidR="0097393F" w:rsidRPr="00F91454" w:rsidRDefault="0097393F" w:rsidP="00643050">
      <w:pPr>
        <w:spacing w:after="0" w:line="240" w:lineRule="atLeast"/>
        <w:ind w:left="9781"/>
        <w:jc w:val="center"/>
        <w:rPr>
          <w:rFonts w:ascii="Times New Roman" w:eastAsia="Consolas" w:hAnsi="Times New Roman" w:cs="Times New Roman"/>
          <w:sz w:val="28"/>
          <w:szCs w:val="28"/>
        </w:rPr>
      </w:pPr>
      <w:r w:rsidRPr="00F91454">
        <w:rPr>
          <w:rFonts w:ascii="Times New Roman" w:eastAsia="Consolas" w:hAnsi="Times New Roman" w:cs="Times New Roman"/>
          <w:sz w:val="28"/>
          <w:szCs w:val="28"/>
        </w:rPr>
        <w:tab/>
      </w:r>
    </w:p>
    <w:p w:rsidR="0097393F" w:rsidRPr="00F91454" w:rsidRDefault="0097393F" w:rsidP="00C90FED">
      <w:pPr>
        <w:spacing w:after="0" w:line="240" w:lineRule="atLeast"/>
        <w:ind w:left="8789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2</w:t>
      </w:r>
    </w:p>
    <w:p w:rsidR="0097393F" w:rsidRPr="00F91454" w:rsidRDefault="0097393F" w:rsidP="00C90FED">
      <w:pPr>
        <w:spacing w:after="0" w:line="240" w:lineRule="atLeast"/>
        <w:ind w:left="8789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к Регламенту государственной услуги </w:t>
      </w:r>
    </w:p>
    <w:p w:rsidR="0097393F" w:rsidRPr="00F91454" w:rsidRDefault="00893B16" w:rsidP="00C90FED">
      <w:pPr>
        <w:spacing w:after="0" w:line="240" w:lineRule="atLeast"/>
        <w:ind w:left="8789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97393F" w:rsidRPr="00F91454">
        <w:rPr>
          <w:rFonts w:ascii="Times New Roman" w:hAnsi="Times New Roman" w:cs="Times New Roman"/>
          <w:sz w:val="28"/>
          <w:szCs w:val="28"/>
        </w:rPr>
        <w:t>Внесение новых моделей контрольно-кассовых машин в Государственный реестр контрольно-кассовых машин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r w:rsidR="0097393F" w:rsidRPr="00F9145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7393F" w:rsidRPr="00F91454" w:rsidRDefault="0097393F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</w:t>
      </w:r>
    </w:p>
    <w:p w:rsidR="0097393F" w:rsidRPr="00F91454" w:rsidRDefault="0097393F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97393F" w:rsidRPr="00F91454" w:rsidRDefault="00893B1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97393F" w:rsidRPr="00F91454">
        <w:rPr>
          <w:rFonts w:ascii="Times New Roman" w:hAnsi="Times New Roman" w:cs="Times New Roman"/>
          <w:sz w:val="28"/>
          <w:szCs w:val="28"/>
        </w:rPr>
        <w:t>Внесение новых моделей контрольно-кассовых машин в Государственный реестр контрольно-кассовых машин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</w:p>
    <w:p w:rsidR="0097393F" w:rsidRPr="00F91454" w:rsidRDefault="00177A3B" w:rsidP="00643050">
      <w:pPr>
        <w:spacing w:after="0" w:line="240" w:lineRule="atLeast"/>
        <w:ind w:left="-567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35936" behindDoc="0" locked="0" layoutInCell="1" allowOverlap="1" wp14:anchorId="1C209917" wp14:editId="299DC699">
                <wp:simplePos x="0" y="0"/>
                <wp:positionH relativeFrom="column">
                  <wp:posOffset>6510655</wp:posOffset>
                </wp:positionH>
                <wp:positionV relativeFrom="paragraph">
                  <wp:posOffset>118745</wp:posOffset>
                </wp:positionV>
                <wp:extent cx="2667000" cy="471170"/>
                <wp:effectExtent l="0" t="0" r="19050" b="24130"/>
                <wp:wrapNone/>
                <wp:docPr id="2575" name="Скругленный прямоугольник 25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67000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3444E2" w:rsidRDefault="00AE4411" w:rsidP="0097393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3444E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Работник </w:t>
                            </w:r>
                            <w:proofErr w:type="spellStart"/>
                            <w:r w:rsidRPr="003444E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3444E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, ответственный за оказание государственной услуги СФЕ 3</w:t>
                            </w:r>
                          </w:p>
                          <w:p w:rsidR="00AE4411" w:rsidRPr="0047045F" w:rsidRDefault="00AE4411" w:rsidP="0097393F">
                            <w:pPr>
                              <w:rPr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75" o:spid="_x0000_s1356" style="position:absolute;left:0;text-align:left;margin-left:512.65pt;margin-top:9.35pt;width:210pt;height:37.1pt;z-index:25373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3444E2" w:rsidRDefault="00AE4411" w:rsidP="0097393F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3444E2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Работник услугодателя, ответственный за оказание государственной услуги СФЕ 3</w:t>
                      </w:r>
                    </w:p>
                    <w:p w:rsidR="00AE4411" w:rsidRPr="0047045F" w:rsidRDefault="00AE4411" w:rsidP="0097393F">
                      <w:pPr>
                        <w:rPr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8B20B7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33888" behindDoc="0" locked="0" layoutInCell="1" allowOverlap="1" wp14:anchorId="5E099E86" wp14:editId="32136082">
                <wp:simplePos x="0" y="0"/>
                <wp:positionH relativeFrom="column">
                  <wp:posOffset>986155</wp:posOffset>
                </wp:positionH>
                <wp:positionV relativeFrom="paragraph">
                  <wp:posOffset>118745</wp:posOffset>
                </wp:positionV>
                <wp:extent cx="2364105" cy="471170"/>
                <wp:effectExtent l="0" t="0" r="17145" b="24130"/>
                <wp:wrapNone/>
                <wp:docPr id="2574" name="Скругленный прямоугольник 25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6410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3444E2" w:rsidRDefault="00AE4411" w:rsidP="0097393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</w:rPr>
                            </w:pPr>
                            <w:r w:rsidRPr="003444E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</w:rPr>
                              <w:t xml:space="preserve">Работник </w:t>
                            </w:r>
                            <w:proofErr w:type="spellStart"/>
                            <w:r w:rsidRPr="003444E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</w:rPr>
                              <w:t>услугодателя</w:t>
                            </w:r>
                            <w:proofErr w:type="spellEnd"/>
                            <w:r w:rsidRPr="003444E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</w:rPr>
                              <w:t>, ответственный за делопроизводств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74" o:spid="_x0000_s1357" style="position:absolute;left:0;text-align:left;margin-left:77.65pt;margin-top:9.35pt;width:186.15pt;height:37.1pt;z-index:25373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3444E2" w:rsidRDefault="00AE4411" w:rsidP="0097393F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</w:rPr>
                      </w:pPr>
                      <w:r w:rsidRPr="003444E2">
                        <w:rPr>
                          <w:rFonts w:ascii="Times New Roman" w:hAnsi="Times New Roman" w:cs="Times New Roman"/>
                          <w:color w:val="000000"/>
                          <w:sz w:val="20"/>
                        </w:rPr>
                        <w:t>Работник услугодателя, ответственный за делопроизводство СФЕ* 1</w:t>
                      </w:r>
                    </w:p>
                  </w:txbxContent>
                </v:textbox>
              </v:roundrect>
            </w:pict>
          </mc:Fallback>
        </mc:AlternateContent>
      </w:r>
      <w:r w:rsidR="008B20B7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34912" behindDoc="0" locked="0" layoutInCell="1" allowOverlap="1" wp14:anchorId="38C46D52" wp14:editId="62A2BCA0">
                <wp:simplePos x="0" y="0"/>
                <wp:positionH relativeFrom="column">
                  <wp:posOffset>3348355</wp:posOffset>
                </wp:positionH>
                <wp:positionV relativeFrom="paragraph">
                  <wp:posOffset>118745</wp:posOffset>
                </wp:positionV>
                <wp:extent cx="3164205" cy="471170"/>
                <wp:effectExtent l="0" t="0" r="17145" b="24130"/>
                <wp:wrapNone/>
                <wp:docPr id="2573" name="Скругленный прямоугольник 25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6420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3444E2" w:rsidRDefault="00AE4411" w:rsidP="0097393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3444E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Руководство </w:t>
                            </w:r>
                            <w:proofErr w:type="spellStart"/>
                            <w:r w:rsidRPr="003444E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3444E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    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73" o:spid="_x0000_s1358" style="position:absolute;left:0;text-align:left;margin-left:263.65pt;margin-top:9.35pt;width:249.15pt;height:37.1pt;z-index:25373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3444E2" w:rsidRDefault="00AE4411" w:rsidP="0097393F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3444E2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Руководство услугодателя     СФЕ 2</w:t>
                      </w:r>
                    </w:p>
                  </w:txbxContent>
                </v:textbox>
              </v:roundrect>
            </w:pict>
          </mc:Fallback>
        </mc:AlternateContent>
      </w:r>
      <w:r w:rsidR="0097393F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32864" behindDoc="0" locked="0" layoutInCell="1" allowOverlap="1" wp14:anchorId="1DB51524" wp14:editId="46F8D221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3970" r="12065" b="10160"/>
                <wp:wrapNone/>
                <wp:docPr id="2572" name="Скругленный прямоугольник 25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3444E2" w:rsidRDefault="00AE4411" w:rsidP="0097393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</w:rPr>
                            </w:pPr>
                            <w:proofErr w:type="spellStart"/>
                            <w:r w:rsidRPr="003444E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72" o:spid="_x0000_s1359" style="position:absolute;left:0;text-align:left;margin-left:-16.3pt;margin-top:9.9pt;width:92.25pt;height:37.1pt;z-index:25373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3444E2" w:rsidRDefault="00AE4411" w:rsidP="0097393F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</w:rPr>
                      </w:pPr>
                      <w:r w:rsidRPr="003444E2">
                        <w:rPr>
                          <w:rFonts w:ascii="Times New Roman" w:hAnsi="Times New Roman" w:cs="Times New Roman"/>
                          <w:color w:val="000000"/>
                          <w:sz w:val="2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97393F" w:rsidRPr="00F91454" w:rsidRDefault="0097393F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97393F" w:rsidRPr="00F91454" w:rsidRDefault="0097393F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37984" behindDoc="0" locked="0" layoutInCell="1" allowOverlap="1" wp14:anchorId="723CB9EC" wp14:editId="1EB58693">
                <wp:simplePos x="0" y="0"/>
                <wp:positionH relativeFrom="column">
                  <wp:posOffset>967105</wp:posOffset>
                </wp:positionH>
                <wp:positionV relativeFrom="paragraph">
                  <wp:posOffset>232410</wp:posOffset>
                </wp:positionV>
                <wp:extent cx="2686050" cy="770890"/>
                <wp:effectExtent l="0" t="0" r="19050" b="10160"/>
                <wp:wrapNone/>
                <wp:docPr id="2571" name="Прямоугольник 25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86050" cy="7708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3444E2" w:rsidRDefault="00AE4411" w:rsidP="0097393F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3444E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рием  пакета документов, регистрация документов и выдача </w:t>
                            </w:r>
                            <w:proofErr w:type="spellStart"/>
                            <w:r w:rsidRPr="003444E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ю</w:t>
                            </w:r>
                            <w:proofErr w:type="spellEnd"/>
                            <w:r w:rsidRPr="003444E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талона о регистрации НЗ, передача входных документов руководству для рассмотр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571" o:spid="_x0000_s1360" style="position:absolute;margin-left:76.15pt;margin-top:18.3pt;width:211.5pt;height:60.7pt;z-index:25373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" filled="f" fillcolor="#2f5496" strokecolor="#2f5496" strokeweight="1.5pt">
                <v:textbox>
                  <w:txbxContent>
                    <w:p w:rsidR="00AE4411" w:rsidRPr="003444E2" w:rsidRDefault="00AE4411" w:rsidP="0097393F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3444E2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рием  пакета документов, регистрация документов и выдача услугополучателю талона о регистрации НЗ, передача входных документов руководству для рассмотрения</w:t>
                      </w:r>
                    </w:p>
                  </w:txbxContent>
                </v:textbox>
              </v:rect>
            </w:pict>
          </mc:Fallback>
        </mc:AlternateContent>
      </w:r>
    </w:p>
    <w:p w:rsidR="0097393F" w:rsidRPr="00F91454" w:rsidRDefault="00A2052B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46176" behindDoc="0" locked="0" layoutInCell="1" allowOverlap="1" wp14:anchorId="62B1BC9C" wp14:editId="579DA528">
                <wp:simplePos x="0" y="0"/>
                <wp:positionH relativeFrom="column">
                  <wp:posOffset>-273685</wp:posOffset>
                </wp:positionH>
                <wp:positionV relativeFrom="paragraph">
                  <wp:posOffset>99060</wp:posOffset>
                </wp:positionV>
                <wp:extent cx="866775" cy="781050"/>
                <wp:effectExtent l="0" t="0" r="9525" b="0"/>
                <wp:wrapNone/>
                <wp:docPr id="2569" name="Скругленный прямоугольник 25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6EA43425" id="Скругленный прямоугольник 2569" o:spid="_x0000_s1026" style="position:absolute;margin-left:-21.55pt;margin-top:7.8pt;width:68.25pt;height:61.5pt;z-index:25374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" fillcolor="#2f5496" stroked="f"/>
            </w:pict>
          </mc:Fallback>
        </mc:AlternateContent>
      </w:r>
      <w:r w:rsidR="008B20B7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47200" behindDoc="0" locked="0" layoutInCell="1" allowOverlap="1" wp14:anchorId="79E5EA90" wp14:editId="04649505">
                <wp:simplePos x="0" y="0"/>
                <wp:positionH relativeFrom="column">
                  <wp:posOffset>3881755</wp:posOffset>
                </wp:positionH>
                <wp:positionV relativeFrom="paragraph">
                  <wp:posOffset>27305</wp:posOffset>
                </wp:positionV>
                <wp:extent cx="2533650" cy="853440"/>
                <wp:effectExtent l="0" t="0" r="19050" b="22860"/>
                <wp:wrapNone/>
                <wp:docPr id="2570" name="Прямоугольник 2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33650" cy="8534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3444E2" w:rsidRDefault="00AE4411" w:rsidP="0097393F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3444E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Рассмотрение документов руководством  и с резолюцией передача работнику, ответственному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570" o:spid="_x0000_s1361" style="position:absolute;margin-left:305.65pt;margin-top:2.15pt;width:199.5pt;height:67.2pt;z-index:25374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" filled="f" fillcolor="#2f5496" strokecolor="#2f5496" strokeweight="1.5pt">
                <v:textbox>
                  <w:txbxContent>
                    <w:p w:rsidR="00AE4411" w:rsidRPr="003444E2" w:rsidRDefault="00AE4411" w:rsidP="0097393F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3444E2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Рассмотрение документов руководством  и с резолюцией передача работнику, ответственному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="008B20B7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48224" behindDoc="0" locked="0" layoutInCell="1" allowOverlap="1" wp14:anchorId="203DC94A" wp14:editId="7D5FDA72">
                <wp:simplePos x="0" y="0"/>
                <wp:positionH relativeFrom="column">
                  <wp:posOffset>6624955</wp:posOffset>
                </wp:positionH>
                <wp:positionV relativeFrom="paragraph">
                  <wp:posOffset>48260</wp:posOffset>
                </wp:positionV>
                <wp:extent cx="2409825" cy="1000125"/>
                <wp:effectExtent l="0" t="0" r="28575" b="28575"/>
                <wp:wrapNone/>
                <wp:docPr id="2568" name="Прямоугольник 25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09825" cy="10001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3444E2" w:rsidRDefault="00AE4411" w:rsidP="0097393F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3444E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Обработка входных документов, формирование решения  о включении модели ККМ в государственный реестр, распечатка  выходного документа и передача  на заверение руководству </w:t>
                            </w:r>
                            <w:proofErr w:type="spellStart"/>
                            <w:r w:rsidRPr="003444E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3444E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568" o:spid="_x0000_s1362" style="position:absolute;margin-left:521.65pt;margin-top:3.8pt;width:189.75pt;height:78.75pt;z-index:25374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" filled="f" fillcolor="#2f5496" strokecolor="#2f5496" strokeweight="1.5pt">
                <v:textbox>
                  <w:txbxContent>
                    <w:p w:rsidR="00AE4411" w:rsidRPr="003444E2" w:rsidRDefault="00AE4411" w:rsidP="0097393F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3444E2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Обработка входных документов, формирование решения  о включении модели ККМ в государственный реестр, распечатка  выходного документа и передача  на заверение руководству услугодателя </w:t>
                      </w:r>
                    </w:p>
                  </w:txbxContent>
                </v:textbox>
              </v:rect>
            </w:pict>
          </mc:Fallback>
        </mc:AlternateContent>
      </w:r>
    </w:p>
    <w:p w:rsidR="0097393F" w:rsidRPr="00F91454" w:rsidRDefault="0097393F" w:rsidP="00643050">
      <w:pPr>
        <w:spacing w:after="0" w:line="240" w:lineRule="atLeast"/>
        <w:rPr>
          <w:rFonts w:ascii="Times New Roman" w:hAnsi="Times New Roman" w:cs="Times New Roman"/>
          <w:i/>
          <w:sz w:val="28"/>
          <w:szCs w:val="28"/>
        </w:rPr>
      </w:pPr>
    </w:p>
    <w:p w:rsidR="0097393F" w:rsidRPr="00F91454" w:rsidRDefault="008B20B7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41056" behindDoc="0" locked="0" layoutInCell="1" allowOverlap="1" wp14:anchorId="7303F332" wp14:editId="7995CBBB">
                <wp:simplePos x="0" y="0"/>
                <wp:positionH relativeFrom="column">
                  <wp:posOffset>6415405</wp:posOffset>
                </wp:positionH>
                <wp:positionV relativeFrom="paragraph">
                  <wp:posOffset>1270</wp:posOffset>
                </wp:positionV>
                <wp:extent cx="209550" cy="9525"/>
                <wp:effectExtent l="0" t="76200" r="19050" b="85725"/>
                <wp:wrapNone/>
                <wp:docPr id="2566" name="Прямая со стрелкой 25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09550" cy="95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BE0C79E" id="Прямая со стрелкой 2566" o:spid="_x0000_s1026" type="#_x0000_t32" style="position:absolute;margin-left:505.15pt;margin-top:.1pt;width:16.5pt;height:.75pt;flip:y;z-index:25374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39008" behindDoc="0" locked="0" layoutInCell="1" allowOverlap="1" wp14:anchorId="13A61276" wp14:editId="651F078B">
                <wp:simplePos x="0" y="0"/>
                <wp:positionH relativeFrom="column">
                  <wp:posOffset>3654425</wp:posOffset>
                </wp:positionH>
                <wp:positionV relativeFrom="paragraph">
                  <wp:posOffset>5080</wp:posOffset>
                </wp:positionV>
                <wp:extent cx="228600" cy="635"/>
                <wp:effectExtent l="0" t="76200" r="19050" b="94615"/>
                <wp:wrapNone/>
                <wp:docPr id="2565" name="Соединительная линия уступом 25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635"/>
                        </a:xfrm>
                        <a:prstGeom prst="bentConnector3">
                          <a:avLst>
                            <a:gd name="adj1" fmla="val 25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EA0EF41" id="Соединительная линия уступом 2565" o:spid="_x0000_s1026" type="#_x0000_t34" style="position:absolute;margin-left:287.75pt;margin-top:.4pt;width:18pt;height:.05pt;z-index:25373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" adj="5400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59488" behindDoc="0" locked="0" layoutInCell="1" allowOverlap="1" wp14:anchorId="7E8BB492" wp14:editId="509B4F6E">
                <wp:simplePos x="0" y="0"/>
                <wp:positionH relativeFrom="column">
                  <wp:posOffset>593090</wp:posOffset>
                </wp:positionH>
                <wp:positionV relativeFrom="paragraph">
                  <wp:posOffset>-635</wp:posOffset>
                </wp:positionV>
                <wp:extent cx="228600" cy="635"/>
                <wp:effectExtent l="0" t="76200" r="19050" b="94615"/>
                <wp:wrapNone/>
                <wp:docPr id="2567" name="Соединительная линия уступом 25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155A882" id="Соединительная линия уступом 2567" o:spid="_x0000_s1026" type="#_x0000_t34" style="position:absolute;margin-left:46.7pt;margin-top:-.05pt;width:18pt;height:.05pt;z-index:25375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" strokeweight="2pt">
                <v:stroke endarrow="block"/>
              </v:shape>
            </w:pict>
          </mc:Fallback>
        </mc:AlternateContent>
      </w:r>
      <w:r w:rsidR="0097393F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29792" behindDoc="0" locked="0" layoutInCell="1" allowOverlap="1" wp14:anchorId="07784272" wp14:editId="2B99CDD5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557" name="Поле 25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97393F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557" o:spid="_x0000_s1363" type="#_x0000_t202" style="position:absolute;margin-left:38.45pt;margin-top:14.25pt;width:27pt;height:29.25pt;z-index:25372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ulhyMZ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AE4411" w:rsidRPr="0089142E" w:rsidRDefault="00AE4411" w:rsidP="0097393F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97393F" w:rsidRPr="00F91454" w:rsidRDefault="0097393F" w:rsidP="00643050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97393F" w:rsidRPr="00F91454" w:rsidRDefault="00A2052B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31840" behindDoc="0" locked="0" layoutInCell="1" allowOverlap="1" wp14:anchorId="06163B29" wp14:editId="1DE83D08">
                <wp:simplePos x="0" y="0"/>
                <wp:positionH relativeFrom="column">
                  <wp:posOffset>1631315</wp:posOffset>
                </wp:positionH>
                <wp:positionV relativeFrom="paragraph">
                  <wp:posOffset>48260</wp:posOffset>
                </wp:positionV>
                <wp:extent cx="1192530" cy="376555"/>
                <wp:effectExtent l="476250" t="19050" r="0" b="23495"/>
                <wp:wrapNone/>
                <wp:docPr id="2560" name="Выноска 2 (с границей) 25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92530" cy="376555"/>
                        </a:xfrm>
                        <a:prstGeom prst="accentCallout2">
                          <a:avLst>
                            <a:gd name="adj1" fmla="val 30352"/>
                            <a:gd name="adj2" fmla="val -6389"/>
                            <a:gd name="adj3" fmla="val 30352"/>
                            <a:gd name="adj4" fmla="val -22523"/>
                            <a:gd name="adj5" fmla="val -2194"/>
                            <a:gd name="adj6" fmla="val -3865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B44339" w:rsidRDefault="00AE4411" w:rsidP="0097393F">
                            <w:pPr>
                              <w:ind w:left="-142" w:right="-91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8"/>
                              </w:rPr>
                              <w:t>прием -13 мин.</w:t>
                            </w:r>
                          </w:p>
                          <w:p w:rsidR="00AE4411" w:rsidRPr="00E77831" w:rsidRDefault="00AE4411" w:rsidP="0097393F">
                            <w:pPr>
                              <w:ind w:left="-142" w:right="-91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E77831">
                              <w:rPr>
                                <w:color w:val="000000"/>
                                <w:sz w:val="20"/>
                                <w:szCs w:val="14"/>
                              </w:rPr>
                              <w:t>передача -10 мин.</w:t>
                            </w:r>
                          </w:p>
                          <w:p w:rsidR="00AE4411" w:rsidRPr="00064DD8" w:rsidRDefault="00AE4411" w:rsidP="0097393F">
                            <w:pPr>
                              <w:ind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560" o:spid="_x0000_s1364" type="#_x0000_t45" style="position:absolute;margin-left:128.45pt;margin-top:3.8pt;width:93.9pt;height:29.65pt;z-index:25373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" adj="-8350,-474,-4865,6556,-1380,6556" filled="f" strokecolor="#1f4d78" strokeweight="1pt">
                <v:textbox>
                  <w:txbxContent>
                    <w:p w:rsidR="00AE4411" w:rsidRPr="00B44339" w:rsidRDefault="00AE4411" w:rsidP="0097393F">
                      <w:pPr>
                        <w:ind w:left="-142" w:right="-91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8"/>
                        </w:rPr>
                        <w:t>прием -13 мин.</w:t>
                      </w:r>
                    </w:p>
                    <w:p w:rsidR="00AE4411" w:rsidRPr="00E77831" w:rsidRDefault="00AE4411" w:rsidP="0097393F">
                      <w:pPr>
                        <w:ind w:left="-142" w:right="-91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E77831">
                        <w:rPr>
                          <w:color w:val="000000"/>
                          <w:sz w:val="20"/>
                          <w:szCs w:val="14"/>
                        </w:rPr>
                        <w:t>передача -10 мин.</w:t>
                      </w:r>
                    </w:p>
                    <w:p w:rsidR="00AE4411" w:rsidRPr="00064DD8" w:rsidRDefault="00AE4411" w:rsidP="0097393F">
                      <w:pPr>
                        <w:ind w:right="-93"/>
                        <w:rPr>
                          <w:color w:val="000000"/>
                          <w:sz w:val="16"/>
                          <w:szCs w:val="1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8B20B7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43104" behindDoc="0" locked="0" layoutInCell="1" allowOverlap="1" wp14:anchorId="705C9347" wp14:editId="2A8B04A1">
                <wp:simplePos x="0" y="0"/>
                <wp:positionH relativeFrom="column">
                  <wp:posOffset>4036695</wp:posOffset>
                </wp:positionH>
                <wp:positionV relativeFrom="paragraph">
                  <wp:posOffset>191770</wp:posOffset>
                </wp:positionV>
                <wp:extent cx="692150" cy="275590"/>
                <wp:effectExtent l="0" t="114300" r="355600" b="10160"/>
                <wp:wrapNone/>
                <wp:docPr id="2559" name="Выноска 2 (с границей) 25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2150" cy="275590"/>
                        </a:xfrm>
                        <a:prstGeom prst="accentCallout2">
                          <a:avLst>
                            <a:gd name="adj1" fmla="val 41477"/>
                            <a:gd name="adj2" fmla="val 111009"/>
                            <a:gd name="adj3" fmla="val 41477"/>
                            <a:gd name="adj4" fmla="val 129634"/>
                            <a:gd name="adj5" fmla="val -39171"/>
                            <a:gd name="adj6" fmla="val 14899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B44339" w:rsidRDefault="00AE4411" w:rsidP="0097393F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8"/>
                              </w:rPr>
                            </w:pPr>
                            <w:r w:rsidRPr="00B44339">
                              <w:rPr>
                                <w:rFonts w:ascii="Times New Roman" w:hAnsi="Times New Roman" w:cs="Times New Roman"/>
                                <w:sz w:val="16"/>
                                <w:szCs w:val="18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559" o:spid="_x0000_s1365" type="#_x0000_t45" style="position:absolute;margin-left:317.85pt;margin-top:15.1pt;width:54.5pt;height:21.7pt;z-index:25374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" adj="32182,-8461,28001,8959,23978,8959" filled="f" strokecolor="#1f4d78" strokeweight="1pt">
                <v:textbox>
                  <w:txbxContent>
                    <w:p w:rsidR="00AE4411" w:rsidRPr="00B44339" w:rsidRDefault="00AE4411" w:rsidP="0097393F">
                      <w:pPr>
                        <w:rPr>
                          <w:rFonts w:ascii="Times New Roman" w:hAnsi="Times New Roman" w:cs="Times New Roman"/>
                          <w:sz w:val="16"/>
                          <w:szCs w:val="18"/>
                        </w:rPr>
                      </w:pPr>
                      <w:r w:rsidRPr="00B44339">
                        <w:rPr>
                          <w:rFonts w:ascii="Times New Roman" w:hAnsi="Times New Roman" w:cs="Times New Roman"/>
                          <w:sz w:val="16"/>
                          <w:szCs w:val="18"/>
                        </w:rPr>
                        <w:t>3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8B20B7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40032" behindDoc="0" locked="0" layoutInCell="1" allowOverlap="1" wp14:anchorId="7604091F" wp14:editId="13DEDD21">
                <wp:simplePos x="0" y="0"/>
                <wp:positionH relativeFrom="column">
                  <wp:posOffset>5224780</wp:posOffset>
                </wp:positionH>
                <wp:positionV relativeFrom="paragraph">
                  <wp:posOffset>12065</wp:posOffset>
                </wp:positionV>
                <wp:extent cx="1400175" cy="609600"/>
                <wp:effectExtent l="38100" t="0" r="28575" b="57150"/>
                <wp:wrapNone/>
                <wp:docPr id="2558" name="Прямая со стрелкой 2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00175" cy="609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DDC1218" id="Прямая со стрелкой 2558" o:spid="_x0000_s1026" type="#_x0000_t32" style="position:absolute;margin-left:411.4pt;margin-top:.95pt;width:110.25pt;height:48pt;flip:x;z-index:25374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" strokeweight="2pt">
                <v:stroke endarrow="block"/>
              </v:shape>
            </w:pict>
          </mc:Fallback>
        </mc:AlternateContent>
      </w:r>
    </w:p>
    <w:p w:rsidR="0097393F" w:rsidRPr="00F91454" w:rsidRDefault="008B20B7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58464" behindDoc="0" locked="0" layoutInCell="1" allowOverlap="1" wp14:anchorId="58006DB9" wp14:editId="237E2B60">
                <wp:simplePos x="0" y="0"/>
                <wp:positionH relativeFrom="column">
                  <wp:posOffset>8558530</wp:posOffset>
                </wp:positionH>
                <wp:positionV relativeFrom="paragraph">
                  <wp:posOffset>74295</wp:posOffset>
                </wp:positionV>
                <wp:extent cx="238125" cy="628650"/>
                <wp:effectExtent l="0" t="0" r="66675" b="57150"/>
                <wp:wrapNone/>
                <wp:docPr id="2563" name="Прямая со стрелкой 25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8125" cy="6286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5579C71" id="Прямая со стрелкой 2563" o:spid="_x0000_s1026" type="#_x0000_t32" style="position:absolute;margin-left:673.9pt;margin-top:5.85pt;width:18.75pt;height:49.5pt;z-index:25375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42080" behindDoc="0" locked="0" layoutInCell="1" allowOverlap="1" wp14:anchorId="12E44548" wp14:editId="5A42A602">
                <wp:simplePos x="0" y="0"/>
                <wp:positionH relativeFrom="column">
                  <wp:posOffset>8891905</wp:posOffset>
                </wp:positionH>
                <wp:positionV relativeFrom="paragraph">
                  <wp:posOffset>26670</wp:posOffset>
                </wp:positionV>
                <wp:extent cx="144145" cy="441325"/>
                <wp:effectExtent l="38100" t="38100" r="27305" b="15875"/>
                <wp:wrapNone/>
                <wp:docPr id="2561" name="Прямая со стрелкой 25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44145" cy="4413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2C514C0" id="Прямая со стрелкой 2561" o:spid="_x0000_s1026" type="#_x0000_t32" style="position:absolute;margin-left:700.15pt;margin-top:2.1pt;width:11.35pt;height:34.75pt;flip:x y;z-index:25374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36960" behindDoc="0" locked="0" layoutInCell="1" allowOverlap="1" wp14:anchorId="01546A16" wp14:editId="1E7683CB">
                <wp:simplePos x="0" y="0"/>
                <wp:positionH relativeFrom="column">
                  <wp:posOffset>6664960</wp:posOffset>
                </wp:positionH>
                <wp:positionV relativeFrom="paragraph">
                  <wp:posOffset>114300</wp:posOffset>
                </wp:positionV>
                <wp:extent cx="1057275" cy="352425"/>
                <wp:effectExtent l="0" t="95250" r="371475" b="28575"/>
                <wp:wrapNone/>
                <wp:docPr id="2564" name="Выноска 2 (с границей) 2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57275" cy="352425"/>
                        </a:xfrm>
                        <a:prstGeom prst="accentCallout2">
                          <a:avLst>
                            <a:gd name="adj1" fmla="val 48000"/>
                            <a:gd name="adj2" fmla="val 107208"/>
                            <a:gd name="adj3" fmla="val 48000"/>
                            <a:gd name="adj4" fmla="val 122162"/>
                            <a:gd name="adj5" fmla="val -24801"/>
                            <a:gd name="adj6" fmla="val 13044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3444E2" w:rsidRDefault="00AE4411" w:rsidP="0097393F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3444E2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10 рабочих 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564" o:spid="_x0000_s1366" type="#_x0000_t45" style="position:absolute;margin-left:524.8pt;margin-top:9pt;width:83.25pt;height:27.75pt;z-index:25373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" adj="28177,-5357,26387,10368,23157,10368" filled="f" strokecolor="#1f4d78" strokeweight="1pt">
                <v:textbox>
                  <w:txbxContent>
                    <w:p w:rsidR="00AE4411" w:rsidRPr="003444E2" w:rsidRDefault="00AE4411" w:rsidP="0097393F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3444E2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10 рабочих 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28768" behindDoc="0" locked="0" layoutInCell="1" allowOverlap="1" wp14:anchorId="44DC6C63" wp14:editId="5736ED60">
                <wp:simplePos x="0" y="0"/>
                <wp:positionH relativeFrom="column">
                  <wp:posOffset>9119235</wp:posOffset>
                </wp:positionH>
                <wp:positionV relativeFrom="paragraph">
                  <wp:posOffset>76200</wp:posOffset>
                </wp:positionV>
                <wp:extent cx="344805" cy="238125"/>
                <wp:effectExtent l="0" t="0" r="0" b="9525"/>
                <wp:wrapNone/>
                <wp:docPr id="2562" name="Поле 25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4805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97393F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562" o:spid="_x0000_s1367" type="#_x0000_t202" style="position:absolute;margin-left:718.05pt;margin-top:6pt;width:27.15pt;height:18.75pt;z-index:25372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" stroked="f">
                <v:textbox>
                  <w:txbxContent>
                    <w:p w:rsidR="00AE4411" w:rsidRPr="0089142E" w:rsidRDefault="00AE4411" w:rsidP="0097393F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97393F" w:rsidRPr="00F91454" w:rsidRDefault="00A2052B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54368" behindDoc="0" locked="0" layoutInCell="1" allowOverlap="1" wp14:anchorId="5153DB88" wp14:editId="1919D304">
                <wp:simplePos x="0" y="0"/>
                <wp:positionH relativeFrom="column">
                  <wp:posOffset>1090930</wp:posOffset>
                </wp:positionH>
                <wp:positionV relativeFrom="paragraph">
                  <wp:posOffset>59690</wp:posOffset>
                </wp:positionV>
                <wp:extent cx="2038350" cy="697230"/>
                <wp:effectExtent l="0" t="0" r="19050" b="26670"/>
                <wp:wrapNone/>
                <wp:docPr id="2554" name="Прямоугольник 25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8350" cy="6972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3444E2" w:rsidRDefault="00AE4411" w:rsidP="0097393F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3444E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Регистрация и отправка выходного  документа </w:t>
                            </w:r>
                            <w:proofErr w:type="spellStart"/>
                            <w:r w:rsidRPr="003444E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ю</w:t>
                            </w:r>
                            <w:proofErr w:type="spellEnd"/>
                            <w:r w:rsidRPr="003444E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посредством почтовой связ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554" o:spid="_x0000_s1368" style="position:absolute;margin-left:85.9pt;margin-top:4.7pt;width:160.5pt;height:54.9pt;z-index:25375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" filled="f" fillcolor="#2f5496" strokecolor="#2f5496" strokeweight="1.5pt">
                <v:textbox>
                  <w:txbxContent>
                    <w:p w:rsidR="00AE4411" w:rsidRPr="003444E2" w:rsidRDefault="00AE4411" w:rsidP="0097393F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3444E2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Регистрация и отправка выходного  документа услугополучателю посредством почтовой связи</w:t>
                      </w:r>
                    </w:p>
                  </w:txbxContent>
                </v:textbox>
              </v:rect>
            </w:pict>
          </mc:Fallback>
        </mc:AlternateContent>
      </w:r>
    </w:p>
    <w:p w:rsidR="0097393F" w:rsidRPr="00F91454" w:rsidRDefault="008B20B7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53344" behindDoc="0" locked="0" layoutInCell="1" allowOverlap="1" wp14:anchorId="17510963" wp14:editId="1AE1CA79">
                <wp:simplePos x="0" y="0"/>
                <wp:positionH relativeFrom="column">
                  <wp:posOffset>3652520</wp:posOffset>
                </wp:positionH>
                <wp:positionV relativeFrom="paragraph">
                  <wp:posOffset>37465</wp:posOffset>
                </wp:positionV>
                <wp:extent cx="2476500" cy="514350"/>
                <wp:effectExtent l="0" t="0" r="19050" b="19050"/>
                <wp:wrapNone/>
                <wp:docPr id="2556" name="Прямоугольник 25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76500" cy="5143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3444E2" w:rsidRDefault="00AE4411" w:rsidP="0097393F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3444E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Подписание и заверение печатью выход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556" o:spid="_x0000_s1369" style="position:absolute;margin-left:287.6pt;margin-top:2.95pt;width:195pt;height:40.5pt;z-index:25375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" filled="f" fillcolor="#2f5496" strokecolor="#2f5496" strokeweight="1.5pt">
                <v:textbox>
                  <w:txbxContent>
                    <w:p w:rsidR="00AE4411" w:rsidRPr="003444E2" w:rsidRDefault="00AE4411" w:rsidP="0097393F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3444E2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одписание и заверение печатью выходных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45152" behindDoc="0" locked="0" layoutInCell="1" allowOverlap="1" wp14:anchorId="0D442465" wp14:editId="0A34F110">
                <wp:simplePos x="0" y="0"/>
                <wp:positionH relativeFrom="column">
                  <wp:posOffset>8792845</wp:posOffset>
                </wp:positionH>
                <wp:positionV relativeFrom="paragraph">
                  <wp:posOffset>6350</wp:posOffset>
                </wp:positionV>
                <wp:extent cx="495300" cy="540385"/>
                <wp:effectExtent l="0" t="0" r="0" b="0"/>
                <wp:wrapNone/>
                <wp:docPr id="2552" name="Ромб 2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55C3482" id="Ромб 2552" o:spid="_x0000_s1026" type="#_x0000_t4" style="position:absolute;margin-left:692.35pt;margin-top:.5pt;width:39pt;height:42.55pt;z-index:25374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" fillcolor="#7b7b7b" stroked="f"/>
            </w:pict>
          </mc:Fallback>
        </mc:AlternateContent>
      </w:r>
    </w:p>
    <w:p w:rsidR="0097393F" w:rsidRPr="00F91454" w:rsidRDefault="00EB35C0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50272" behindDoc="0" locked="0" layoutInCell="1" allowOverlap="1" wp14:anchorId="15053919" wp14:editId="046C2EC1">
                <wp:simplePos x="0" y="0"/>
                <wp:positionH relativeFrom="column">
                  <wp:posOffset>-311785</wp:posOffset>
                </wp:positionH>
                <wp:positionV relativeFrom="paragraph">
                  <wp:posOffset>69850</wp:posOffset>
                </wp:positionV>
                <wp:extent cx="866775" cy="1304925"/>
                <wp:effectExtent l="0" t="0" r="9525" b="9525"/>
                <wp:wrapNone/>
                <wp:docPr id="2550" name="Скругленный прямоугольник 25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5952AE7F" id="Скругленный прямоугольник 2550" o:spid="_x0000_s1026" style="position:absolute;margin-left:-24.55pt;margin-top:5.5pt;width:68.25pt;height:102.75pt;z-index:25375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" fillcolor="#2f5496" stroked="f"/>
            </w:pict>
          </mc:Fallback>
        </mc:AlternateContent>
      </w:r>
      <w:r w:rsidR="00A2052B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56416" behindDoc="0" locked="0" layoutInCell="1" allowOverlap="1" wp14:anchorId="510CE4A7" wp14:editId="76ACCCDB">
                <wp:simplePos x="0" y="0"/>
                <wp:positionH relativeFrom="column">
                  <wp:posOffset>3128645</wp:posOffset>
                </wp:positionH>
                <wp:positionV relativeFrom="paragraph">
                  <wp:posOffset>45085</wp:posOffset>
                </wp:positionV>
                <wp:extent cx="440055" cy="0"/>
                <wp:effectExtent l="38100" t="76200" r="0" b="95250"/>
                <wp:wrapNone/>
                <wp:docPr id="2555" name="Прямая со стрелкой 2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4005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F2C6D71" id="Прямая со стрелкой 2555" o:spid="_x0000_s1026" type="#_x0000_t32" style="position:absolute;margin-left:246.35pt;margin-top:3.55pt;width:34.65pt;height:0;flip:x;z-index:25375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" strokeweight="2pt">
                <v:stroke endarrow="block"/>
              </v:shape>
            </w:pict>
          </mc:Fallback>
        </mc:AlternateContent>
      </w:r>
    </w:p>
    <w:p w:rsidR="0097393F" w:rsidRPr="00F91454" w:rsidRDefault="00EB35C0" w:rsidP="00643050">
      <w:pPr>
        <w:spacing w:after="0" w:line="240" w:lineRule="atLeast"/>
        <w:jc w:val="right"/>
        <w:rPr>
          <w:rFonts w:ascii="Times New Roman" w:hAnsi="Times New Roman" w:cs="Times New Roman"/>
          <w:sz w:val="28"/>
          <w:szCs w:val="28"/>
        </w:rPr>
        <w:sectPr w:rsidR="0097393F" w:rsidRPr="00F91454" w:rsidSect="002F0730">
          <w:type w:val="continuous"/>
          <w:pgSz w:w="16838" w:h="11906" w:orient="landscape"/>
          <w:pgMar w:top="1418" w:right="851" w:bottom="1418" w:left="1418" w:header="708" w:footer="131" w:gutter="0"/>
          <w:cols w:space="708"/>
          <w:docGrid w:linePitch="360"/>
        </w:sect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51296" behindDoc="0" locked="0" layoutInCell="1" allowOverlap="1" wp14:anchorId="239D03E9" wp14:editId="59ABCFA5">
                <wp:simplePos x="0" y="0"/>
                <wp:positionH relativeFrom="column">
                  <wp:posOffset>595630</wp:posOffset>
                </wp:positionH>
                <wp:positionV relativeFrom="paragraph">
                  <wp:posOffset>142240</wp:posOffset>
                </wp:positionV>
                <wp:extent cx="1094740" cy="427990"/>
                <wp:effectExtent l="38100" t="0" r="29210" b="67310"/>
                <wp:wrapNone/>
                <wp:docPr id="2553" name="Прямая со стрелкой 25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94740" cy="4279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6251EE1" id="Прямая со стрелкой 2553" o:spid="_x0000_s1026" type="#_x0000_t32" style="position:absolute;margin-left:46.9pt;margin-top:11.2pt;width:86.2pt;height:33.7pt;flip:x;z-index:25375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="00A2052B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55392" behindDoc="0" locked="0" layoutInCell="1" allowOverlap="1" wp14:anchorId="312C76A2" wp14:editId="11CFEB96">
                <wp:simplePos x="0" y="0"/>
                <wp:positionH relativeFrom="column">
                  <wp:posOffset>1981835</wp:posOffset>
                </wp:positionH>
                <wp:positionV relativeFrom="paragraph">
                  <wp:posOffset>367030</wp:posOffset>
                </wp:positionV>
                <wp:extent cx="1023620" cy="282575"/>
                <wp:effectExtent l="438150" t="57150" r="0" b="22225"/>
                <wp:wrapNone/>
                <wp:docPr id="2548" name="Выноска 2 (с границей) 25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82575"/>
                        </a:xfrm>
                        <a:prstGeom prst="accentCallout2">
                          <a:avLst>
                            <a:gd name="adj1" fmla="val 40449"/>
                            <a:gd name="adj2" fmla="val -7444"/>
                            <a:gd name="adj3" fmla="val 40449"/>
                            <a:gd name="adj4" fmla="val -27047"/>
                            <a:gd name="adj5" fmla="val -18201"/>
                            <a:gd name="adj6" fmla="val -4131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B44339" w:rsidRDefault="00AE4411" w:rsidP="0097393F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B44339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8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548" o:spid="_x0000_s1370" type="#_x0000_t45" style="position:absolute;left:0;text-align:left;margin-left:156.05pt;margin-top:28.9pt;width:80.6pt;height:22.25pt;z-index:25375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" adj="-8924,-3931,-5842,8737,-1608,8737" filled="f" strokecolor="#1f4d78" strokeweight="1pt">
                <v:textbox>
                  <w:txbxContent>
                    <w:p w:rsidR="00AE4411" w:rsidRPr="00B44339" w:rsidRDefault="00AE4411" w:rsidP="0097393F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8"/>
                        </w:rPr>
                      </w:pPr>
                      <w:r w:rsidRPr="00B44339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8"/>
                        </w:rPr>
                        <w:t>3 часа</w:t>
                      </w:r>
                    </w:p>
                  </w:txbxContent>
                </v:textbox>
              </v:shape>
            </w:pict>
          </mc:Fallback>
        </mc:AlternateContent>
      </w:r>
      <w:r w:rsidR="008B20B7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57440" behindDoc="0" locked="0" layoutInCell="1" allowOverlap="1" wp14:anchorId="070BACDA" wp14:editId="65F2E981">
                <wp:simplePos x="0" y="0"/>
                <wp:positionH relativeFrom="column">
                  <wp:posOffset>4249420</wp:posOffset>
                </wp:positionH>
                <wp:positionV relativeFrom="paragraph">
                  <wp:posOffset>295275</wp:posOffset>
                </wp:positionV>
                <wp:extent cx="692150" cy="275590"/>
                <wp:effectExtent l="0" t="114300" r="355600" b="10160"/>
                <wp:wrapNone/>
                <wp:docPr id="2549" name="Выноска 2 (с границей) 2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2150" cy="275590"/>
                        </a:xfrm>
                        <a:prstGeom prst="accentCallout2">
                          <a:avLst>
                            <a:gd name="adj1" fmla="val 41477"/>
                            <a:gd name="adj2" fmla="val 111009"/>
                            <a:gd name="adj3" fmla="val 41477"/>
                            <a:gd name="adj4" fmla="val 129634"/>
                            <a:gd name="adj5" fmla="val -39171"/>
                            <a:gd name="adj6" fmla="val 14899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B44339" w:rsidRDefault="00AE4411" w:rsidP="0097393F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8"/>
                              </w:rPr>
                            </w:pPr>
                            <w:r w:rsidRPr="00B44339">
                              <w:rPr>
                                <w:rFonts w:ascii="Times New Roman" w:hAnsi="Times New Roman" w:cs="Times New Roman"/>
                                <w:sz w:val="16"/>
                                <w:szCs w:val="18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549" o:spid="_x0000_s1371" type="#_x0000_t45" style="position:absolute;left:0;text-align:left;margin-left:334.6pt;margin-top:23.25pt;width:54.5pt;height:21.7pt;z-index:25375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" adj="32182,-8461,28001,8959,23978,8959" filled="f" strokecolor="#1f4d78" strokeweight="1pt">
                <v:textbox>
                  <w:txbxContent>
                    <w:p w:rsidR="00AE4411" w:rsidRPr="00B44339" w:rsidRDefault="00AE4411" w:rsidP="0097393F">
                      <w:pPr>
                        <w:rPr>
                          <w:rFonts w:ascii="Times New Roman" w:hAnsi="Times New Roman" w:cs="Times New Roman"/>
                          <w:sz w:val="16"/>
                          <w:szCs w:val="18"/>
                        </w:rPr>
                      </w:pPr>
                      <w:r w:rsidRPr="00B44339">
                        <w:rPr>
                          <w:rFonts w:ascii="Times New Roman" w:hAnsi="Times New Roman" w:cs="Times New Roman"/>
                          <w:sz w:val="16"/>
                          <w:szCs w:val="18"/>
                        </w:rPr>
                        <w:t>3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8B20B7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44128" behindDoc="0" locked="0" layoutInCell="1" allowOverlap="1" wp14:anchorId="79BD2045" wp14:editId="678BE91B">
                <wp:simplePos x="0" y="0"/>
                <wp:positionH relativeFrom="column">
                  <wp:posOffset>7434580</wp:posOffset>
                </wp:positionH>
                <wp:positionV relativeFrom="paragraph">
                  <wp:posOffset>139700</wp:posOffset>
                </wp:positionV>
                <wp:extent cx="1601470" cy="302895"/>
                <wp:effectExtent l="38100" t="0" r="17780" b="78105"/>
                <wp:wrapNone/>
                <wp:docPr id="2547" name="Прямая со стрелкой 25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01470" cy="3028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771509E" id="Прямая со стрелкой 2547" o:spid="_x0000_s1026" type="#_x0000_t32" style="position:absolute;margin-left:585.4pt;margin-top:11pt;width:126.1pt;height:23.85pt;flip:x;z-index:25374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="008B20B7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27744" behindDoc="0" locked="0" layoutInCell="1" allowOverlap="1" wp14:anchorId="1F155070" wp14:editId="0FBBA917">
                <wp:simplePos x="0" y="0"/>
                <wp:positionH relativeFrom="column">
                  <wp:posOffset>8637905</wp:posOffset>
                </wp:positionH>
                <wp:positionV relativeFrom="paragraph">
                  <wp:posOffset>216535</wp:posOffset>
                </wp:positionV>
                <wp:extent cx="485140" cy="224155"/>
                <wp:effectExtent l="0" t="0" r="0" b="4445"/>
                <wp:wrapNone/>
                <wp:docPr id="2546" name="Поле 2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140" cy="2241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B20B7" w:rsidRDefault="00AE4411" w:rsidP="0097393F">
                            <w:pPr>
                              <w:rPr>
                                <w:rFonts w:cstheme="minorHAnsi"/>
                                <w:sz w:val="16"/>
                              </w:rPr>
                            </w:pPr>
                            <w:r w:rsidRPr="008B20B7">
                              <w:rPr>
                                <w:rFonts w:cstheme="minorHAnsi"/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546" o:spid="_x0000_s1372" type="#_x0000_t202" style="position:absolute;left:0;text-align:left;margin-left:680.15pt;margin-top:17.05pt;width:38.2pt;height:17.65pt;z-index:25372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" stroked="f">
                <v:textbox>
                  <w:txbxContent>
                    <w:p w:rsidR="00AE4411" w:rsidRPr="008B20B7" w:rsidRDefault="00AE4411" w:rsidP="0097393F">
                      <w:pPr>
                        <w:rPr>
                          <w:rFonts w:cstheme="minorHAnsi"/>
                          <w:sz w:val="16"/>
                        </w:rPr>
                      </w:pPr>
                      <w:r w:rsidRPr="008B20B7">
                        <w:rPr>
                          <w:rFonts w:cstheme="minorHAnsi"/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="008B20B7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52320" behindDoc="0" locked="0" layoutInCell="1" allowOverlap="1" wp14:anchorId="521245A5" wp14:editId="2206B6B1">
                <wp:simplePos x="0" y="0"/>
                <wp:positionH relativeFrom="column">
                  <wp:posOffset>681355</wp:posOffset>
                </wp:positionH>
                <wp:positionV relativeFrom="paragraph">
                  <wp:posOffset>1077595</wp:posOffset>
                </wp:positionV>
                <wp:extent cx="5497830" cy="0"/>
                <wp:effectExtent l="38100" t="76200" r="0" b="95250"/>
                <wp:wrapNone/>
                <wp:docPr id="2544" name="Прямая со стрелкой 25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49783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B6886FA" id="Прямая со стрелкой 2544" o:spid="_x0000_s1026" type="#_x0000_t32" style="position:absolute;margin-left:53.65pt;margin-top:84.85pt;width:432.9pt;height:0;flip:x;z-index:25375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" strokeweight="2pt">
                <v:stroke endarrow="block"/>
              </v:shape>
            </w:pict>
          </mc:Fallback>
        </mc:AlternateContent>
      </w:r>
      <w:r w:rsidR="008B20B7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49248" behindDoc="0" locked="0" layoutInCell="1" allowOverlap="1" wp14:anchorId="01365F2C" wp14:editId="1DEDD8F4">
                <wp:simplePos x="0" y="0"/>
                <wp:positionH relativeFrom="column">
                  <wp:posOffset>6253480</wp:posOffset>
                </wp:positionH>
                <wp:positionV relativeFrom="paragraph">
                  <wp:posOffset>467995</wp:posOffset>
                </wp:positionV>
                <wp:extent cx="2867025" cy="695325"/>
                <wp:effectExtent l="0" t="0" r="28575" b="28575"/>
                <wp:wrapNone/>
                <wp:docPr id="2545" name="Прямоугольник 25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67025" cy="6953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B44339" w:rsidRDefault="00AE4411" w:rsidP="0097393F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4433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Мотивированный ответ об отказе в оказании государственной услуги в случаях и по основаниям, указанным в пункте 10 Стандарта государственной услуги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545" o:spid="_x0000_s1373" style="position:absolute;left:0;text-align:left;margin-left:492.4pt;margin-top:36.85pt;width:225.75pt;height:54.75pt;z-index:25374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xgO9qgIAACc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" filled="f" fillcolor="#2f5496" strokecolor="#2f5496" strokeweight="1.5pt">
                <v:textbox>
                  <w:txbxContent>
                    <w:p w:rsidR="00AE4411" w:rsidRPr="00B44339" w:rsidRDefault="00AE4411" w:rsidP="0097393F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4433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Мотивированный ответ об отказе в оказании государственной услуги в случаях и по основаниям, указанным в пункте 10 Стандарта государственной услуги  </w:t>
                      </w:r>
                    </w:p>
                  </w:txbxContent>
                </v:textbox>
              </v:rect>
            </w:pict>
          </mc:Fallback>
        </mc:AlternateContent>
      </w:r>
      <w:r w:rsidR="0097393F" w:rsidRPr="00F91454">
        <w:rPr>
          <w:rFonts w:ascii="Times New Roman" w:hAnsi="Times New Roman" w:cs="Times New Roman"/>
          <w:sz w:val="28"/>
          <w:szCs w:val="28"/>
        </w:rPr>
        <w:tab/>
      </w:r>
    </w:p>
    <w:p w:rsidR="00870C14" w:rsidRPr="00F91454" w:rsidRDefault="00870C14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Государственной корпорации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870C14" w:rsidRPr="00F91454" w:rsidRDefault="00870C14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870C14" w:rsidRPr="00F91454" w:rsidRDefault="00870C14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870C14" w:rsidRPr="00F91454" w:rsidRDefault="00870C14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64608" behindDoc="0" locked="0" layoutInCell="1" allowOverlap="1" wp14:anchorId="0EFE99DC" wp14:editId="58614C76">
                <wp:simplePos x="0" y="0"/>
                <wp:positionH relativeFrom="column">
                  <wp:posOffset>107315</wp:posOffset>
                </wp:positionH>
                <wp:positionV relativeFrom="paragraph">
                  <wp:posOffset>-7620</wp:posOffset>
                </wp:positionV>
                <wp:extent cx="457200" cy="409575"/>
                <wp:effectExtent l="0" t="0" r="0" b="9525"/>
                <wp:wrapNone/>
                <wp:docPr id="2543" name="Скругленный прямоугольник 2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20EC7D18" id="Скругленный прямоугольник 2543" o:spid="_x0000_s1026" style="position:absolute;margin-left:8.45pt;margin-top:-.6pt;width:36pt;height:32.25pt;z-index:25376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870C14" w:rsidRPr="00F91454" w:rsidRDefault="00870C14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870C14" w:rsidRPr="00F91454" w:rsidRDefault="00870C14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61536" behindDoc="0" locked="0" layoutInCell="1" allowOverlap="1" wp14:anchorId="4C386A7C" wp14:editId="2B5A0199">
                <wp:simplePos x="0" y="0"/>
                <wp:positionH relativeFrom="column">
                  <wp:posOffset>145415</wp:posOffset>
                </wp:positionH>
                <wp:positionV relativeFrom="paragraph">
                  <wp:posOffset>294005</wp:posOffset>
                </wp:positionV>
                <wp:extent cx="409575" cy="342265"/>
                <wp:effectExtent l="0" t="0" r="28575" b="19685"/>
                <wp:wrapNone/>
                <wp:docPr id="2542" name="Прямоугольник 25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64DD8" w:rsidRDefault="00AE4411" w:rsidP="00870C14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color w:val="FFFFFF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542" o:spid="_x0000_s1374" style="position:absolute;left:0;text-align:left;margin-left:11.45pt;margin-top:23.15pt;width:32.25pt;height:26.95pt;z-index:25376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" filled="f" fillcolor="#2f5496" strokecolor="#2f5496" strokeweight="1.5pt">
                <v:textbox>
                  <w:txbxContent>
                    <w:p w:rsidR="00AE4411" w:rsidRPr="00064DD8" w:rsidRDefault="00AE4411" w:rsidP="00870C14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  <w:r>
                        <w:rPr>
                          <w:color w:val="FFFFFF"/>
                          <w:sz w:val="20"/>
                          <w:szCs w:val="20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</w:p>
    <w:p w:rsidR="00870C14" w:rsidRPr="00F91454" w:rsidRDefault="00870C14" w:rsidP="000A4034">
      <w:pPr>
        <w:spacing w:after="0" w:line="240" w:lineRule="atLeast"/>
        <w:ind w:left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(или) СФЕ;</w:t>
      </w:r>
    </w:p>
    <w:p w:rsidR="00870C14" w:rsidRPr="00F91454" w:rsidRDefault="00870C14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870C14" w:rsidRPr="00F91454" w:rsidRDefault="00870C14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63584" behindDoc="0" locked="0" layoutInCell="1" allowOverlap="1" wp14:anchorId="5F8D6761" wp14:editId="4EC3CBE7">
                <wp:simplePos x="0" y="0"/>
                <wp:positionH relativeFrom="column">
                  <wp:posOffset>221615</wp:posOffset>
                </wp:positionH>
                <wp:positionV relativeFrom="paragraph">
                  <wp:posOffset>85725</wp:posOffset>
                </wp:positionV>
                <wp:extent cx="361950" cy="378460"/>
                <wp:effectExtent l="0" t="0" r="0" b="2540"/>
                <wp:wrapNone/>
                <wp:docPr id="2541" name="Ромб 2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B287DA2" id="Ромб 2541" o:spid="_x0000_s1026" type="#_x0000_t4" style="position:absolute;margin-left:17.45pt;margin-top:6.75pt;width:28.5pt;height:29.8pt;z-index:25376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" fillcolor="#7b7b7b" stroked="f"/>
            </w:pict>
          </mc:Fallback>
        </mc:AlternateContent>
      </w:r>
    </w:p>
    <w:p w:rsidR="00870C14" w:rsidRPr="00F91454" w:rsidRDefault="00870C14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870C14" w:rsidRPr="00F91454" w:rsidRDefault="00870C14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870C14" w:rsidRPr="00F91454" w:rsidRDefault="00870C14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681010" w:rsidRPr="00F91454" w:rsidRDefault="00870C14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3762560" behindDoc="0" locked="0" layoutInCell="1" allowOverlap="1" wp14:anchorId="79D1AA46" wp14:editId="7B7E36DD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540" name="Прямая со стрелкой 25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955EA85" id="Прямая со стрелкой 2540" o:spid="_x0000_s1026" type="#_x0000_t32" style="position:absolute;margin-left:17.45pt;margin-top:7.15pt;width:22.5pt;height:0;z-index:25376256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</w:t>
      </w:r>
    </w:p>
    <w:p w:rsidR="00681010" w:rsidRPr="00F91454" w:rsidRDefault="00681010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81010" w:rsidRPr="00F91454" w:rsidRDefault="00681010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B10365" w:rsidRPr="00F91454" w:rsidRDefault="00681010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666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B10365" w:rsidRPr="00F91454" w:rsidRDefault="00B10365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6663"/>
        <w:jc w:val="center"/>
        <w:rPr>
          <w:rFonts w:ascii="Times New Roman" w:hAnsi="Times New Roman" w:cs="Times New Roman"/>
          <w:sz w:val="28"/>
          <w:szCs w:val="28"/>
        </w:rPr>
      </w:pPr>
    </w:p>
    <w:p w:rsidR="00B10365" w:rsidRPr="00F91454" w:rsidRDefault="00B10365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6663"/>
        <w:jc w:val="center"/>
        <w:rPr>
          <w:rFonts w:ascii="Times New Roman" w:hAnsi="Times New Roman" w:cs="Times New Roman"/>
          <w:sz w:val="28"/>
          <w:szCs w:val="28"/>
        </w:rPr>
      </w:pPr>
    </w:p>
    <w:p w:rsidR="00B10365" w:rsidRPr="00F91454" w:rsidRDefault="00B10365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6663"/>
        <w:jc w:val="center"/>
        <w:rPr>
          <w:rFonts w:ascii="Times New Roman" w:hAnsi="Times New Roman" w:cs="Times New Roman"/>
          <w:sz w:val="28"/>
          <w:szCs w:val="28"/>
        </w:rPr>
      </w:pPr>
    </w:p>
    <w:p w:rsidR="00B10365" w:rsidRPr="00F91454" w:rsidRDefault="00B10365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6663"/>
        <w:jc w:val="center"/>
        <w:rPr>
          <w:rFonts w:ascii="Times New Roman" w:hAnsi="Times New Roman" w:cs="Times New Roman"/>
          <w:sz w:val="28"/>
          <w:szCs w:val="28"/>
        </w:rPr>
      </w:pPr>
    </w:p>
    <w:p w:rsidR="00B10365" w:rsidRPr="00F91454" w:rsidRDefault="00B10365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6663"/>
        <w:jc w:val="center"/>
        <w:rPr>
          <w:rFonts w:ascii="Times New Roman" w:hAnsi="Times New Roman" w:cs="Times New Roman"/>
          <w:sz w:val="28"/>
          <w:szCs w:val="28"/>
        </w:rPr>
      </w:pPr>
    </w:p>
    <w:p w:rsidR="00B10365" w:rsidRPr="00F91454" w:rsidRDefault="00B10365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6663"/>
        <w:jc w:val="center"/>
        <w:rPr>
          <w:rFonts w:ascii="Times New Roman" w:hAnsi="Times New Roman" w:cs="Times New Roman"/>
          <w:sz w:val="28"/>
          <w:szCs w:val="28"/>
        </w:rPr>
      </w:pPr>
    </w:p>
    <w:p w:rsidR="00B10365" w:rsidRPr="00F91454" w:rsidRDefault="00B10365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6663"/>
        <w:jc w:val="center"/>
        <w:rPr>
          <w:rFonts w:ascii="Times New Roman" w:hAnsi="Times New Roman" w:cs="Times New Roman"/>
          <w:sz w:val="28"/>
          <w:szCs w:val="28"/>
        </w:rPr>
      </w:pPr>
    </w:p>
    <w:p w:rsidR="00B10365" w:rsidRPr="00F91454" w:rsidRDefault="00B10365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6663"/>
        <w:jc w:val="center"/>
        <w:rPr>
          <w:rFonts w:ascii="Times New Roman" w:hAnsi="Times New Roman" w:cs="Times New Roman"/>
          <w:sz w:val="28"/>
          <w:szCs w:val="28"/>
        </w:rPr>
      </w:pPr>
    </w:p>
    <w:p w:rsidR="00B10365" w:rsidRPr="00F91454" w:rsidRDefault="00B10365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6663"/>
        <w:jc w:val="center"/>
        <w:rPr>
          <w:rFonts w:ascii="Times New Roman" w:hAnsi="Times New Roman" w:cs="Times New Roman"/>
          <w:sz w:val="28"/>
          <w:szCs w:val="28"/>
        </w:rPr>
      </w:pPr>
    </w:p>
    <w:p w:rsidR="00B10365" w:rsidRPr="00F91454" w:rsidRDefault="00B10365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6663"/>
        <w:jc w:val="center"/>
        <w:rPr>
          <w:rFonts w:ascii="Times New Roman" w:hAnsi="Times New Roman" w:cs="Times New Roman"/>
          <w:sz w:val="28"/>
          <w:szCs w:val="28"/>
        </w:rPr>
      </w:pPr>
    </w:p>
    <w:p w:rsidR="00B10365" w:rsidRPr="00F91454" w:rsidRDefault="00B10365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6663"/>
        <w:jc w:val="center"/>
        <w:rPr>
          <w:rFonts w:ascii="Times New Roman" w:hAnsi="Times New Roman" w:cs="Times New Roman"/>
          <w:sz w:val="28"/>
          <w:szCs w:val="28"/>
        </w:rPr>
      </w:pPr>
    </w:p>
    <w:p w:rsidR="00B10365" w:rsidRPr="00F91454" w:rsidRDefault="00B10365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6663"/>
        <w:jc w:val="center"/>
        <w:rPr>
          <w:rFonts w:ascii="Times New Roman" w:hAnsi="Times New Roman" w:cs="Times New Roman"/>
          <w:sz w:val="28"/>
          <w:szCs w:val="28"/>
        </w:rPr>
      </w:pPr>
    </w:p>
    <w:p w:rsidR="00B10365" w:rsidRPr="00F91454" w:rsidRDefault="00B10365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6663"/>
        <w:jc w:val="center"/>
        <w:rPr>
          <w:rFonts w:ascii="Times New Roman" w:hAnsi="Times New Roman" w:cs="Times New Roman"/>
          <w:sz w:val="28"/>
          <w:szCs w:val="28"/>
        </w:rPr>
      </w:pPr>
    </w:p>
    <w:p w:rsidR="00B10365" w:rsidRPr="00F91454" w:rsidRDefault="00B10365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6663"/>
        <w:jc w:val="center"/>
        <w:rPr>
          <w:rFonts w:ascii="Times New Roman" w:hAnsi="Times New Roman" w:cs="Times New Roman"/>
          <w:sz w:val="28"/>
          <w:szCs w:val="28"/>
        </w:rPr>
      </w:pPr>
    </w:p>
    <w:p w:rsidR="00B10365" w:rsidRPr="00F91454" w:rsidRDefault="00B10365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6663"/>
        <w:jc w:val="center"/>
        <w:rPr>
          <w:rFonts w:ascii="Times New Roman" w:hAnsi="Times New Roman" w:cs="Times New Roman"/>
          <w:sz w:val="28"/>
          <w:szCs w:val="28"/>
        </w:rPr>
      </w:pPr>
    </w:p>
    <w:p w:rsidR="00B10365" w:rsidRPr="00F91454" w:rsidRDefault="00B10365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6663"/>
        <w:jc w:val="center"/>
        <w:rPr>
          <w:rFonts w:ascii="Times New Roman" w:hAnsi="Times New Roman" w:cs="Times New Roman"/>
          <w:sz w:val="28"/>
          <w:szCs w:val="28"/>
        </w:rPr>
      </w:pPr>
    </w:p>
    <w:p w:rsidR="00B10365" w:rsidRPr="00F91454" w:rsidRDefault="00B10365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6663"/>
        <w:jc w:val="center"/>
        <w:rPr>
          <w:rFonts w:ascii="Times New Roman" w:hAnsi="Times New Roman" w:cs="Times New Roman"/>
          <w:sz w:val="28"/>
          <w:szCs w:val="28"/>
        </w:rPr>
      </w:pPr>
    </w:p>
    <w:p w:rsidR="00B10365" w:rsidRPr="00F91454" w:rsidRDefault="00B10365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6663"/>
        <w:jc w:val="center"/>
        <w:rPr>
          <w:rFonts w:ascii="Times New Roman" w:hAnsi="Times New Roman" w:cs="Times New Roman"/>
          <w:sz w:val="28"/>
          <w:szCs w:val="28"/>
        </w:rPr>
      </w:pPr>
    </w:p>
    <w:p w:rsidR="00B10365" w:rsidRPr="00F91454" w:rsidRDefault="00B10365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6663"/>
        <w:jc w:val="center"/>
        <w:rPr>
          <w:rFonts w:ascii="Times New Roman" w:hAnsi="Times New Roman" w:cs="Times New Roman"/>
          <w:sz w:val="28"/>
          <w:szCs w:val="28"/>
        </w:rPr>
      </w:pPr>
    </w:p>
    <w:p w:rsidR="00B10365" w:rsidRPr="00F91454" w:rsidRDefault="00B10365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6663"/>
        <w:jc w:val="center"/>
        <w:rPr>
          <w:rFonts w:ascii="Times New Roman" w:hAnsi="Times New Roman" w:cs="Times New Roman"/>
          <w:sz w:val="28"/>
          <w:szCs w:val="28"/>
        </w:rPr>
      </w:pPr>
    </w:p>
    <w:p w:rsidR="00177A3B" w:rsidRPr="00F91454" w:rsidRDefault="00177A3B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6663"/>
        <w:jc w:val="center"/>
        <w:rPr>
          <w:rFonts w:ascii="Times New Roman" w:hAnsi="Times New Roman" w:cs="Times New Roman"/>
          <w:sz w:val="28"/>
          <w:szCs w:val="28"/>
        </w:rPr>
      </w:pPr>
    </w:p>
    <w:p w:rsidR="00177A3B" w:rsidRPr="00F91454" w:rsidRDefault="00177A3B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6663"/>
        <w:jc w:val="center"/>
        <w:rPr>
          <w:rFonts w:ascii="Times New Roman" w:hAnsi="Times New Roman" w:cs="Times New Roman"/>
          <w:sz w:val="28"/>
          <w:szCs w:val="28"/>
        </w:rPr>
      </w:pPr>
    </w:p>
    <w:p w:rsidR="00177A3B" w:rsidRPr="00F91454" w:rsidRDefault="00177A3B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6663"/>
        <w:jc w:val="center"/>
        <w:rPr>
          <w:rFonts w:ascii="Times New Roman" w:hAnsi="Times New Roman" w:cs="Times New Roman"/>
          <w:sz w:val="28"/>
          <w:szCs w:val="28"/>
        </w:rPr>
      </w:pPr>
    </w:p>
    <w:p w:rsidR="00177A3B" w:rsidRPr="00F91454" w:rsidRDefault="00177A3B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6663"/>
        <w:jc w:val="center"/>
        <w:rPr>
          <w:rFonts w:ascii="Times New Roman" w:hAnsi="Times New Roman" w:cs="Times New Roman"/>
          <w:sz w:val="28"/>
          <w:szCs w:val="28"/>
        </w:rPr>
      </w:pPr>
    </w:p>
    <w:p w:rsidR="00681010" w:rsidRPr="00F91454" w:rsidRDefault="00681010" w:rsidP="000F6559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567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</w:t>
      </w:r>
      <w:r w:rsidR="000F6559" w:rsidRPr="00F91454">
        <w:rPr>
          <w:rFonts w:ascii="Times New Roman" w:hAnsi="Times New Roman" w:cs="Times New Roman"/>
          <w:sz w:val="28"/>
          <w:szCs w:val="28"/>
        </w:rPr>
        <w:t>1</w:t>
      </w:r>
      <w:r w:rsidR="00134E39" w:rsidRPr="00F91454">
        <w:rPr>
          <w:rFonts w:ascii="Times New Roman" w:hAnsi="Times New Roman" w:cs="Times New Roman"/>
          <w:sz w:val="28"/>
          <w:szCs w:val="28"/>
        </w:rPr>
        <w:t>2</w:t>
      </w:r>
    </w:p>
    <w:p w:rsidR="00681010" w:rsidRPr="00F91454" w:rsidRDefault="00681010" w:rsidP="000F6559">
      <w:pPr>
        <w:tabs>
          <w:tab w:val="left" w:pos="7371"/>
        </w:tabs>
        <w:spacing w:after="0" w:line="240" w:lineRule="atLeast"/>
        <w:ind w:left="5670"/>
        <w:jc w:val="righ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к приказу Министра финансов </w:t>
      </w:r>
    </w:p>
    <w:p w:rsidR="00681010" w:rsidRPr="00F91454" w:rsidRDefault="00681010" w:rsidP="000F6559">
      <w:pPr>
        <w:spacing w:after="0" w:line="240" w:lineRule="atLeast"/>
        <w:ind w:left="567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681010" w:rsidRPr="00F91454" w:rsidRDefault="00681010" w:rsidP="000F6559">
      <w:pPr>
        <w:tabs>
          <w:tab w:val="left" w:pos="6804"/>
          <w:tab w:val="left" w:pos="6946"/>
        </w:tabs>
        <w:spacing w:after="0" w:line="240" w:lineRule="atLeast"/>
        <w:ind w:left="567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от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__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____ 2018 года №____</w:t>
      </w:r>
    </w:p>
    <w:p w:rsidR="00681010" w:rsidRPr="00F91454" w:rsidRDefault="00681010" w:rsidP="000F6559">
      <w:pPr>
        <w:spacing w:after="0" w:line="240" w:lineRule="atLeast"/>
        <w:ind w:left="5670"/>
        <w:jc w:val="center"/>
        <w:rPr>
          <w:rFonts w:ascii="Times New Roman" w:hAnsi="Times New Roman" w:cs="Times New Roman"/>
          <w:sz w:val="28"/>
          <w:szCs w:val="28"/>
        </w:rPr>
      </w:pPr>
    </w:p>
    <w:p w:rsidR="00681010" w:rsidRPr="00F91454" w:rsidRDefault="00681010" w:rsidP="000F6559">
      <w:pPr>
        <w:spacing w:after="0" w:line="240" w:lineRule="atLeast"/>
        <w:ind w:left="567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2</w:t>
      </w:r>
      <w:r w:rsidR="000F6559" w:rsidRPr="00F91454">
        <w:rPr>
          <w:rFonts w:ascii="Times New Roman" w:hAnsi="Times New Roman" w:cs="Times New Roman"/>
          <w:sz w:val="28"/>
          <w:szCs w:val="28"/>
        </w:rPr>
        <w:t>5</w:t>
      </w:r>
    </w:p>
    <w:p w:rsidR="00681010" w:rsidRPr="00F91454" w:rsidRDefault="00681010" w:rsidP="000F6559">
      <w:pPr>
        <w:spacing w:after="0" w:line="240" w:lineRule="atLeast"/>
        <w:ind w:left="567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681010" w:rsidRPr="00F91454" w:rsidRDefault="00681010" w:rsidP="000F6559">
      <w:pPr>
        <w:spacing w:after="0" w:line="240" w:lineRule="atLeast"/>
        <w:ind w:left="567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681010" w:rsidRPr="00F91454" w:rsidRDefault="00681010" w:rsidP="000F6559">
      <w:pPr>
        <w:spacing w:after="0" w:line="240" w:lineRule="atLeast"/>
        <w:ind w:left="567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от 4 июня 2015 года № 348</w:t>
      </w:r>
    </w:p>
    <w:p w:rsidR="00681010" w:rsidRPr="00F91454" w:rsidRDefault="00681010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681010" w:rsidRPr="00F91454" w:rsidRDefault="00681010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681010" w:rsidRPr="00F91454" w:rsidRDefault="00681010" w:rsidP="00214FDD">
      <w:pPr>
        <w:spacing w:after="0" w:line="24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b/>
          <w:sz w:val="28"/>
          <w:szCs w:val="28"/>
        </w:rPr>
        <w:t>Регламент государственной услуги</w:t>
      </w:r>
    </w:p>
    <w:p w:rsidR="00681010" w:rsidRPr="00F91454" w:rsidRDefault="00893B16" w:rsidP="00214FDD">
      <w:pPr>
        <w:spacing w:after="0" w:line="24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b/>
          <w:sz w:val="28"/>
          <w:szCs w:val="28"/>
        </w:rPr>
        <w:t>«</w:t>
      </w:r>
      <w:r w:rsidR="00681010" w:rsidRPr="00F91454">
        <w:rPr>
          <w:rFonts w:ascii="Times New Roman" w:hAnsi="Times New Roman" w:cs="Times New Roman"/>
          <w:b/>
          <w:sz w:val="28"/>
          <w:szCs w:val="28"/>
        </w:rPr>
        <w:t xml:space="preserve">Проведение зачетов и возвратов налогов, </w:t>
      </w:r>
    </w:p>
    <w:p w:rsidR="00681010" w:rsidRPr="00F91454" w:rsidRDefault="00681010" w:rsidP="00214FDD">
      <w:pPr>
        <w:spacing w:after="0" w:line="24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b/>
          <w:sz w:val="28"/>
          <w:szCs w:val="28"/>
        </w:rPr>
        <w:t>платежей в бюджет, пени, штрафов</w:t>
      </w:r>
      <w:r w:rsidR="00893B16" w:rsidRPr="00F91454">
        <w:rPr>
          <w:rFonts w:ascii="Times New Roman" w:hAnsi="Times New Roman" w:cs="Times New Roman"/>
          <w:b/>
          <w:sz w:val="28"/>
          <w:szCs w:val="28"/>
        </w:rPr>
        <w:t>»</w:t>
      </w:r>
    </w:p>
    <w:p w:rsidR="00681010" w:rsidRPr="00F91454" w:rsidRDefault="00681010" w:rsidP="00214FDD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681010" w:rsidRPr="00F91454" w:rsidRDefault="00681010" w:rsidP="00214FDD">
      <w:pPr>
        <w:spacing w:after="0" w:line="24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. </w:t>
      </w:r>
      <w:r w:rsidRPr="00F91454">
        <w:rPr>
          <w:rFonts w:ascii="Times New Roman" w:hAnsi="Times New Roman" w:cs="Times New Roman"/>
          <w:b/>
          <w:sz w:val="28"/>
          <w:szCs w:val="28"/>
        </w:rPr>
        <w:t>Общие положения</w:t>
      </w:r>
    </w:p>
    <w:p w:rsidR="00681010" w:rsidRPr="00F91454" w:rsidRDefault="00681010" w:rsidP="00214FDD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.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Государственная услуг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Проведение зачетов и возвратов налогов, платежей в бюджет, пени, штрафов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далее – государственная услуга) оказывается на основании </w:t>
      </w:r>
      <w:hyperlink r:id="rId141" w:anchor="z711" w:history="1">
        <w:r w:rsidRPr="00F91454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стандарта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государственной услуги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Проведение зачетов и возвратов налогов, платежей в бюджет, пени, штрафов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, утвержденного </w:t>
      </w:r>
      <w:hyperlink r:id="rId142" w:anchor="z1" w:history="1">
        <w:r w:rsidRPr="00F91454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приказом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Министра финансов Республики Казахстан от </w:t>
      </w:r>
      <w:r w:rsidR="009C4624" w:rsidRPr="00F91454">
        <w:rPr>
          <w:rFonts w:ascii="Times New Roman" w:hAnsi="Times New Roman" w:cs="Times New Roman"/>
          <w:sz w:val="28"/>
          <w:szCs w:val="28"/>
        </w:rPr>
        <w:t xml:space="preserve">          </w:t>
      </w:r>
      <w:r w:rsidRPr="00F91454">
        <w:rPr>
          <w:rFonts w:ascii="Times New Roman" w:hAnsi="Times New Roman" w:cs="Times New Roman"/>
          <w:sz w:val="28"/>
          <w:szCs w:val="28"/>
        </w:rPr>
        <w:t xml:space="preserve">27 апреля 2015 года № 284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Об утверждении стандартов государственных услуг, оказываемых органами государственных доходов Республики Казахстан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зарегистрирован в Реестре государственной регистрации нормативных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правовых актов под № 11273) (далее – Стандарт), территориальными органами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Комитета государственных доходов Министерства финансов Республики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Казахстан (далее –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.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через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>: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) канцелярию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2) центры оказания услуг или веб-приложение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Кабинет налогоплательщик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далее – КНП);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) некоммерческое акционерное общество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 xml:space="preserve">Государственная корпорация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Правительство для граждан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далее – Государственная корпорация);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4) веб-портал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: www.egov.kz (далее – портал).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2. Форма оказания государственной услуги: электронная (частично автоматизированная) и (или) бумажная.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. Результатом оказания государственной услуги является: 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1) зачет излишне уплаченной суммы налога, платежа в бюджет, пени;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2) зачет ошибочно уплаченной суммы на надлежащий код бюджетной классификации и (или) в надлежащий орган</w:t>
      </w:r>
      <w:r w:rsidR="001241B9" w:rsidRPr="00F91454">
        <w:rPr>
          <w:rFonts w:ascii="Times New Roman" w:hAnsi="Times New Roman" w:cs="Times New Roman"/>
          <w:sz w:val="28"/>
          <w:szCs w:val="28"/>
        </w:rPr>
        <w:t xml:space="preserve"> государственных доходов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3) возврат излишне уплаченной суммы налога, платежа в бюджет и пени, а также ошибочно уплаченной суммы налога, платежа в бюджет на банковский счет налогоплательщика;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4) возврат уплаченной суммы неправомерно наложенного штрафа по правонарушениям в области налогообложения, законодательства Республики Казахстан о пенсионном обеспечении, об обязательном социальном страховании, об обязательном социальном медицинском </w:t>
      </w:r>
      <w:r w:rsidR="00C44B11" w:rsidRPr="00F91454">
        <w:rPr>
          <w:rFonts w:ascii="Times New Roman" w:hAnsi="Times New Roman" w:cs="Times New Roman"/>
          <w:sz w:val="28"/>
          <w:szCs w:val="28"/>
        </w:rPr>
        <w:t>страховании вследствие</w:t>
      </w:r>
      <w:r w:rsidRPr="00F91454">
        <w:rPr>
          <w:rFonts w:ascii="Times New Roman" w:hAnsi="Times New Roman" w:cs="Times New Roman"/>
          <w:sz w:val="28"/>
          <w:szCs w:val="28"/>
        </w:rPr>
        <w:t xml:space="preserve"> его отмены или уменьшения размера на банковский счет налогоплательщика;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5) возврат уплаченной суммы налога, платежа в бюджет, пени и штрафа в результате отмены итогов электронных аукционов по решению суда на банковский счет налогоплательщика;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6) возврат излишне уплаченной суммы государственной пошлины по месту ее уплаты на банковский счет налогоплательщика с соответствующего кода бюджетной классификации;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7) письменное сообщение о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неподтверждении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ошибки – в случа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неподтверждени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органом государственных доходов наличия ошибок при перечислении;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8) уведомление об исполнении судебного решения налогоплательщику и (или) государственному учреждению – после осуществления возврата суммы государственной пошлины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9) мотивированный отв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об отказе в оказании государственной услуги в сл</w:t>
      </w:r>
      <w:r w:rsidR="000B7A42" w:rsidRPr="00F91454">
        <w:rPr>
          <w:rFonts w:ascii="Times New Roman" w:hAnsi="Times New Roman" w:cs="Times New Roman"/>
          <w:sz w:val="28"/>
          <w:szCs w:val="28"/>
        </w:rPr>
        <w:t>учаях и по основаниям, указанным</w:t>
      </w:r>
      <w:r w:rsidRPr="00F91454">
        <w:rPr>
          <w:rFonts w:ascii="Times New Roman" w:hAnsi="Times New Roman" w:cs="Times New Roman"/>
          <w:sz w:val="28"/>
          <w:szCs w:val="28"/>
        </w:rPr>
        <w:t xml:space="preserve"> в пункте </w:t>
      </w:r>
      <w:hyperlink r:id="rId143" w:anchor="z723" w:history="1">
        <w:r w:rsidRPr="00F91454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10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Стандарта.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Форма предоставления результата оказания государственной услуги: электронная и (или) бумажная.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b/>
          <w:sz w:val="28"/>
          <w:szCs w:val="28"/>
        </w:rPr>
        <w:t xml:space="preserve">2. Порядок действий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b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681010" w:rsidRPr="00F91454" w:rsidRDefault="00681010" w:rsidP="00214FDD">
      <w:pPr>
        <w:pStyle w:val="a7"/>
        <w:tabs>
          <w:tab w:val="left" w:pos="709"/>
        </w:tabs>
        <w:spacing w:before="0" w:beforeAutospacing="0" w:after="0" w:afterAutospacing="0" w:line="240" w:lineRule="atLeast"/>
        <w:rPr>
          <w:sz w:val="28"/>
          <w:szCs w:val="28"/>
          <w:lang w:val="ru-RU"/>
        </w:rPr>
      </w:pPr>
    </w:p>
    <w:p w:rsidR="00681010" w:rsidRPr="00F91454" w:rsidRDefault="00681010" w:rsidP="00214FDD">
      <w:pPr>
        <w:pStyle w:val="a7"/>
        <w:tabs>
          <w:tab w:val="left" w:pos="709"/>
        </w:tabs>
        <w:spacing w:before="0" w:beforeAutospacing="0" w:after="0" w:afterAutospacing="0" w:line="240" w:lineRule="atLeast"/>
        <w:ind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4. Основанием для начала процедуры (действия) по оказанию государственной услуги является представление </w:t>
      </w:r>
      <w:proofErr w:type="spellStart"/>
      <w:r w:rsidRPr="00F91454">
        <w:rPr>
          <w:sz w:val="28"/>
          <w:szCs w:val="28"/>
          <w:lang w:val="ru-RU"/>
        </w:rPr>
        <w:t>услугополучателем</w:t>
      </w:r>
      <w:proofErr w:type="spellEnd"/>
      <w:r w:rsidRPr="00F91454">
        <w:rPr>
          <w:sz w:val="28"/>
          <w:szCs w:val="28"/>
          <w:lang w:val="ru-RU"/>
        </w:rPr>
        <w:t xml:space="preserve"> документов, указанных в </w:t>
      </w:r>
      <w:hyperlink r:id="rId144" w:anchor="z722" w:history="1">
        <w:r w:rsidRPr="00F91454">
          <w:rPr>
            <w:rStyle w:val="a6"/>
            <w:color w:val="auto"/>
            <w:sz w:val="28"/>
            <w:szCs w:val="28"/>
            <w:u w:val="none"/>
            <w:lang w:val="ru-RU"/>
          </w:rPr>
          <w:t>пункте 9</w:t>
        </w:r>
      </w:hyperlink>
      <w:r w:rsidRPr="00F91454">
        <w:rPr>
          <w:sz w:val="28"/>
          <w:szCs w:val="28"/>
          <w:lang w:val="ru-RU"/>
        </w:rPr>
        <w:t xml:space="preserve"> Стандарта.</w:t>
      </w:r>
    </w:p>
    <w:p w:rsidR="00681010" w:rsidRPr="00F91454" w:rsidRDefault="00681010" w:rsidP="00214FDD">
      <w:pPr>
        <w:pStyle w:val="a7"/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>5. Процедура (действия) процесса оказания государственной услуги:</w:t>
      </w:r>
    </w:p>
    <w:p w:rsidR="00681010" w:rsidRPr="00F91454" w:rsidRDefault="00681010" w:rsidP="00214FDD">
      <w:pPr>
        <w:pStyle w:val="a7"/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>1) прием документов – 20 (двадцать) минут:</w:t>
      </w:r>
    </w:p>
    <w:p w:rsidR="00681010" w:rsidRPr="00F91454" w:rsidRDefault="00681010" w:rsidP="00214FDD">
      <w:pPr>
        <w:pStyle w:val="a7"/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работник, ответственный за прием документов в присутствии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>:</w:t>
      </w:r>
    </w:p>
    <w:p w:rsidR="00F10427" w:rsidRPr="00F91454" w:rsidRDefault="00681010" w:rsidP="00214FDD">
      <w:pPr>
        <w:pStyle w:val="a7"/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proofErr w:type="gramStart"/>
      <w:r w:rsidRPr="00F91454">
        <w:rPr>
          <w:sz w:val="28"/>
          <w:szCs w:val="28"/>
          <w:lang w:val="ru-RU"/>
        </w:rPr>
        <w:t xml:space="preserve">сверяет данные, отраженные в налоговом заявлении, с документом, удостоверяющим личность (при представлении интересов физического лица проверяет наличие нотариально заверенной доверенности, в которой должен быть указан конкретный перечень полномочий уполномоченного представителя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 xml:space="preserve"> или при предъявлении доверенности на </w:t>
      </w:r>
      <w:r w:rsidRPr="00F91454">
        <w:rPr>
          <w:sz w:val="28"/>
          <w:szCs w:val="28"/>
          <w:lang w:val="ru-RU"/>
        </w:rPr>
        <w:lastRenderedPageBreak/>
        <w:t xml:space="preserve">представление интересов юридического лица проверяет наличие подписи руководителя и печати юридического лица) – 2 (две) минуты; </w:t>
      </w:r>
      <w:proofErr w:type="gramEnd"/>
    </w:p>
    <w:p w:rsidR="00681010" w:rsidRPr="00F91454" w:rsidRDefault="00681010" w:rsidP="00214FDD">
      <w:pPr>
        <w:pStyle w:val="a7"/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>проверяет полноту представленных документов – 3 (три) минуты;</w:t>
      </w:r>
    </w:p>
    <w:p w:rsidR="00681010" w:rsidRPr="00F91454" w:rsidRDefault="00681010" w:rsidP="00214FDD">
      <w:pPr>
        <w:pStyle w:val="a7"/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проверяет данные, указанные в налоговом заявлении налогоплательщика, со сведениями, имеющимися в регистрационных данных информационной системы </w:t>
      </w:r>
      <w:r w:rsidR="00893B16" w:rsidRPr="00F91454">
        <w:rPr>
          <w:sz w:val="28"/>
          <w:szCs w:val="28"/>
          <w:lang w:val="ru-RU"/>
        </w:rPr>
        <w:t>«</w:t>
      </w:r>
      <w:r w:rsidRPr="00F91454">
        <w:rPr>
          <w:sz w:val="28"/>
          <w:szCs w:val="28"/>
          <w:lang w:val="ru-RU"/>
        </w:rPr>
        <w:t>Интегрированная налоговая информационная система</w:t>
      </w:r>
      <w:r w:rsidR="00893B16" w:rsidRPr="00F91454">
        <w:rPr>
          <w:sz w:val="28"/>
          <w:szCs w:val="28"/>
          <w:lang w:val="ru-RU"/>
        </w:rPr>
        <w:t>»</w:t>
      </w:r>
      <w:r w:rsidRPr="00F91454">
        <w:rPr>
          <w:sz w:val="28"/>
          <w:szCs w:val="28"/>
          <w:lang w:val="ru-RU"/>
        </w:rPr>
        <w:t xml:space="preserve"> (далее – ИС ИНИС) – 5 (пять) минут;</w:t>
      </w:r>
    </w:p>
    <w:p w:rsidR="00681010" w:rsidRPr="00F91454" w:rsidRDefault="00681010" w:rsidP="00214FDD">
      <w:pPr>
        <w:pStyle w:val="a7"/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>регистрирует, вводит налоговое заявление в ИС ЦУЛС – 5 (пять) минут;</w:t>
      </w:r>
    </w:p>
    <w:p w:rsidR="00681010" w:rsidRPr="00F91454" w:rsidRDefault="00681010" w:rsidP="00214FDD">
      <w:pPr>
        <w:pStyle w:val="a7"/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>указывает на втором экземпляре налогового заявления входящий номер документа, выданный ИС ЦУЛС, свою фамилию, инициалы и расписывается в нем – 3 (три) минуты;</w:t>
      </w:r>
    </w:p>
    <w:p w:rsidR="00681010" w:rsidRPr="00F91454" w:rsidRDefault="00681010" w:rsidP="00214FDD">
      <w:pPr>
        <w:pStyle w:val="a7"/>
        <w:spacing w:before="0" w:beforeAutospacing="0" w:after="0" w:afterAutospacing="0" w:line="240" w:lineRule="atLeast"/>
        <w:ind w:firstLine="708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>передает входные документы работнику, ответственному за обработку документов – 10 минут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2) работник, ответственный за обработку документов, обрабатывает документы: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зачету излишне уплаченной суммы налога, платежа в бюджет, пени – в течение 10 (десяти) рабочих дней;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зачету, возврату ошибочно уплаченной суммы налога, платежа в бюджет – в течение 10 (десяти) рабочих дней; 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возврату излишне уплаченной суммы налога, платежа в бюджет, пени – в течение 10 (десяти) рабочих дней;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возврату уплаченной суммы неправомерно наложенного штрафа по правонарушениям в области налогообложения, законодательства Республики Казахстан о пенсионном обеспечении, об обязательном социальном страховании, об обязательном социальном медицинским страхованием вследствие его отмены или уменьшения размера – в течение 10 (десяти) рабочих дней;</w:t>
      </w:r>
      <w:proofErr w:type="gramEnd"/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о возврату уплаченной суммы налога, платежа в бюджет, пени и штрафа в результате отмены итогов электронных аукционов по решению суда – в течение 10 (десяти) рабочих дней;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hAnsi="Times New Roman" w:cs="Times New Roman"/>
          <w:sz w:val="28"/>
          <w:szCs w:val="28"/>
        </w:rPr>
        <w:t>по возврату уплаченной суммы государственной пошлины – в течение 10 (десяти) рабочих дней.</w:t>
      </w:r>
    </w:p>
    <w:p w:rsidR="00681010" w:rsidRPr="00F91454" w:rsidRDefault="00681010" w:rsidP="00214FDD">
      <w:pPr>
        <w:pStyle w:val="3"/>
        <w:spacing w:before="0" w:line="240" w:lineRule="atLeast"/>
        <w:rPr>
          <w:rFonts w:ascii="Times New Roman" w:hAnsi="Times New Roman"/>
          <w:b w:val="0"/>
          <w:bCs w:val="0"/>
          <w:color w:val="auto"/>
          <w:sz w:val="28"/>
          <w:szCs w:val="28"/>
          <w:lang w:val="ru-RU"/>
        </w:rPr>
      </w:pPr>
    </w:p>
    <w:p w:rsidR="00681010" w:rsidRPr="00F91454" w:rsidRDefault="00681010" w:rsidP="00214FDD">
      <w:pPr>
        <w:pStyle w:val="3"/>
        <w:spacing w:before="0" w:line="240" w:lineRule="atLeast"/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</w:pPr>
    </w:p>
    <w:p w:rsidR="00681010" w:rsidRPr="00F91454" w:rsidRDefault="00681010" w:rsidP="00214FDD">
      <w:pPr>
        <w:pStyle w:val="3"/>
        <w:spacing w:before="0" w:line="240" w:lineRule="atLeast"/>
        <w:jc w:val="center"/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</w:pPr>
      <w:r w:rsidRPr="00F91454"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  <w:t xml:space="preserve">3. Порядок взаимодействия структурных подразделений (работников) </w:t>
      </w:r>
      <w:proofErr w:type="spellStart"/>
      <w:r w:rsidRPr="00F91454"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  <w:t>услугодателя</w:t>
      </w:r>
      <w:proofErr w:type="spellEnd"/>
      <w:r w:rsidRPr="00F91454"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  <w:t xml:space="preserve"> в процессе оказания</w:t>
      </w:r>
      <w:r w:rsidR="009C4624" w:rsidRPr="00F91454"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  <w:t xml:space="preserve"> </w:t>
      </w:r>
      <w:r w:rsidRPr="00F91454"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  <w:t>государственной услуги</w:t>
      </w:r>
    </w:p>
    <w:p w:rsidR="00681010" w:rsidRPr="00F91454" w:rsidRDefault="00681010" w:rsidP="00214FDD">
      <w:pPr>
        <w:pStyle w:val="3"/>
        <w:spacing w:before="0" w:line="240" w:lineRule="atLeast"/>
        <w:jc w:val="center"/>
        <w:rPr>
          <w:rFonts w:ascii="Times New Roman" w:hAnsi="Times New Roman"/>
          <w:color w:val="auto"/>
          <w:sz w:val="28"/>
          <w:szCs w:val="28"/>
          <w:lang w:val="ru-RU"/>
        </w:rPr>
      </w:pP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6. В процессе оказания государственной услуги участвуют работники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7. Работник, ответственный за прием документов, принимает, проверяет, регистрирует и вводит документы, представленные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681010" w:rsidRPr="00F91454" w:rsidRDefault="00681010" w:rsidP="00214FDD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8. Работник, ответственный за прием документов, передает документы работнику, ответственному за обработку документов.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9. Работник ответственный за обработку, обрабатывает входные документы в ИС ЦУЛС: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зачету излишне уплаченной суммы налога, платежа в бюджет, пени – 10 (десять) рабочих дней;</w:t>
      </w:r>
    </w:p>
    <w:p w:rsidR="00681010" w:rsidRPr="00F91454" w:rsidRDefault="00681010" w:rsidP="00214FDD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зачету, возврату ошибочно уплаченной суммы налога, платежа в бюджет – 10 (десять) рабочих дней; </w:t>
      </w:r>
    </w:p>
    <w:p w:rsidR="00681010" w:rsidRPr="00F91454" w:rsidRDefault="00681010" w:rsidP="00214FDD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возврату излишне уплаченной суммы налога, платежа в бюджет, пени – 10 (десять) рабочих дней;</w:t>
      </w:r>
    </w:p>
    <w:p w:rsidR="00681010" w:rsidRPr="00F91454" w:rsidRDefault="00681010" w:rsidP="00214FDD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возврату уплаченной суммы неправомерно наложенного штрафа по правонарушениям в области налогообложения, законодательства Республики Казахстан о пенсионном обеспечении, об обязательном социальном страховании, </w:t>
      </w:r>
      <w:r w:rsidR="00C44B11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об обязательном медицинском страховании</w:t>
      </w: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следствие его отмены или уменьшения размера – 10 (десять) рабочих дней;</w:t>
      </w:r>
    </w:p>
    <w:p w:rsidR="00681010" w:rsidRPr="00F91454" w:rsidRDefault="00681010" w:rsidP="00214FDD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о возврату уплаченной суммы налога, платежа в бюджет, пени и штрафа в результате отмены итогов электронных аукционов по решению суда – 10 (десять) </w:t>
      </w:r>
      <w:r w:rsidR="001241B9" w:rsidRPr="00F91454">
        <w:rPr>
          <w:rFonts w:ascii="Times New Roman" w:hAnsi="Times New Roman" w:cs="Times New Roman"/>
          <w:sz w:val="28"/>
          <w:szCs w:val="28"/>
        </w:rPr>
        <w:t>рабочих дней;</w: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681010" w:rsidRPr="00F91454" w:rsidRDefault="00681010" w:rsidP="00214FDD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hAnsi="Times New Roman" w:cs="Times New Roman"/>
          <w:sz w:val="28"/>
          <w:szCs w:val="28"/>
        </w:rPr>
        <w:t>по возврату уплаченной суммы государственной пошлины – 10 (десять) рабочих дней.</w:t>
      </w:r>
    </w:p>
    <w:p w:rsidR="00681010" w:rsidRPr="00F91454" w:rsidRDefault="00681010" w:rsidP="00214FDD">
      <w:pPr>
        <w:spacing w:after="0" w:line="240" w:lineRule="atLeast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0. Руководство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одписывает выходные документы, заверяет печатью – 3 (три) часа.</w:t>
      </w:r>
    </w:p>
    <w:p w:rsidR="00681010" w:rsidRPr="00F91454" w:rsidRDefault="00681010" w:rsidP="00214FDD">
      <w:pPr>
        <w:tabs>
          <w:tab w:val="left" w:pos="709"/>
        </w:tabs>
        <w:spacing w:after="0" w:line="240" w:lineRule="atLeast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1. Работник, ответственный за обработку документов, передает подготовленные документы в органы казначейства – 1(один) час. </w:t>
      </w:r>
    </w:p>
    <w:p w:rsidR="00681010" w:rsidRPr="00F91454" w:rsidRDefault="00681010" w:rsidP="00214FDD">
      <w:pPr>
        <w:pStyle w:val="a9"/>
        <w:rPr>
          <w:rFonts w:ascii="Times New Roman" w:hAnsi="Times New Roman"/>
          <w:sz w:val="28"/>
          <w:szCs w:val="28"/>
        </w:rPr>
      </w:pPr>
    </w:p>
    <w:p w:rsidR="001C7E00" w:rsidRPr="00F91454" w:rsidRDefault="001C7E00" w:rsidP="00214FDD">
      <w:pPr>
        <w:pStyle w:val="a9"/>
        <w:rPr>
          <w:rFonts w:ascii="Times New Roman" w:hAnsi="Times New Roman"/>
          <w:sz w:val="28"/>
          <w:szCs w:val="28"/>
        </w:rPr>
      </w:pPr>
    </w:p>
    <w:p w:rsidR="00681010" w:rsidRPr="00F91454" w:rsidRDefault="00681010" w:rsidP="00214FDD">
      <w:pPr>
        <w:pStyle w:val="3"/>
        <w:spacing w:before="0" w:line="240" w:lineRule="atLeast"/>
        <w:jc w:val="center"/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</w:pPr>
      <w:r w:rsidRPr="00F91454"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  <w:t xml:space="preserve">4. Порядок взаимодействия с Государственной корпорацией и (или) иными </w:t>
      </w:r>
      <w:proofErr w:type="spellStart"/>
      <w:r w:rsidRPr="00F91454"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  <w:t>услугодателями</w:t>
      </w:r>
      <w:proofErr w:type="spellEnd"/>
      <w:r w:rsidRPr="00F91454"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  <w:t>, а также порядок использования информационных систем в процессе оказания</w:t>
      </w:r>
      <w:r w:rsidR="00E665F3" w:rsidRPr="00F91454"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  <w:t xml:space="preserve"> </w:t>
      </w:r>
      <w:r w:rsidRPr="00F91454"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  <w:t>государственной услуги</w:t>
      </w:r>
    </w:p>
    <w:p w:rsidR="00681010" w:rsidRPr="00F91454" w:rsidRDefault="00681010" w:rsidP="00214FDD">
      <w:pPr>
        <w:pStyle w:val="3"/>
        <w:tabs>
          <w:tab w:val="left" w:pos="709"/>
        </w:tabs>
        <w:spacing w:before="0" w:line="240" w:lineRule="atLeast"/>
        <w:jc w:val="center"/>
        <w:rPr>
          <w:rFonts w:ascii="Times New Roman" w:hAnsi="Times New Roman"/>
          <w:color w:val="auto"/>
          <w:sz w:val="28"/>
          <w:szCs w:val="28"/>
          <w:lang w:val="ru-RU"/>
        </w:rPr>
      </w:pPr>
    </w:p>
    <w:p w:rsidR="00681010" w:rsidRPr="00F91454" w:rsidRDefault="00681010" w:rsidP="00214FDD">
      <w:pPr>
        <w:pStyle w:val="note"/>
        <w:tabs>
          <w:tab w:val="left" w:pos="709"/>
        </w:tabs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F91454">
        <w:rPr>
          <w:sz w:val="28"/>
          <w:szCs w:val="28"/>
        </w:rPr>
        <w:t xml:space="preserve">12. Диаграмма функционального взаимодействия при оказании государственной услуги через КНП, отражающая порядок обращения и последовательности процедур (действий) </w:t>
      </w:r>
      <w:proofErr w:type="spellStart"/>
      <w:r w:rsidRPr="00F91454">
        <w:rPr>
          <w:sz w:val="28"/>
          <w:szCs w:val="28"/>
        </w:rPr>
        <w:t>услугодателя</w:t>
      </w:r>
      <w:proofErr w:type="spellEnd"/>
      <w:r w:rsidRPr="00F91454">
        <w:rPr>
          <w:sz w:val="28"/>
          <w:szCs w:val="28"/>
        </w:rPr>
        <w:t xml:space="preserve"> и </w:t>
      </w:r>
      <w:proofErr w:type="spellStart"/>
      <w:r w:rsidRPr="00F91454">
        <w:rPr>
          <w:sz w:val="28"/>
          <w:szCs w:val="28"/>
        </w:rPr>
        <w:t>услугополучателя</w:t>
      </w:r>
      <w:proofErr w:type="spellEnd"/>
      <w:r w:rsidRPr="00F91454">
        <w:rPr>
          <w:sz w:val="28"/>
          <w:szCs w:val="28"/>
        </w:rPr>
        <w:t xml:space="preserve">, приведена в </w:t>
      </w:r>
      <w:hyperlink r:id="rId145" w:anchor="z1694" w:history="1">
        <w:r w:rsidRPr="00F91454">
          <w:rPr>
            <w:rStyle w:val="a6"/>
            <w:color w:val="auto"/>
            <w:sz w:val="28"/>
            <w:szCs w:val="28"/>
            <w:u w:val="none"/>
          </w:rPr>
          <w:t>приложении 2</w:t>
        </w:r>
      </w:hyperlink>
      <w:r w:rsidRPr="00F91454">
        <w:rPr>
          <w:sz w:val="28"/>
          <w:szCs w:val="28"/>
        </w:rPr>
        <w:t xml:space="preserve"> к настоящему Регламенту государственной услуги:</w:t>
      </w:r>
    </w:p>
    <w:p w:rsidR="00681010" w:rsidRPr="00F91454" w:rsidRDefault="00681010" w:rsidP="00214FDD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F91454">
        <w:rPr>
          <w:sz w:val="28"/>
          <w:szCs w:val="28"/>
        </w:rPr>
        <w:t xml:space="preserve">1) </w:t>
      </w:r>
      <w:proofErr w:type="spellStart"/>
      <w:r w:rsidRPr="00F91454">
        <w:rPr>
          <w:sz w:val="28"/>
          <w:szCs w:val="28"/>
        </w:rPr>
        <w:t>услугополучатель</w:t>
      </w:r>
      <w:proofErr w:type="spellEnd"/>
      <w:r w:rsidRPr="00F91454">
        <w:rPr>
          <w:sz w:val="28"/>
          <w:szCs w:val="28"/>
        </w:rPr>
        <w:t xml:space="preserve"> осуществляет регистрацию в КНП с помощью своего регистрационного свидетельства электронной цифровой подписи (далее – ЭЦП);</w:t>
      </w:r>
    </w:p>
    <w:p w:rsidR="00681010" w:rsidRPr="00F91454" w:rsidRDefault="00681010" w:rsidP="00214FDD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F91454">
        <w:rPr>
          <w:sz w:val="28"/>
          <w:szCs w:val="28"/>
        </w:rPr>
        <w:t xml:space="preserve">2) процесс 1 – авторизация </w:t>
      </w:r>
      <w:proofErr w:type="spellStart"/>
      <w:r w:rsidRPr="00F91454">
        <w:rPr>
          <w:sz w:val="28"/>
          <w:szCs w:val="28"/>
        </w:rPr>
        <w:t>услугополучателя</w:t>
      </w:r>
      <w:proofErr w:type="spellEnd"/>
      <w:r w:rsidRPr="00F91454">
        <w:rPr>
          <w:sz w:val="28"/>
          <w:szCs w:val="28"/>
        </w:rPr>
        <w:t xml:space="preserve"> с помощью регистрационного свидетельства ЭЦП в КНП для получения государственной услуги;</w:t>
      </w:r>
    </w:p>
    <w:p w:rsidR="00681010" w:rsidRPr="00F91454" w:rsidRDefault="00681010" w:rsidP="00214FDD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F91454">
        <w:rPr>
          <w:sz w:val="28"/>
          <w:szCs w:val="28"/>
        </w:rPr>
        <w:t xml:space="preserve">3) условие 1 – проверка в КНП подлинности данных о зарегистрированном </w:t>
      </w:r>
      <w:proofErr w:type="spellStart"/>
      <w:r w:rsidRPr="00F91454">
        <w:rPr>
          <w:sz w:val="28"/>
          <w:szCs w:val="28"/>
        </w:rPr>
        <w:t>услугополучателе</w:t>
      </w:r>
      <w:proofErr w:type="spellEnd"/>
      <w:r w:rsidRPr="00F91454">
        <w:rPr>
          <w:sz w:val="28"/>
          <w:szCs w:val="28"/>
        </w:rPr>
        <w:t xml:space="preserve"> через логин (индивидуальный идентификационный номер/бизнес идентификационный номер (далее – ИИН/БИН)) и пароль, также сведении о </w:t>
      </w:r>
      <w:proofErr w:type="spellStart"/>
      <w:r w:rsidRPr="00F91454">
        <w:rPr>
          <w:sz w:val="28"/>
          <w:szCs w:val="28"/>
        </w:rPr>
        <w:t>услугополучателе</w:t>
      </w:r>
      <w:proofErr w:type="spellEnd"/>
      <w:r w:rsidRPr="00F91454">
        <w:rPr>
          <w:sz w:val="28"/>
          <w:szCs w:val="28"/>
        </w:rPr>
        <w:t>;</w:t>
      </w:r>
    </w:p>
    <w:p w:rsidR="00681010" w:rsidRPr="00F91454" w:rsidRDefault="00681010" w:rsidP="00214FDD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F91454">
        <w:rPr>
          <w:sz w:val="28"/>
          <w:szCs w:val="28"/>
        </w:rPr>
        <w:lastRenderedPageBreak/>
        <w:t xml:space="preserve">4) процесс 2 – формирование КНП сообщения об отказе в авторизации в связи с имеющимися нарушениями в данных </w:t>
      </w:r>
      <w:proofErr w:type="spellStart"/>
      <w:r w:rsidRPr="00F91454">
        <w:rPr>
          <w:sz w:val="28"/>
          <w:szCs w:val="28"/>
        </w:rPr>
        <w:t>услугополучателя</w:t>
      </w:r>
      <w:proofErr w:type="spellEnd"/>
      <w:r w:rsidRPr="00F91454">
        <w:rPr>
          <w:sz w:val="28"/>
          <w:szCs w:val="28"/>
        </w:rPr>
        <w:t>;</w:t>
      </w:r>
    </w:p>
    <w:p w:rsidR="00681010" w:rsidRPr="00F91454" w:rsidRDefault="00681010" w:rsidP="00214FDD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F91454">
        <w:rPr>
          <w:sz w:val="28"/>
          <w:szCs w:val="28"/>
        </w:rPr>
        <w:t xml:space="preserve">5) процесс 3 – выбор </w:t>
      </w:r>
      <w:proofErr w:type="spellStart"/>
      <w:r w:rsidRPr="00F91454">
        <w:rPr>
          <w:sz w:val="28"/>
          <w:szCs w:val="28"/>
        </w:rPr>
        <w:t>услугополучателем</w:t>
      </w:r>
      <w:proofErr w:type="spellEnd"/>
      <w:r w:rsidRPr="00F91454">
        <w:rPr>
          <w:sz w:val="28"/>
          <w:szCs w:val="28"/>
        </w:rPr>
        <w:t xml:space="preserve"> государственной услуги, указанной в настоящем Регламенте государственной услуги;</w:t>
      </w:r>
    </w:p>
    <w:p w:rsidR="00681010" w:rsidRPr="00F91454" w:rsidRDefault="00681010" w:rsidP="00214FDD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F91454">
        <w:rPr>
          <w:sz w:val="28"/>
          <w:szCs w:val="28"/>
        </w:rPr>
        <w:t xml:space="preserve">6) условие 2 – проверка регистрационных данных </w:t>
      </w:r>
      <w:proofErr w:type="spellStart"/>
      <w:r w:rsidRPr="00F91454">
        <w:rPr>
          <w:sz w:val="28"/>
          <w:szCs w:val="28"/>
        </w:rPr>
        <w:t>услугополучателя</w:t>
      </w:r>
      <w:proofErr w:type="spellEnd"/>
      <w:r w:rsidRPr="00F91454">
        <w:rPr>
          <w:sz w:val="28"/>
          <w:szCs w:val="28"/>
        </w:rPr>
        <w:t>;</w:t>
      </w:r>
    </w:p>
    <w:p w:rsidR="00681010" w:rsidRPr="00F91454" w:rsidRDefault="00681010" w:rsidP="00214FDD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F91454">
        <w:rPr>
          <w:sz w:val="28"/>
          <w:szCs w:val="28"/>
        </w:rPr>
        <w:t xml:space="preserve">7) процесс 4 – формирование сообщения об отказе в запрашиваемой государственной услуге в связи с </w:t>
      </w:r>
      <w:proofErr w:type="gramStart"/>
      <w:r w:rsidRPr="00F91454">
        <w:rPr>
          <w:sz w:val="28"/>
          <w:szCs w:val="28"/>
        </w:rPr>
        <w:t>не подтверждением</w:t>
      </w:r>
      <w:proofErr w:type="gramEnd"/>
      <w:r w:rsidRPr="00F91454">
        <w:rPr>
          <w:sz w:val="28"/>
          <w:szCs w:val="28"/>
        </w:rPr>
        <w:t xml:space="preserve"> данных </w:t>
      </w:r>
      <w:proofErr w:type="spellStart"/>
      <w:r w:rsidRPr="00F91454">
        <w:rPr>
          <w:sz w:val="28"/>
          <w:szCs w:val="28"/>
        </w:rPr>
        <w:t>услугополучателя</w:t>
      </w:r>
      <w:proofErr w:type="spellEnd"/>
      <w:r w:rsidRPr="00F91454">
        <w:rPr>
          <w:sz w:val="28"/>
          <w:szCs w:val="28"/>
        </w:rPr>
        <w:t>;</w:t>
      </w:r>
    </w:p>
    <w:p w:rsidR="00681010" w:rsidRPr="00F91454" w:rsidRDefault="00681010" w:rsidP="00214FDD">
      <w:pPr>
        <w:pStyle w:val="note"/>
        <w:tabs>
          <w:tab w:val="left" w:pos="709"/>
        </w:tabs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F91454">
        <w:rPr>
          <w:sz w:val="28"/>
          <w:szCs w:val="28"/>
        </w:rPr>
        <w:t xml:space="preserve">8) процесс 5 – выбор </w:t>
      </w:r>
      <w:proofErr w:type="spellStart"/>
      <w:r w:rsidRPr="00F91454">
        <w:rPr>
          <w:sz w:val="28"/>
          <w:szCs w:val="28"/>
        </w:rPr>
        <w:t>услугополучателем</w:t>
      </w:r>
      <w:proofErr w:type="spellEnd"/>
      <w:r w:rsidRPr="00F91454">
        <w:rPr>
          <w:sz w:val="28"/>
          <w:szCs w:val="28"/>
        </w:rPr>
        <w:t xml:space="preserve"> регистрационного свидетельства ЭЦП для удостоверения, подписания запроса;</w:t>
      </w:r>
    </w:p>
    <w:p w:rsidR="00681010" w:rsidRPr="00F91454" w:rsidRDefault="00681010" w:rsidP="00214FDD">
      <w:pPr>
        <w:pStyle w:val="note"/>
        <w:tabs>
          <w:tab w:val="left" w:pos="709"/>
        </w:tabs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F91454">
        <w:rPr>
          <w:sz w:val="28"/>
          <w:szCs w:val="28"/>
        </w:rPr>
        <w:t>9) условие 3 – 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</w:r>
      <w:r w:rsidR="00052D50" w:rsidRPr="00F91454">
        <w:rPr>
          <w:sz w:val="28"/>
          <w:szCs w:val="28"/>
        </w:rPr>
        <w:t>,</w:t>
      </w:r>
      <w:r w:rsidRPr="00F91454">
        <w:rPr>
          <w:sz w:val="28"/>
          <w:szCs w:val="28"/>
        </w:rPr>
        <w:t xml:space="preserve"> </w:t>
      </w:r>
      <w:proofErr w:type="gramStart"/>
      <w:r w:rsidRPr="00F91454">
        <w:rPr>
          <w:sz w:val="28"/>
          <w:szCs w:val="28"/>
        </w:rPr>
        <w:t>указанным</w:t>
      </w:r>
      <w:proofErr w:type="gramEnd"/>
      <w:r w:rsidRPr="00F91454">
        <w:rPr>
          <w:sz w:val="28"/>
          <w:szCs w:val="28"/>
        </w:rPr>
        <w:t xml:space="preserve"> в запросе</w:t>
      </w:r>
      <w:r w:rsidR="00933822" w:rsidRPr="00F91454">
        <w:rPr>
          <w:sz w:val="28"/>
          <w:szCs w:val="28"/>
        </w:rPr>
        <w:t>,</w:t>
      </w:r>
      <w:r w:rsidRPr="00F91454">
        <w:rPr>
          <w:sz w:val="28"/>
          <w:szCs w:val="28"/>
        </w:rPr>
        <w:t xml:space="preserve"> и ИИН/БИН</w:t>
      </w:r>
      <w:r w:rsidR="00052D50" w:rsidRPr="00F91454">
        <w:rPr>
          <w:sz w:val="28"/>
          <w:szCs w:val="28"/>
        </w:rPr>
        <w:t>,</w:t>
      </w:r>
      <w:r w:rsidRPr="00F91454">
        <w:rPr>
          <w:sz w:val="28"/>
          <w:szCs w:val="28"/>
        </w:rPr>
        <w:t xml:space="preserve"> указанным в регистрационном свидетельстве ЭЦП);</w:t>
      </w:r>
    </w:p>
    <w:p w:rsidR="00681010" w:rsidRPr="00F91454" w:rsidRDefault="00681010" w:rsidP="00214FDD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F91454">
        <w:rPr>
          <w:sz w:val="28"/>
          <w:szCs w:val="28"/>
        </w:rPr>
        <w:t xml:space="preserve">10) процесс 6 – формирование сообщения об отказе в запрашиваемой государственной услуге в связи с </w:t>
      </w:r>
      <w:proofErr w:type="gramStart"/>
      <w:r w:rsidRPr="00F91454">
        <w:rPr>
          <w:sz w:val="28"/>
          <w:szCs w:val="28"/>
        </w:rPr>
        <w:t>не подтверждением</w:t>
      </w:r>
      <w:proofErr w:type="gramEnd"/>
      <w:r w:rsidRPr="00F91454">
        <w:rPr>
          <w:sz w:val="28"/>
          <w:szCs w:val="28"/>
        </w:rPr>
        <w:t xml:space="preserve"> подлинности ЭЦП </w:t>
      </w:r>
      <w:proofErr w:type="spellStart"/>
      <w:r w:rsidRPr="00F91454">
        <w:rPr>
          <w:sz w:val="28"/>
          <w:szCs w:val="28"/>
        </w:rPr>
        <w:t>услугополучателя</w:t>
      </w:r>
      <w:proofErr w:type="spellEnd"/>
      <w:r w:rsidRPr="00F91454">
        <w:rPr>
          <w:sz w:val="28"/>
          <w:szCs w:val="28"/>
        </w:rPr>
        <w:t>;</w:t>
      </w:r>
    </w:p>
    <w:p w:rsidR="00681010" w:rsidRPr="00F91454" w:rsidRDefault="00681010" w:rsidP="00214FDD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F91454">
        <w:rPr>
          <w:sz w:val="28"/>
          <w:szCs w:val="28"/>
        </w:rPr>
        <w:t xml:space="preserve">11) процесс 7 – удостоверение запроса для оказания государственной услуги посредством ЭЦП </w:t>
      </w:r>
      <w:proofErr w:type="spellStart"/>
      <w:r w:rsidRPr="00F91454">
        <w:rPr>
          <w:sz w:val="28"/>
          <w:szCs w:val="28"/>
        </w:rPr>
        <w:t>услугополучателя</w:t>
      </w:r>
      <w:proofErr w:type="spellEnd"/>
      <w:r w:rsidRPr="00F91454">
        <w:rPr>
          <w:sz w:val="28"/>
          <w:szCs w:val="28"/>
        </w:rPr>
        <w:t>;</w:t>
      </w:r>
    </w:p>
    <w:p w:rsidR="00681010" w:rsidRPr="00F91454" w:rsidRDefault="00681010" w:rsidP="00214FDD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F91454">
        <w:rPr>
          <w:sz w:val="28"/>
          <w:szCs w:val="28"/>
        </w:rPr>
        <w:t xml:space="preserve">12) процесс 8 – вывод на экран формы запроса для оказания государственной услуги и заполнение </w:t>
      </w:r>
      <w:proofErr w:type="spellStart"/>
      <w:r w:rsidRPr="00F91454">
        <w:rPr>
          <w:sz w:val="28"/>
          <w:szCs w:val="28"/>
        </w:rPr>
        <w:t>услугополучателем</w:t>
      </w:r>
      <w:proofErr w:type="spellEnd"/>
      <w:r w:rsidRPr="00F91454">
        <w:rPr>
          <w:sz w:val="28"/>
          <w:szCs w:val="28"/>
        </w:rPr>
        <w:t xml:space="preserve"> формы (ввод данных) с учетом ее структуры и форматных требований;</w:t>
      </w:r>
    </w:p>
    <w:p w:rsidR="00681010" w:rsidRPr="00F91454" w:rsidRDefault="00681010" w:rsidP="00214FDD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F91454">
        <w:rPr>
          <w:sz w:val="28"/>
          <w:szCs w:val="28"/>
        </w:rPr>
        <w:t xml:space="preserve">13) процесс 9 – регистрация электронного документа в КНП; </w:t>
      </w:r>
    </w:p>
    <w:p w:rsidR="00681010" w:rsidRPr="00F91454" w:rsidRDefault="00681010" w:rsidP="00214FDD">
      <w:pPr>
        <w:pStyle w:val="note"/>
        <w:tabs>
          <w:tab w:val="left" w:pos="709"/>
        </w:tabs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F91454">
        <w:rPr>
          <w:sz w:val="28"/>
          <w:szCs w:val="28"/>
        </w:rPr>
        <w:t>14) процесс 10 – направление запроса в ЦУЛС;</w:t>
      </w:r>
    </w:p>
    <w:p w:rsidR="00681010" w:rsidRPr="00F91454" w:rsidRDefault="00681010" w:rsidP="00214FDD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F91454">
        <w:rPr>
          <w:sz w:val="28"/>
          <w:szCs w:val="28"/>
        </w:rPr>
        <w:t xml:space="preserve">15) условие 4 – проверка (обработка) запроса </w:t>
      </w:r>
      <w:proofErr w:type="spellStart"/>
      <w:r w:rsidRPr="00F91454">
        <w:rPr>
          <w:sz w:val="28"/>
          <w:szCs w:val="28"/>
        </w:rPr>
        <w:t>услугодателем</w:t>
      </w:r>
      <w:proofErr w:type="spellEnd"/>
      <w:r w:rsidRPr="00F91454">
        <w:rPr>
          <w:sz w:val="28"/>
          <w:szCs w:val="28"/>
        </w:rPr>
        <w:t>;</w:t>
      </w:r>
    </w:p>
    <w:p w:rsidR="00681010" w:rsidRPr="00F91454" w:rsidRDefault="00681010" w:rsidP="00214FDD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F91454">
        <w:rPr>
          <w:sz w:val="28"/>
          <w:szCs w:val="28"/>
        </w:rPr>
        <w:t>16) процесс 11 – формирование сообщения об отказе в запрашиваемой государственной услуге в связи с имеющимися нарушениями;</w:t>
      </w:r>
    </w:p>
    <w:p w:rsidR="00681010" w:rsidRPr="00F91454" w:rsidRDefault="00681010" w:rsidP="00214FDD">
      <w:pPr>
        <w:pStyle w:val="note"/>
        <w:tabs>
          <w:tab w:val="left" w:pos="1134"/>
        </w:tabs>
        <w:spacing w:before="0" w:beforeAutospacing="0" w:after="0" w:afterAutospacing="0" w:line="240" w:lineRule="atLeast"/>
        <w:ind w:firstLine="709"/>
        <w:jc w:val="both"/>
        <w:rPr>
          <w:sz w:val="28"/>
          <w:szCs w:val="28"/>
        </w:rPr>
      </w:pPr>
      <w:r w:rsidRPr="00F91454">
        <w:rPr>
          <w:sz w:val="28"/>
          <w:szCs w:val="28"/>
        </w:rPr>
        <w:t>17) процесс 12 – передача информации о проведение зачетов и возвратов налогов, платежей в бюджет, пени, штрафов с ИС ЦУЛС в КНП;</w:t>
      </w:r>
    </w:p>
    <w:p w:rsidR="00681010" w:rsidRPr="00F91454" w:rsidRDefault="00681010" w:rsidP="00214FDD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F91454">
        <w:rPr>
          <w:sz w:val="28"/>
          <w:szCs w:val="28"/>
        </w:rPr>
        <w:t xml:space="preserve">18) процесс 13 – получение </w:t>
      </w:r>
      <w:proofErr w:type="spellStart"/>
      <w:r w:rsidRPr="00F91454">
        <w:rPr>
          <w:sz w:val="28"/>
          <w:szCs w:val="28"/>
        </w:rPr>
        <w:t>услугополучателем</w:t>
      </w:r>
      <w:proofErr w:type="spellEnd"/>
      <w:r w:rsidRPr="00F91454">
        <w:rPr>
          <w:sz w:val="28"/>
          <w:szCs w:val="28"/>
        </w:rPr>
        <w:t xml:space="preserve"> на КНП </w:t>
      </w:r>
      <w:r w:rsidR="001C7E00" w:rsidRPr="00F91454">
        <w:rPr>
          <w:sz w:val="28"/>
          <w:szCs w:val="28"/>
        </w:rPr>
        <w:t>результата государственной услуги,</w:t>
      </w:r>
      <w:r w:rsidRPr="00F91454">
        <w:rPr>
          <w:sz w:val="28"/>
          <w:szCs w:val="28"/>
        </w:rPr>
        <w:t xml:space="preserve"> сформированного в ИС ЦУЛС. Электронный документ формируется с использованием ЭЦП уполномоченного лица </w:t>
      </w:r>
      <w:proofErr w:type="spellStart"/>
      <w:r w:rsidRPr="00F91454">
        <w:rPr>
          <w:sz w:val="28"/>
          <w:szCs w:val="28"/>
        </w:rPr>
        <w:t>услугодателя</w:t>
      </w:r>
      <w:proofErr w:type="spellEnd"/>
      <w:r w:rsidRPr="00F91454">
        <w:rPr>
          <w:sz w:val="28"/>
          <w:szCs w:val="28"/>
        </w:rPr>
        <w:t>.</w:t>
      </w:r>
    </w:p>
    <w:p w:rsidR="00681010" w:rsidRPr="00F91454" w:rsidRDefault="00681010" w:rsidP="00214FDD">
      <w:pPr>
        <w:tabs>
          <w:tab w:val="left" w:pos="6439"/>
        </w:tabs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3. Справочники бизнес-процессов оказания государственной услуги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Проведение зачетов и возвратов налогов, платежей в бюджет, пени, штрафов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приведены в</w:t>
      </w:r>
      <w:r w:rsidR="000F6559" w:rsidRPr="00F91454">
        <w:rPr>
          <w:rFonts w:ascii="Times New Roman" w:hAnsi="Times New Roman" w:cs="Times New Roman"/>
          <w:sz w:val="28"/>
          <w:szCs w:val="28"/>
        </w:rPr>
        <w:t xml:space="preserve"> приложениях</w:t>
      </w:r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  <w:hyperlink r:id="rId146" w:anchor="z1696" w:history="1">
        <w:r w:rsidR="00C141A4" w:rsidRPr="00F91454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2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и </w:t>
      </w:r>
      <w:hyperlink r:id="rId147" w:anchor="z1698" w:history="1">
        <w:r w:rsidR="00C141A4" w:rsidRPr="00F91454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3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к настоящему Регламенту государственной услу</w:t>
      </w:r>
      <w:r w:rsidR="000F6559" w:rsidRPr="00F91454">
        <w:rPr>
          <w:rFonts w:ascii="Times New Roman" w:hAnsi="Times New Roman" w:cs="Times New Roman"/>
          <w:sz w:val="28"/>
          <w:szCs w:val="28"/>
        </w:rPr>
        <w:t>ги.</w:t>
      </w:r>
    </w:p>
    <w:p w:rsidR="00681010" w:rsidRPr="00F91454" w:rsidRDefault="00681010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870C14" w:rsidRPr="00F91454" w:rsidRDefault="00870C1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  <w:sectPr w:rsidR="00870C14" w:rsidRPr="00F91454" w:rsidSect="002F0730">
          <w:type w:val="continuous"/>
          <w:pgSz w:w="11906" w:h="16838"/>
          <w:pgMar w:top="1418" w:right="851" w:bottom="1418" w:left="1418" w:header="709" w:footer="709" w:gutter="0"/>
          <w:cols w:space="708"/>
          <w:docGrid w:linePitch="360"/>
        </w:sectPr>
      </w:pPr>
    </w:p>
    <w:p w:rsidR="00685191" w:rsidRPr="00F91454" w:rsidRDefault="00685191" w:rsidP="00C141A4">
      <w:pPr>
        <w:pStyle w:val="a9"/>
        <w:ind w:left="9498"/>
        <w:jc w:val="center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lastRenderedPageBreak/>
        <w:t xml:space="preserve">Приложение 1                                                                                                                                                                                                                  Регламенту государственной услуги                                                                                                                                                                                                                      </w:t>
      </w:r>
      <w:r w:rsidR="00893B16" w:rsidRPr="00F91454">
        <w:rPr>
          <w:rFonts w:ascii="Times New Roman" w:hAnsi="Times New Roman"/>
          <w:sz w:val="28"/>
          <w:szCs w:val="28"/>
        </w:rPr>
        <w:t>«</w:t>
      </w:r>
      <w:r w:rsidRPr="00F91454">
        <w:rPr>
          <w:rFonts w:ascii="Times New Roman" w:hAnsi="Times New Roman"/>
          <w:sz w:val="28"/>
          <w:szCs w:val="28"/>
        </w:rPr>
        <w:t>Проведение зачетов и возвратов                                                                                                                                                                                                                          налогов, платежей в бюджет, пени, штрафов</w:t>
      </w:r>
      <w:r w:rsidR="00893B16" w:rsidRPr="00F91454">
        <w:rPr>
          <w:rFonts w:ascii="Times New Roman" w:hAnsi="Times New Roman"/>
          <w:sz w:val="28"/>
          <w:szCs w:val="28"/>
        </w:rPr>
        <w:t>»</w:t>
      </w:r>
    </w:p>
    <w:p w:rsidR="00685191" w:rsidRPr="00F91454" w:rsidRDefault="00685191" w:rsidP="00C141A4">
      <w:pPr>
        <w:pStyle w:val="a9"/>
        <w:ind w:firstLine="284"/>
        <w:jc w:val="center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br/>
        <w:t>Диаграмма функционального взаимодействия при оказании государственной услуги через КНП</w:t>
      </w:r>
    </w:p>
    <w:p w:rsidR="00D96228" w:rsidRPr="00F91454" w:rsidRDefault="00685191" w:rsidP="00D96228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  <w:sectPr w:rsidR="00D96228" w:rsidRPr="00F91454" w:rsidSect="00D96228"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  <w:r w:rsidRPr="00F91454">
        <w:rPr>
          <w:rFonts w:ascii="Times New Roman" w:hAnsi="Times New Roman" w:cs="Times New Roman"/>
          <w:sz w:val="28"/>
          <w:szCs w:val="28"/>
        </w:rPr>
        <w:object w:dxaOrig="12403" w:dyaOrig="6593">
          <v:shape id="_x0000_i1031" type="#_x0000_t75" style="width:674.25pt;height:327pt" o:ole="">
            <v:imagedata r:id="rId148" o:title=""/>
          </v:shape>
          <o:OLEObject Type="Embed" ProgID="Visio.Drawing.11" ShapeID="_x0000_i1031" DrawAspect="Content" ObjectID="_1601360774" r:id="rId149"/>
        </w:object>
      </w:r>
    </w:p>
    <w:p w:rsidR="00DC65F1" w:rsidRPr="00F91454" w:rsidRDefault="00DC65F1" w:rsidP="00D96228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Условные обозначения:</w:t>
      </w:r>
    </w:p>
    <w:p w:rsidR="00DC65F1" w:rsidRPr="00F91454" w:rsidRDefault="00DC65F1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object w:dxaOrig="9381" w:dyaOrig="9254">
          <v:shape id="_x0000_i1032" type="#_x0000_t75" style="width:410.25pt;height:410.25pt" o:ole="">
            <v:imagedata r:id="rId124" o:title=""/>
          </v:shape>
          <o:OLEObject Type="Embed" ProgID="Visio.Drawing.11" ShapeID="_x0000_i1032" DrawAspect="Content" ObjectID="_1601360775" r:id="rId150"/>
        </w:object>
      </w:r>
    </w:p>
    <w:p w:rsidR="00DC0B98" w:rsidRPr="00F91454" w:rsidRDefault="00DC0B98" w:rsidP="00C141A4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DC0B98" w:rsidRPr="00F91454" w:rsidRDefault="00DC0B98" w:rsidP="00C141A4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DC0B98" w:rsidRPr="00F91454" w:rsidRDefault="00DC0B98" w:rsidP="00C141A4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DC0B98" w:rsidRPr="00F91454" w:rsidRDefault="00DC0B98" w:rsidP="00C141A4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DC0B98" w:rsidRPr="00F91454" w:rsidRDefault="00DC0B98" w:rsidP="00C141A4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DC0B98" w:rsidRPr="00F91454" w:rsidRDefault="00DC0B98" w:rsidP="00C141A4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DC0B98" w:rsidRPr="00F91454" w:rsidRDefault="00DC0B98" w:rsidP="00C141A4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DC0B98" w:rsidRPr="00F91454" w:rsidRDefault="00DC0B98" w:rsidP="00C141A4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DC0B98" w:rsidRPr="00F91454" w:rsidRDefault="00DC0B98" w:rsidP="00C141A4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DC0B98" w:rsidRPr="00F91454" w:rsidRDefault="00DC0B98" w:rsidP="00C141A4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DC0B98" w:rsidRPr="00F91454" w:rsidRDefault="00DC0B98" w:rsidP="00C141A4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DC0B98" w:rsidRPr="00F91454" w:rsidRDefault="00DC0B98" w:rsidP="00C141A4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DC0B98" w:rsidRPr="00F91454" w:rsidRDefault="00DC0B98" w:rsidP="00C141A4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DC0B98" w:rsidRPr="00F91454" w:rsidRDefault="00DC0B98" w:rsidP="00C141A4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DC0B98" w:rsidRPr="00F91454" w:rsidRDefault="00DC0B98" w:rsidP="00C141A4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DC0B98" w:rsidRPr="00F91454" w:rsidRDefault="00DC0B98" w:rsidP="00C141A4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DC0B98" w:rsidRPr="00F91454" w:rsidRDefault="00DC0B98" w:rsidP="00C141A4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DC0B98" w:rsidRPr="00F91454" w:rsidRDefault="00DC0B98" w:rsidP="00C141A4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  <w:sectPr w:rsidR="00DC0B98" w:rsidRPr="00F91454" w:rsidSect="00D96228">
          <w:pgSz w:w="11906" w:h="16838" w:code="9"/>
          <w:pgMar w:top="851" w:right="1418" w:bottom="1418" w:left="1418" w:header="709" w:footer="709" w:gutter="0"/>
          <w:cols w:space="708"/>
          <w:docGrid w:linePitch="360"/>
        </w:sectPr>
      </w:pPr>
    </w:p>
    <w:p w:rsidR="00CE4EFE" w:rsidRPr="00F91454" w:rsidRDefault="00CE4EFE" w:rsidP="00C141A4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2</w:t>
      </w:r>
    </w:p>
    <w:p w:rsidR="00CE4EFE" w:rsidRPr="00F91454" w:rsidRDefault="00CE4EFE" w:rsidP="00C141A4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Регламенту государственной услуги</w:t>
      </w:r>
    </w:p>
    <w:p w:rsidR="00CE4EFE" w:rsidRPr="00F91454" w:rsidRDefault="00893B16" w:rsidP="00C141A4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CE4EFE" w:rsidRPr="00F91454">
        <w:rPr>
          <w:rFonts w:ascii="Times New Roman" w:hAnsi="Times New Roman" w:cs="Times New Roman"/>
          <w:sz w:val="28"/>
          <w:szCs w:val="28"/>
        </w:rPr>
        <w:t>Проведение зачетов и возвратов налогов,</w:t>
      </w:r>
    </w:p>
    <w:p w:rsidR="00CE4EFE" w:rsidRPr="00F91454" w:rsidRDefault="00CE4EFE" w:rsidP="00C141A4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латежей в бюджет, пени, штрафов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</w:p>
    <w:p w:rsidR="00CE4EFE" w:rsidRPr="00F91454" w:rsidRDefault="00CE4EFE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CE4EFE" w:rsidRPr="00F91454" w:rsidRDefault="00CE4EFE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Справочник </w:t>
      </w:r>
    </w:p>
    <w:p w:rsidR="00CE4EFE" w:rsidRPr="00F91454" w:rsidRDefault="00CE4EFE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CE4EFE" w:rsidRPr="00F91454" w:rsidRDefault="00893B1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CE4EFE" w:rsidRPr="00F91454">
        <w:rPr>
          <w:rFonts w:ascii="Times New Roman" w:hAnsi="Times New Roman" w:cs="Times New Roman"/>
          <w:sz w:val="28"/>
          <w:szCs w:val="28"/>
        </w:rPr>
        <w:t>Проведение зачетов и возвратов налогов, платежей в бюджет, пени, штрафов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</w:p>
    <w:p w:rsidR="00CE4EFE" w:rsidRPr="00F91454" w:rsidRDefault="00C141A4" w:rsidP="00C141A4">
      <w:pPr>
        <w:spacing w:after="0" w:line="240" w:lineRule="atLeast"/>
        <w:ind w:left="-567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70752" behindDoc="0" locked="0" layoutInCell="1" allowOverlap="1" wp14:anchorId="3571E931" wp14:editId="6E0BCF98">
                <wp:simplePos x="0" y="0"/>
                <wp:positionH relativeFrom="column">
                  <wp:posOffset>-377190</wp:posOffset>
                </wp:positionH>
                <wp:positionV relativeFrom="paragraph">
                  <wp:posOffset>10795</wp:posOffset>
                </wp:positionV>
                <wp:extent cx="1285875" cy="781050"/>
                <wp:effectExtent l="0" t="0" r="28575" b="19050"/>
                <wp:wrapNone/>
                <wp:docPr id="3123" name="Скругленный прямоугольник 3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58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406D1F" w:rsidRDefault="00AE4411" w:rsidP="00CE4EF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</w:rPr>
                            </w:pPr>
                            <w:proofErr w:type="spellStart"/>
                            <w:r w:rsidRPr="00406D1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123" o:spid="_x0000_s1375" style="position:absolute;left:0;text-align:left;margin-left:-29.7pt;margin-top:.85pt;width:101.25pt;height:61.5pt;z-index:25377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406D1F" w:rsidRDefault="00AE4411" w:rsidP="00CE4EFE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4"/>
                        </w:rPr>
                      </w:pPr>
                      <w:r w:rsidRPr="00406D1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71776" behindDoc="0" locked="0" layoutInCell="1" allowOverlap="1" wp14:anchorId="52CB71E7" wp14:editId="61DD89A0">
                <wp:simplePos x="0" y="0"/>
                <wp:positionH relativeFrom="column">
                  <wp:posOffset>899160</wp:posOffset>
                </wp:positionH>
                <wp:positionV relativeFrom="paragraph">
                  <wp:posOffset>10795</wp:posOffset>
                </wp:positionV>
                <wp:extent cx="1731645" cy="781050"/>
                <wp:effectExtent l="0" t="0" r="20955" b="19050"/>
                <wp:wrapNone/>
                <wp:docPr id="3122" name="Скругленный прямоугольник 3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3164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406D1F" w:rsidRDefault="00AE4411" w:rsidP="00C141A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</w:rPr>
                            </w:pPr>
                            <w:r w:rsidRPr="00406D1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122" o:spid="_x0000_s1376" style="position:absolute;left:0;text-align:left;margin-left:70.8pt;margin-top:.85pt;width:136.35pt;height:61.5pt;z-index:25377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406D1F" w:rsidRDefault="00AE4411" w:rsidP="00C141A4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</w:rPr>
                      </w:pPr>
                      <w:r w:rsidRPr="00406D1F">
                        <w:rPr>
                          <w:rFonts w:ascii="Times New Roman" w:hAnsi="Times New Roman" w:cs="Times New Roman"/>
                          <w:color w:val="000000"/>
                          <w:sz w:val="20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72800" behindDoc="0" locked="0" layoutInCell="1" allowOverlap="1" wp14:anchorId="04C15187" wp14:editId="0761694F">
                <wp:simplePos x="0" y="0"/>
                <wp:positionH relativeFrom="column">
                  <wp:posOffset>2623185</wp:posOffset>
                </wp:positionH>
                <wp:positionV relativeFrom="paragraph">
                  <wp:posOffset>19685</wp:posOffset>
                </wp:positionV>
                <wp:extent cx="3935095" cy="771525"/>
                <wp:effectExtent l="0" t="0" r="27305" b="28575"/>
                <wp:wrapNone/>
                <wp:docPr id="3124" name="Скругленный прямоугольник 3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35095" cy="771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406D1F" w:rsidRDefault="00AE4411" w:rsidP="00CE4EF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406D1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Работник, ответственный за обработку документов </w:t>
                            </w:r>
                          </w:p>
                          <w:p w:rsidR="00AE4411" w:rsidRPr="00C141A4" w:rsidRDefault="00AE4411" w:rsidP="00CE4EF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</w:pPr>
                            <w:r w:rsidRPr="00C141A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СФЕ</w:t>
                            </w:r>
                            <w:r w:rsidRPr="00C141A4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141A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124" o:spid="_x0000_s1377" style="position:absolute;left:0;text-align:left;margin-left:206.55pt;margin-top:1.55pt;width:309.85pt;height:60.75pt;z-index:25377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406D1F" w:rsidRDefault="00AE4411" w:rsidP="00CE4EFE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406D1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 xml:space="preserve">Работник, ответственный за обработку документов </w:t>
                      </w:r>
                    </w:p>
                    <w:p w:rsidR="00AE4411" w:rsidRPr="00C141A4" w:rsidRDefault="00AE4411" w:rsidP="00CE4EFE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</w:pPr>
                      <w:r w:rsidRPr="00C141A4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СФЕ</w:t>
                      </w:r>
                      <w:r w:rsidRPr="00C141A4"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  <w:t xml:space="preserve"> </w:t>
                      </w:r>
                      <w:r w:rsidRPr="00C141A4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2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74848" behindDoc="0" locked="0" layoutInCell="1" allowOverlap="1" wp14:anchorId="415D552D" wp14:editId="349971EB">
                <wp:simplePos x="0" y="0"/>
                <wp:positionH relativeFrom="column">
                  <wp:posOffset>6566535</wp:posOffset>
                </wp:positionH>
                <wp:positionV relativeFrom="paragraph">
                  <wp:posOffset>20320</wp:posOffset>
                </wp:positionV>
                <wp:extent cx="1255395" cy="771525"/>
                <wp:effectExtent l="0" t="0" r="20955" b="28575"/>
                <wp:wrapNone/>
                <wp:docPr id="3125" name="Скругленный прямоугольник 3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5395" cy="771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406D1F" w:rsidRDefault="00AE4411" w:rsidP="00CE4EF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406D1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Руководство </w:t>
                            </w:r>
                            <w:proofErr w:type="spellStart"/>
                            <w:r w:rsidRPr="00406D1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406D1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125" o:spid="_x0000_s1378" style="position:absolute;left:0;text-align:left;margin-left:517.05pt;margin-top:1.6pt;width:98.85pt;height:60.75pt;z-index:25377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406D1F" w:rsidRDefault="00AE4411" w:rsidP="00CE4EFE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406D1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Руководство услугодателя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73824" behindDoc="0" locked="0" layoutInCell="1" allowOverlap="1" wp14:anchorId="0C70F419" wp14:editId="64512385">
                <wp:simplePos x="0" y="0"/>
                <wp:positionH relativeFrom="column">
                  <wp:posOffset>7814310</wp:posOffset>
                </wp:positionH>
                <wp:positionV relativeFrom="paragraph">
                  <wp:posOffset>20319</wp:posOffset>
                </wp:positionV>
                <wp:extent cx="1611630" cy="771525"/>
                <wp:effectExtent l="0" t="0" r="26670" b="28575"/>
                <wp:wrapNone/>
                <wp:docPr id="3126" name="Скругленный прямоугольник 3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1630" cy="771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406D1F" w:rsidRDefault="00AE4411" w:rsidP="00CE4EFE">
                            <w:pPr>
                              <w:spacing w:line="240" w:lineRule="auto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406D1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Работник, ответственный за выдачу документов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126" o:spid="_x0000_s1379" style="position:absolute;left:0;text-align:left;margin-left:615.3pt;margin-top:1.6pt;width:126.9pt;height:60.75pt;z-index:25377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406D1F" w:rsidRDefault="00AE4411" w:rsidP="00CE4EFE">
                      <w:pPr>
                        <w:spacing w:line="240" w:lineRule="auto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406D1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Работник, ответственный за выдачу документов СФЕ 4</w:t>
                      </w:r>
                    </w:p>
                  </w:txbxContent>
                </v:textbox>
              </v:roundrect>
            </w:pict>
          </mc:Fallback>
        </mc:AlternateContent>
      </w:r>
    </w:p>
    <w:p w:rsidR="00C141A4" w:rsidRPr="00F91454" w:rsidRDefault="00C141A4" w:rsidP="00C141A4">
      <w:pPr>
        <w:spacing w:after="0" w:line="240" w:lineRule="atLeast"/>
        <w:ind w:left="-567"/>
        <w:rPr>
          <w:rFonts w:ascii="Times New Roman" w:hAnsi="Times New Roman" w:cs="Times New Roman"/>
          <w:sz w:val="28"/>
          <w:szCs w:val="28"/>
        </w:rPr>
      </w:pPr>
    </w:p>
    <w:p w:rsidR="00C141A4" w:rsidRPr="00F91454" w:rsidRDefault="00C141A4" w:rsidP="00C141A4">
      <w:pPr>
        <w:spacing w:after="0" w:line="240" w:lineRule="atLeast"/>
        <w:ind w:left="-567"/>
        <w:rPr>
          <w:rFonts w:ascii="Times New Roman" w:hAnsi="Times New Roman" w:cs="Times New Roman"/>
          <w:sz w:val="28"/>
          <w:szCs w:val="28"/>
        </w:rPr>
      </w:pPr>
    </w:p>
    <w:p w:rsidR="00C141A4" w:rsidRPr="00F91454" w:rsidRDefault="00D75B84" w:rsidP="00C141A4">
      <w:pPr>
        <w:spacing w:after="0" w:line="240" w:lineRule="atLeast"/>
        <w:ind w:left="-567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88160" behindDoc="0" locked="0" layoutInCell="1" allowOverlap="1" wp14:anchorId="0F90E763" wp14:editId="45096EC0">
                <wp:simplePos x="0" y="0"/>
                <wp:positionH relativeFrom="column">
                  <wp:posOffset>6650355</wp:posOffset>
                </wp:positionH>
                <wp:positionV relativeFrom="paragraph">
                  <wp:posOffset>178435</wp:posOffset>
                </wp:positionV>
                <wp:extent cx="1130935" cy="1019175"/>
                <wp:effectExtent l="0" t="0" r="12065" b="28575"/>
                <wp:wrapNone/>
                <wp:docPr id="3120" name="Прямоугольник 3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0935" cy="1019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36A5D" w:rsidRDefault="00AE4411" w:rsidP="00CE4EFE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236A5D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Подписание и заверение печатью выходных документов</w:t>
                            </w:r>
                          </w:p>
                          <w:p w:rsidR="00AE4411" w:rsidRPr="003F14EE" w:rsidRDefault="00AE4411" w:rsidP="00CE4EF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20" o:spid="_x0000_s1380" style="position:absolute;left:0;text-align:left;margin-left:523.65pt;margin-top:14.05pt;width:89.05pt;height:80.25pt;z-index:25378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" filled="f" fillcolor="#2f5496" strokecolor="#2f5496" strokeweight="1.5pt">
                <v:textbox>
                  <w:txbxContent>
                    <w:p w:rsidR="00AE4411" w:rsidRPr="00236A5D" w:rsidRDefault="00AE4411" w:rsidP="00CE4EFE">
                      <w:pPr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236A5D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одписание и заверение печатью выходных документов</w:t>
                      </w:r>
                    </w:p>
                    <w:p w:rsidR="00AE4411" w:rsidRPr="003F14EE" w:rsidRDefault="00AE4411" w:rsidP="00CE4EFE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760740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89184" behindDoc="0" locked="0" layoutInCell="1" allowOverlap="1" wp14:anchorId="264A1429" wp14:editId="02F42704">
                <wp:simplePos x="0" y="0"/>
                <wp:positionH relativeFrom="column">
                  <wp:posOffset>7938770</wp:posOffset>
                </wp:positionH>
                <wp:positionV relativeFrom="paragraph">
                  <wp:posOffset>175895</wp:posOffset>
                </wp:positionV>
                <wp:extent cx="1438275" cy="930910"/>
                <wp:effectExtent l="0" t="0" r="28575" b="21590"/>
                <wp:wrapNone/>
                <wp:docPr id="3117" name="Прямоугольник 3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38275" cy="9309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36A5D" w:rsidRDefault="00AE4411" w:rsidP="00CE4EFE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236A5D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Передача подготовленного документа в органы казначейств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17" o:spid="_x0000_s1381" style="position:absolute;left:0;text-align:left;margin-left:625.1pt;margin-top:13.85pt;width:113.25pt;height:73.3pt;z-index:25378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" filled="f" fillcolor="#2f5496" strokecolor="#2f5496" strokeweight="1.5pt">
                <v:textbox>
                  <w:txbxContent>
                    <w:p w:rsidR="00AE4411" w:rsidRPr="00236A5D" w:rsidRDefault="00AE4411" w:rsidP="00CE4EFE">
                      <w:pPr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236A5D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ередача подготовленного документа в органы казначейства</w:t>
                      </w:r>
                    </w:p>
                  </w:txbxContent>
                </v:textbox>
              </v:rect>
            </w:pict>
          </mc:Fallback>
        </mc:AlternateContent>
      </w:r>
    </w:p>
    <w:p w:rsidR="00C141A4" w:rsidRPr="00F91454" w:rsidRDefault="00D75B84" w:rsidP="00C141A4">
      <w:pPr>
        <w:spacing w:after="0" w:line="240" w:lineRule="atLeast"/>
        <w:ind w:left="-567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77920" behindDoc="0" locked="0" layoutInCell="1" allowOverlap="1" wp14:anchorId="2CEC161A" wp14:editId="7818C1B4">
                <wp:simplePos x="0" y="0"/>
                <wp:positionH relativeFrom="column">
                  <wp:posOffset>813435</wp:posOffset>
                </wp:positionH>
                <wp:positionV relativeFrom="paragraph">
                  <wp:posOffset>3175</wp:posOffset>
                </wp:positionV>
                <wp:extent cx="1571625" cy="2286000"/>
                <wp:effectExtent l="0" t="0" r="28575" b="19050"/>
                <wp:wrapNone/>
                <wp:docPr id="3116" name="Прямоугольник 3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71625" cy="2286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06D1F" w:rsidRDefault="00AE4411" w:rsidP="00CE4EFE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406D1F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</w:t>
                            </w:r>
                            <w:r w:rsidRPr="00406D1F">
                              <w:rPr>
                                <w:szCs w:val="16"/>
                              </w:rPr>
                              <w:t xml:space="preserve"> </w:t>
                            </w:r>
                            <w:r w:rsidRPr="00406D1F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документов работнику ответственному за обработку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16" o:spid="_x0000_s1382" style="position:absolute;left:0;text-align:left;margin-left:64.05pt;margin-top:.25pt;width:123.75pt;height:180pt;z-index:25377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" filled="f" fillcolor="#2f5496" strokecolor="#2f5496" strokeweight="1.5pt">
                <v:textbox>
                  <w:txbxContent>
                    <w:p w:rsidR="00AE4411" w:rsidRPr="00406D1F" w:rsidRDefault="00AE4411" w:rsidP="00CE4EFE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406D1F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</w:t>
                      </w:r>
                      <w:r w:rsidRPr="00406D1F">
                        <w:rPr>
                          <w:szCs w:val="16"/>
                        </w:rPr>
                        <w:t xml:space="preserve"> </w:t>
                      </w:r>
                      <w:r w:rsidRPr="00406D1F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документов работнику ответственному за обработку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86112" behindDoc="0" locked="0" layoutInCell="1" allowOverlap="1" wp14:anchorId="75B177D0" wp14:editId="344E51DC">
                <wp:simplePos x="0" y="0"/>
                <wp:positionH relativeFrom="column">
                  <wp:posOffset>-273685</wp:posOffset>
                </wp:positionH>
                <wp:positionV relativeFrom="paragraph">
                  <wp:posOffset>1270</wp:posOffset>
                </wp:positionV>
                <wp:extent cx="866775" cy="781050"/>
                <wp:effectExtent l="0" t="0" r="9525" b="0"/>
                <wp:wrapNone/>
                <wp:docPr id="3119" name="Скругленный прямоугольник 3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42C1055D" id="Скругленный прямоугольник 3119" o:spid="_x0000_s1026" style="position:absolute;margin-left:-21.55pt;margin-top:.1pt;width:68.25pt;height:61.5pt;z-index:25378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87136" behindDoc="0" locked="0" layoutInCell="1" allowOverlap="1" wp14:anchorId="40E458C4" wp14:editId="132E1D90">
                <wp:simplePos x="0" y="0"/>
                <wp:positionH relativeFrom="column">
                  <wp:posOffset>2729230</wp:posOffset>
                </wp:positionH>
                <wp:positionV relativeFrom="paragraph">
                  <wp:posOffset>6350</wp:posOffset>
                </wp:positionV>
                <wp:extent cx="3743325" cy="429260"/>
                <wp:effectExtent l="0" t="0" r="28575" b="27940"/>
                <wp:wrapNone/>
                <wp:docPr id="3121" name="Прямоугольник 3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43325" cy="4292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1C7E00" w:rsidRDefault="00AE4411" w:rsidP="00CE4EFE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1C7E0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Обработка документов, распечатка выходных документов, передача их на заверение руководству </w:t>
                            </w:r>
                            <w:proofErr w:type="spellStart"/>
                            <w:r w:rsidRPr="001C7E0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21" o:spid="_x0000_s1383" style="position:absolute;left:0;text-align:left;margin-left:214.9pt;margin-top:.5pt;width:294.75pt;height:33.8pt;z-index:25378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" filled="f" fillcolor="#2f5496" strokecolor="#2f5496" strokeweight="1.5pt">
                <v:textbox>
                  <w:txbxContent>
                    <w:p w:rsidR="00AE4411" w:rsidRPr="001C7E00" w:rsidRDefault="00AE4411" w:rsidP="00CE4EFE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1C7E0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Обработка документов, распечатка выходных документов, передача их на заверение руководству услугодателя</w:t>
                      </w:r>
                    </w:p>
                  </w:txbxContent>
                </v:textbox>
              </v:rect>
            </w:pict>
          </mc:Fallback>
        </mc:AlternateContent>
      </w:r>
    </w:p>
    <w:p w:rsidR="00C141A4" w:rsidRPr="00F91454" w:rsidRDefault="00D75B84" w:rsidP="00C141A4">
      <w:pPr>
        <w:spacing w:after="0" w:line="240" w:lineRule="atLeast"/>
        <w:ind w:left="-567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79968" behindDoc="0" locked="0" layoutInCell="1" allowOverlap="1" wp14:anchorId="62F4542B" wp14:editId="524DE99C">
                <wp:simplePos x="0" y="0"/>
                <wp:positionH relativeFrom="column">
                  <wp:posOffset>7822565</wp:posOffset>
                </wp:positionH>
                <wp:positionV relativeFrom="paragraph">
                  <wp:posOffset>36830</wp:posOffset>
                </wp:positionV>
                <wp:extent cx="116205" cy="0"/>
                <wp:effectExtent l="0" t="76200" r="17145" b="95250"/>
                <wp:wrapNone/>
                <wp:docPr id="3113" name="Прямая со стрелкой 3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620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FC4C52F" id="Прямая со стрелкой 3113" o:spid="_x0000_s1026" type="#_x0000_t32" style="position:absolute;margin-left:615.95pt;margin-top:2.9pt;width:9.15pt;height:0;z-index:25377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78944" behindDoc="0" locked="0" layoutInCell="1" allowOverlap="1" wp14:anchorId="541EEA5D" wp14:editId="4111CFAC">
                <wp:simplePos x="0" y="0"/>
                <wp:positionH relativeFrom="column">
                  <wp:posOffset>2499360</wp:posOffset>
                </wp:positionH>
                <wp:positionV relativeFrom="paragraph">
                  <wp:posOffset>15875</wp:posOffset>
                </wp:positionV>
                <wp:extent cx="173355" cy="635"/>
                <wp:effectExtent l="0" t="76200" r="17145" b="94615"/>
                <wp:wrapNone/>
                <wp:docPr id="3115" name="Соединительная линия уступом 3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82783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04ED38C" id="Соединительная линия уступом 3115" o:spid="_x0000_s1026" type="#_x0000_t34" style="position:absolute;margin-left:196.8pt;margin-top:1.25pt;width:13.65pt;height:.05pt;z-index:25377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" adj="17881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80992" behindDoc="0" locked="0" layoutInCell="1" allowOverlap="1" wp14:anchorId="5F5CE398" wp14:editId="099420AE">
                <wp:simplePos x="0" y="0"/>
                <wp:positionH relativeFrom="column">
                  <wp:posOffset>6535420</wp:posOffset>
                </wp:positionH>
                <wp:positionV relativeFrom="paragraph">
                  <wp:posOffset>1905</wp:posOffset>
                </wp:positionV>
                <wp:extent cx="112395" cy="3810"/>
                <wp:effectExtent l="19050" t="57150" r="40005" b="91440"/>
                <wp:wrapNone/>
                <wp:docPr id="3114" name="Соединительная линия уступом 3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2395" cy="3810"/>
                        </a:xfrm>
                        <a:prstGeom prst="bentConnector3">
                          <a:avLst>
                            <a:gd name="adj1" fmla="val -3502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32BF198" id="Соединительная линия уступом 3114" o:spid="_x0000_s1026" type="#_x0000_t34" style="position:absolute;margin-left:514.6pt;margin-top:.15pt;width:8.85pt;height:.3pt;z-index:25378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" adj="-7566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95328" behindDoc="0" locked="0" layoutInCell="1" allowOverlap="1" wp14:anchorId="78B11513" wp14:editId="3C827336">
                <wp:simplePos x="0" y="0"/>
                <wp:positionH relativeFrom="column">
                  <wp:posOffset>591185</wp:posOffset>
                </wp:positionH>
                <wp:positionV relativeFrom="paragraph">
                  <wp:posOffset>67945</wp:posOffset>
                </wp:positionV>
                <wp:extent cx="173355" cy="635"/>
                <wp:effectExtent l="0" t="76200" r="17145" b="94615"/>
                <wp:wrapNone/>
                <wp:docPr id="3111" name="Соединительная линия уступом 3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EE5728D" id="Соединительная линия уступом 3111" o:spid="_x0000_s1026" type="#_x0000_t34" style="position:absolute;margin-left:46.55pt;margin-top:5.35pt;width:13.65pt;height:.05pt;z-index:25379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ipdkA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" adj="10760" strokeweight="2pt">
                <v:stroke endarrow="block"/>
              </v:shape>
            </w:pict>
          </mc:Fallback>
        </mc:AlternateContent>
      </w:r>
    </w:p>
    <w:p w:rsidR="00C141A4" w:rsidRPr="00F91454" w:rsidRDefault="00D75B84" w:rsidP="00C141A4">
      <w:pPr>
        <w:spacing w:after="0" w:line="240" w:lineRule="atLeast"/>
        <w:ind w:left="-567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83040" behindDoc="0" locked="0" layoutInCell="1" allowOverlap="1" wp14:anchorId="6824DBE8" wp14:editId="6915513C">
                <wp:simplePos x="0" y="0"/>
                <wp:positionH relativeFrom="column">
                  <wp:posOffset>3080385</wp:posOffset>
                </wp:positionH>
                <wp:positionV relativeFrom="paragraph">
                  <wp:posOffset>22860</wp:posOffset>
                </wp:positionV>
                <wp:extent cx="3227705" cy="2056765"/>
                <wp:effectExtent l="0" t="76200" r="220345" b="19685"/>
                <wp:wrapNone/>
                <wp:docPr id="3118" name="Выноска 2 (с границей) 3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227705" cy="2056765"/>
                        </a:xfrm>
                        <a:prstGeom prst="accentCallout2">
                          <a:avLst>
                            <a:gd name="adj1" fmla="val 8019"/>
                            <a:gd name="adj2" fmla="val 102361"/>
                            <a:gd name="adj3" fmla="val 8019"/>
                            <a:gd name="adj4" fmla="val 104250"/>
                            <a:gd name="adj5" fmla="val -3653"/>
                            <a:gd name="adj6" fmla="val 10625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06D1F" w:rsidRDefault="00AE4411" w:rsidP="00CE4EFE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>
                              <w:rPr>
                                <w:sz w:val="20"/>
                                <w:szCs w:val="16"/>
                              </w:rPr>
                              <w:t xml:space="preserve">         </w:t>
                            </w:r>
                            <w:r w:rsidRPr="00406D1F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по зачету излишне уплаченной суммы налога, платежа в бюджет, пени – 10 рабочих дней;</w:t>
                            </w:r>
                          </w:p>
                          <w:p w:rsidR="00AE4411" w:rsidRPr="00406D1F" w:rsidRDefault="00AE4411" w:rsidP="00CE4EFE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406D1F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      по зачету, возврату ошибочно уплаченной суммы налога, платежа в бюджет - 10 рабочих дней; </w:t>
                            </w:r>
                          </w:p>
                          <w:p w:rsidR="00AE4411" w:rsidRPr="00406D1F" w:rsidRDefault="00AE4411" w:rsidP="00CE4EFE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406D1F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      по возврату излишне уплаченной суммы налога,  платежа в бюджет и пени –   10 рабочих дней;</w:t>
                            </w:r>
                          </w:p>
                          <w:p w:rsidR="00AE4411" w:rsidRPr="00406D1F" w:rsidRDefault="00AE4411" w:rsidP="00CE4EFE">
                            <w:pPr>
                              <w:spacing w:after="0" w:line="240" w:lineRule="auto"/>
                              <w:rPr>
                                <w:sz w:val="36"/>
                                <w:szCs w:val="16"/>
                              </w:rPr>
                            </w:pPr>
                            <w:r w:rsidRPr="00406D1F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      по возврату уплаченной суммы неправомерно наложенного штрафа по правонарушениям в области налогообложения, законодательства Республики Казахстан о пенсионном обеспечении, об обязательном социальном страховании, об обязательном медицинском страховании  вследствие</w:t>
                            </w:r>
                            <w:r w:rsidRPr="00406D1F">
                              <w:rPr>
                                <w:szCs w:val="16"/>
                              </w:rPr>
                              <w:t xml:space="preserve"> </w:t>
                            </w:r>
                            <w:r w:rsidRPr="00406D1F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его отмены или уменьшения размера – 10 рабочи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118" o:spid="_x0000_s1384" type="#_x0000_t45" style="position:absolute;left:0;text-align:left;margin-left:242.55pt;margin-top:1.8pt;width:254.15pt;height:161.95pt;z-index:25378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" adj="22951,-789,22518,1732,22110,1732" filled="f" strokecolor="#1f4d78" strokeweight="1pt">
                <v:textbox>
                  <w:txbxContent>
                    <w:p w:rsidR="00AE4411" w:rsidRPr="00406D1F" w:rsidRDefault="00AE4411" w:rsidP="00CE4EFE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>
                        <w:rPr>
                          <w:sz w:val="20"/>
                          <w:szCs w:val="16"/>
                        </w:rPr>
                        <w:t xml:space="preserve">         </w:t>
                      </w:r>
                      <w:r w:rsidRPr="00406D1F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о зачету излишне уплаченной суммы налога, платежа в бюджет, пени – 10 рабочих дней;</w:t>
                      </w:r>
                    </w:p>
                    <w:p w:rsidR="00AE4411" w:rsidRPr="00406D1F" w:rsidRDefault="00AE4411" w:rsidP="00CE4EFE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406D1F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      по зачету, возврату ошибочно уплаченной суммы налога, платежа в бюджет - 10 рабочих дней; </w:t>
                      </w:r>
                    </w:p>
                    <w:p w:rsidR="00AE4411" w:rsidRPr="00406D1F" w:rsidRDefault="00AE4411" w:rsidP="00CE4EFE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406D1F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      по возврату излишне уплаченной суммы налога,  платежа в бюджет и пени –   10 рабочих дней;</w:t>
                      </w:r>
                    </w:p>
                    <w:p w:rsidR="00AE4411" w:rsidRPr="00406D1F" w:rsidRDefault="00AE4411" w:rsidP="00CE4EFE">
                      <w:pPr>
                        <w:spacing w:after="0" w:line="240" w:lineRule="auto"/>
                        <w:rPr>
                          <w:sz w:val="36"/>
                          <w:szCs w:val="16"/>
                        </w:rPr>
                      </w:pPr>
                      <w:r w:rsidRPr="00406D1F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      по возврату уплаченной суммы неправомерно наложенного штрафа по правонарушениям в области налогообложения, законодательства Республики Казахстан о пенсионном обеспечении, об обязательном социальном страховании, об обязательном медицинском страховании  вследствие</w:t>
                      </w:r>
                      <w:r w:rsidRPr="00406D1F">
                        <w:rPr>
                          <w:szCs w:val="16"/>
                        </w:rPr>
                        <w:t xml:space="preserve"> </w:t>
                      </w:r>
                      <w:r w:rsidRPr="00406D1F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его отмены или уменьшения размера – 10 рабочи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82016" behindDoc="0" locked="0" layoutInCell="1" allowOverlap="1" wp14:anchorId="5F793C83" wp14:editId="49135704">
                <wp:simplePos x="0" y="0"/>
                <wp:positionH relativeFrom="column">
                  <wp:posOffset>2727960</wp:posOffset>
                </wp:positionH>
                <wp:positionV relativeFrom="paragraph">
                  <wp:posOffset>22225</wp:posOffset>
                </wp:positionV>
                <wp:extent cx="485775" cy="1676400"/>
                <wp:effectExtent l="0" t="38100" r="66675" b="19050"/>
                <wp:wrapNone/>
                <wp:docPr id="3110" name="Прямая со стрелкой 3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85775" cy="16764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3C1E26F" id="Прямая со стрелкой 3110" o:spid="_x0000_s1026" type="#_x0000_t32" style="position:absolute;margin-left:214.8pt;margin-top:1.75pt;width:38.25pt;height:132pt;flip:y;z-index:25378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94304" behindDoc="0" locked="0" layoutInCell="1" allowOverlap="1" wp14:anchorId="7BFBE17F" wp14:editId="0906BAED">
                <wp:simplePos x="0" y="0"/>
                <wp:positionH relativeFrom="column">
                  <wp:posOffset>2499360</wp:posOffset>
                </wp:positionH>
                <wp:positionV relativeFrom="paragraph">
                  <wp:posOffset>22860</wp:posOffset>
                </wp:positionV>
                <wp:extent cx="399415" cy="1901190"/>
                <wp:effectExtent l="57150" t="0" r="19685" b="60960"/>
                <wp:wrapNone/>
                <wp:docPr id="3112" name="Прямая со стрелкой 3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99415" cy="19011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64142F5" id="Прямая со стрелкой 3112" o:spid="_x0000_s1026" type="#_x0000_t32" style="position:absolute;margin-left:196.8pt;margin-top:1.8pt;width:31.45pt;height:149.7pt;flip:x;z-index:25379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" strokeweight="2pt">
                <v:stroke endarrow="block"/>
              </v:shape>
            </w:pict>
          </mc:Fallback>
        </mc:AlternateContent>
      </w:r>
    </w:p>
    <w:p w:rsidR="00C141A4" w:rsidRPr="00F91454" w:rsidRDefault="00C141A4" w:rsidP="00C141A4">
      <w:pPr>
        <w:spacing w:after="0" w:line="240" w:lineRule="atLeast"/>
        <w:ind w:left="-567"/>
        <w:rPr>
          <w:rFonts w:ascii="Times New Roman" w:hAnsi="Times New Roman" w:cs="Times New Roman"/>
          <w:sz w:val="28"/>
          <w:szCs w:val="28"/>
        </w:rPr>
      </w:pPr>
    </w:p>
    <w:p w:rsidR="00CE4EFE" w:rsidRPr="00F91454" w:rsidRDefault="00760740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76896" behindDoc="0" locked="0" layoutInCell="1" allowOverlap="1" wp14:anchorId="0208122B" wp14:editId="0AADA270">
                <wp:simplePos x="0" y="0"/>
                <wp:positionH relativeFrom="column">
                  <wp:posOffset>7824470</wp:posOffset>
                </wp:positionH>
                <wp:positionV relativeFrom="paragraph">
                  <wp:posOffset>123825</wp:posOffset>
                </wp:positionV>
                <wp:extent cx="1215390" cy="381000"/>
                <wp:effectExtent l="0" t="19050" r="194310" b="19050"/>
                <wp:wrapNone/>
                <wp:docPr id="3106" name="Выноска 2 (с границей) 3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381000"/>
                        </a:xfrm>
                        <a:prstGeom prst="accentCallout2">
                          <a:avLst>
                            <a:gd name="adj1" fmla="val 30000"/>
                            <a:gd name="adj2" fmla="val 106269"/>
                            <a:gd name="adj3" fmla="val 30000"/>
                            <a:gd name="adj4" fmla="val 109352"/>
                            <a:gd name="adj5" fmla="val -4667"/>
                            <a:gd name="adj6" fmla="val 11253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36A5D" w:rsidRDefault="00AE4411" w:rsidP="00CE4EFE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8"/>
                              </w:rPr>
                            </w:pPr>
                            <w:r w:rsidRPr="00236A5D">
                              <w:rPr>
                                <w:rFonts w:ascii="Times New Roman" w:hAnsi="Times New Roman" w:cs="Times New Roman"/>
                                <w:sz w:val="16"/>
                                <w:szCs w:val="18"/>
                              </w:rPr>
                              <w:t>1 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106" o:spid="_x0000_s1385" type="#_x0000_t45" style="position:absolute;margin-left:616.1pt;margin-top:9.75pt;width:95.7pt;height:30pt;z-index:25377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" adj="24308,-1008,23620,6480,22954,6480" filled="f" strokecolor="#1f4d78" strokeweight="1pt">
                <v:textbox>
                  <w:txbxContent>
                    <w:p w:rsidR="00AE4411" w:rsidRPr="00236A5D" w:rsidRDefault="00AE4411" w:rsidP="00CE4EFE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8"/>
                        </w:rPr>
                      </w:pPr>
                      <w:r w:rsidRPr="00236A5D">
                        <w:rPr>
                          <w:rFonts w:ascii="Times New Roman" w:hAnsi="Times New Roman" w:cs="Times New Roman"/>
                          <w:sz w:val="16"/>
                          <w:szCs w:val="18"/>
                        </w:rPr>
                        <w:t>1 час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CE4EFE" w:rsidRPr="00F91454" w:rsidRDefault="00D75B8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75872" behindDoc="0" locked="0" layoutInCell="1" allowOverlap="1" wp14:anchorId="57F97C79" wp14:editId="192924DF">
                <wp:simplePos x="0" y="0"/>
                <wp:positionH relativeFrom="column">
                  <wp:posOffset>6566535</wp:posOffset>
                </wp:positionH>
                <wp:positionV relativeFrom="paragraph">
                  <wp:posOffset>75565</wp:posOffset>
                </wp:positionV>
                <wp:extent cx="819150" cy="306705"/>
                <wp:effectExtent l="0" t="114300" r="304800" b="17145"/>
                <wp:wrapNone/>
                <wp:docPr id="3109" name="Выноска 2 (с границей) 3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19150" cy="306705"/>
                        </a:xfrm>
                        <a:prstGeom prst="accentCallout2">
                          <a:avLst>
                            <a:gd name="adj1" fmla="val 37269"/>
                            <a:gd name="adj2" fmla="val 109301"/>
                            <a:gd name="adj3" fmla="val 37269"/>
                            <a:gd name="adj4" fmla="val 122093"/>
                            <a:gd name="adj5" fmla="val -34991"/>
                            <a:gd name="adj6" fmla="val 1348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36A5D" w:rsidRDefault="00AE4411" w:rsidP="00CE4EFE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236A5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109" o:spid="_x0000_s1386" type="#_x0000_t45" style="position:absolute;margin-left:517.05pt;margin-top:5.95pt;width:64.5pt;height:24.15pt;z-index:25377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" adj="29135,-7558,26372,8050,23609,8050" filled="f" strokecolor="#1f4d78" strokeweight="1pt">
                <v:textbox>
                  <w:txbxContent>
                    <w:p w:rsidR="00AE4411" w:rsidRPr="00236A5D" w:rsidRDefault="00AE4411" w:rsidP="00CE4EFE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</w:pPr>
                      <w:r w:rsidRPr="00236A5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CE4EFE" w:rsidRPr="00F91454" w:rsidRDefault="00CE4EFE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CE4EFE" w:rsidRPr="00F91454" w:rsidRDefault="00CE4EFE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67680" behindDoc="0" locked="0" layoutInCell="1" allowOverlap="1" wp14:anchorId="1F99C719" wp14:editId="6977DB4D">
                <wp:simplePos x="0" y="0"/>
                <wp:positionH relativeFrom="column">
                  <wp:posOffset>2628265</wp:posOffset>
                </wp:positionH>
                <wp:positionV relativeFrom="paragraph">
                  <wp:posOffset>217170</wp:posOffset>
                </wp:positionV>
                <wp:extent cx="471170" cy="238125"/>
                <wp:effectExtent l="0" t="0" r="5080" b="9525"/>
                <wp:wrapNone/>
                <wp:docPr id="3105" name="Поле 3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117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CE4EF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105" o:spid="_x0000_s1387" type="#_x0000_t202" style="position:absolute;margin-left:206.95pt;margin-top:17.1pt;width:37.1pt;height:18.75pt;z-index:25376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" stroked="f">
                <v:textbox>
                  <w:txbxContent>
                    <w:p w:rsidR="00AE4411" w:rsidRPr="0089142E" w:rsidRDefault="00AE4411" w:rsidP="00CE4EF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68704" behindDoc="0" locked="0" layoutInCell="1" allowOverlap="1" wp14:anchorId="112896F0" wp14:editId="5D33383F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108" name="Поле 3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CE4EF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108" o:spid="_x0000_s1388" type="#_x0000_t202" style="position:absolute;margin-left:38.45pt;margin-top:14.25pt;width:27pt;height:29.25pt;z-index:25376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Ch08+1lQIAAB0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AE4411" w:rsidRPr="0089142E" w:rsidRDefault="00AE4411" w:rsidP="00CE4EF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CE4EFE" w:rsidRPr="00F91454" w:rsidRDefault="00CE4EFE" w:rsidP="00643050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CE4EFE" w:rsidRPr="00F91454" w:rsidRDefault="00CE4EFE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CE4EFE" w:rsidRPr="00F91454" w:rsidRDefault="00CE4EFE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85088" behindDoc="0" locked="0" layoutInCell="1" allowOverlap="1" wp14:anchorId="700A40F9" wp14:editId="546B795B">
                <wp:simplePos x="0" y="0"/>
                <wp:positionH relativeFrom="column">
                  <wp:posOffset>2466975</wp:posOffset>
                </wp:positionH>
                <wp:positionV relativeFrom="paragraph">
                  <wp:posOffset>62865</wp:posOffset>
                </wp:positionV>
                <wp:extent cx="495300" cy="540385"/>
                <wp:effectExtent l="4445" t="635" r="5080" b="1905"/>
                <wp:wrapNone/>
                <wp:docPr id="3103" name="Ромб 3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264304A" id="Ромб 3103" o:spid="_x0000_s1026" type="#_x0000_t4" style="position:absolute;margin-left:194.25pt;margin-top:4.95pt;width:39pt;height:42.55pt;z-index:25378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" fillcolor="#7b7b7b" stroked="f"/>
            </w:pict>
          </mc:Fallback>
        </mc:AlternateContent>
      </w:r>
    </w:p>
    <w:p w:rsidR="00CE4EFE" w:rsidRPr="00F91454" w:rsidRDefault="00D75B84" w:rsidP="00643050">
      <w:pPr>
        <w:spacing w:after="0" w:line="240" w:lineRule="atLeast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69728" behindDoc="0" locked="0" layoutInCell="1" allowOverlap="1" wp14:anchorId="1D7508B7" wp14:editId="2DDC1F2F">
                <wp:simplePos x="0" y="0"/>
                <wp:positionH relativeFrom="column">
                  <wp:posOffset>1261110</wp:posOffset>
                </wp:positionH>
                <wp:positionV relativeFrom="paragraph">
                  <wp:posOffset>75565</wp:posOffset>
                </wp:positionV>
                <wp:extent cx="1019175" cy="476250"/>
                <wp:effectExtent l="152400" t="0" r="0" b="19050"/>
                <wp:wrapNone/>
                <wp:docPr id="3104" name="Выноска 2 (с границей) 3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19175" cy="476250"/>
                        </a:xfrm>
                        <a:prstGeom prst="accentCallout2">
                          <a:avLst>
                            <a:gd name="adj1" fmla="val 29556"/>
                            <a:gd name="adj2" fmla="val -8727"/>
                            <a:gd name="adj3" fmla="val 29556"/>
                            <a:gd name="adj4" fmla="val -25310"/>
                            <a:gd name="adj5" fmla="val 6412"/>
                            <a:gd name="adj6" fmla="val -4002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194E99" w:rsidRDefault="00AE4411" w:rsidP="00CE4EFE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194E99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прием -19 мин., передача -10 мин.</w:t>
                            </w:r>
                          </w:p>
                          <w:p w:rsidR="00AE4411" w:rsidRPr="00D21BAC" w:rsidRDefault="00AE4411" w:rsidP="00CE4EFE">
                            <w:pPr>
                              <w:rPr>
                                <w:szCs w:val="1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104" o:spid="_x0000_s1389" type="#_x0000_t45" style="position:absolute;margin-left:99.3pt;margin-top:5.95pt;width:80.25pt;height:37.5pt;z-index:25376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" adj="-8644,1385,-5467,6384,-1885,6384" filled="f" strokecolor="#1f4d78" strokeweight="1pt">
                <v:textbox>
                  <w:txbxContent>
                    <w:p w:rsidR="00AE4411" w:rsidRPr="00194E99" w:rsidRDefault="00AE4411" w:rsidP="00CE4EFE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194E99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прием -19 мин., передача -10 мин.</w:t>
                      </w:r>
                    </w:p>
                    <w:p w:rsidR="00AE4411" w:rsidRPr="00D21BAC" w:rsidRDefault="00AE4411" w:rsidP="00CE4EFE">
                      <w:pPr>
                        <w:rPr>
                          <w:szCs w:val="1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760740" w:rsidRPr="00F9145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92256" behindDoc="0" locked="0" layoutInCell="1" allowOverlap="1" wp14:anchorId="0B85E759" wp14:editId="2B08EA52">
                <wp:simplePos x="0" y="0"/>
                <wp:positionH relativeFrom="column">
                  <wp:posOffset>6680835</wp:posOffset>
                </wp:positionH>
                <wp:positionV relativeFrom="paragraph">
                  <wp:posOffset>20955</wp:posOffset>
                </wp:positionV>
                <wp:extent cx="2729865" cy="635"/>
                <wp:effectExtent l="0" t="6985" r="44450" b="6350"/>
                <wp:wrapNone/>
                <wp:docPr id="3107" name="Соединительная линия уступом 3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2729865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66FD2BD" id="Соединительная линия уступом 3107" o:spid="_x0000_s1026" type="#_x0000_t34" style="position:absolute;margin-left:526.05pt;margin-top:1.65pt;width:214.95pt;height:.05pt;rotation:90;z-index:25379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" strokeweight="2pt"/>
            </w:pict>
          </mc:Fallback>
        </mc:AlternateContent>
      </w:r>
      <w:r w:rsidR="00CE4EFE" w:rsidRPr="00F9145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84064" behindDoc="0" locked="0" layoutInCell="1" allowOverlap="1" wp14:anchorId="1F88ADB6" wp14:editId="597CDF41">
                <wp:simplePos x="0" y="0"/>
                <wp:positionH relativeFrom="column">
                  <wp:posOffset>2727960</wp:posOffset>
                </wp:positionH>
                <wp:positionV relativeFrom="paragraph">
                  <wp:posOffset>236855</wp:posOffset>
                </wp:positionV>
                <wp:extent cx="351790" cy="272415"/>
                <wp:effectExtent l="0" t="0" r="67310" b="51435"/>
                <wp:wrapNone/>
                <wp:docPr id="3102" name="Прямая со стрелкой 3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1790" cy="2724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6C5CBAA" id="Прямая со стрелкой 3102" o:spid="_x0000_s1026" type="#_x0000_t32" style="position:absolute;margin-left:214.8pt;margin-top:18.65pt;width:27.7pt;height:21.45pt;z-index:25378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" strokeweight="2pt">
                <v:stroke endarrow="block"/>
              </v:shape>
            </w:pict>
          </mc:Fallback>
        </mc:AlternateContent>
      </w:r>
    </w:p>
    <w:p w:rsidR="00CE4EFE" w:rsidRPr="00F91454" w:rsidRDefault="00D75B84" w:rsidP="00643050">
      <w:pPr>
        <w:spacing w:after="0" w:line="240" w:lineRule="atLeast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66656" behindDoc="0" locked="0" layoutInCell="1" allowOverlap="1" wp14:anchorId="6764B6E9" wp14:editId="1DC9F332">
                <wp:simplePos x="0" y="0"/>
                <wp:positionH relativeFrom="column">
                  <wp:posOffset>2540000</wp:posOffset>
                </wp:positionH>
                <wp:positionV relativeFrom="paragraph">
                  <wp:posOffset>188595</wp:posOffset>
                </wp:positionV>
                <wp:extent cx="485140" cy="224790"/>
                <wp:effectExtent l="0" t="0" r="0" b="3810"/>
                <wp:wrapNone/>
                <wp:docPr id="3100" name="Поле 3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140" cy="224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CE4EF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100" o:spid="_x0000_s1390" type="#_x0000_t202" style="position:absolute;margin-left:200pt;margin-top:14.85pt;width:38.2pt;height:17.7pt;z-index:25376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" stroked="f">
                <v:textbox>
                  <w:txbxContent>
                    <w:p w:rsidR="00AE4411" w:rsidRPr="0089142E" w:rsidRDefault="00AE4411" w:rsidP="00CE4EF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="00CE4EFE" w:rsidRPr="00F9145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91232" behindDoc="0" locked="0" layoutInCell="1" allowOverlap="1" wp14:anchorId="3B6729DA" wp14:editId="7FBD653C">
                <wp:simplePos x="0" y="0"/>
                <wp:positionH relativeFrom="column">
                  <wp:posOffset>-273685</wp:posOffset>
                </wp:positionH>
                <wp:positionV relativeFrom="paragraph">
                  <wp:posOffset>36830</wp:posOffset>
                </wp:positionV>
                <wp:extent cx="866775" cy="1304925"/>
                <wp:effectExtent l="0" t="0" r="9525" b="9525"/>
                <wp:wrapNone/>
                <wp:docPr id="3098" name="Скругленный прямоугольник 30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0BF3D21D" id="Скругленный прямоугольник 3098" o:spid="_x0000_s1026" style="position:absolute;margin-left:-21.55pt;margin-top:2.9pt;width:68.25pt;height:102.75pt;z-index:25379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" fillcolor="#2f5496" stroked="f"/>
            </w:pict>
          </mc:Fallback>
        </mc:AlternateContent>
      </w:r>
      <w:r w:rsidR="00CE4EFE" w:rsidRPr="00F9145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90208" behindDoc="0" locked="0" layoutInCell="1" allowOverlap="1" wp14:anchorId="71987B35" wp14:editId="01BBA1BC">
                <wp:simplePos x="0" y="0"/>
                <wp:positionH relativeFrom="column">
                  <wp:posOffset>3099435</wp:posOffset>
                </wp:positionH>
                <wp:positionV relativeFrom="paragraph">
                  <wp:posOffset>188595</wp:posOffset>
                </wp:positionV>
                <wp:extent cx="3463925" cy="619125"/>
                <wp:effectExtent l="0" t="0" r="22225" b="28575"/>
                <wp:wrapNone/>
                <wp:docPr id="3101" name="Прямоугольник 3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63925" cy="6191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06D1F" w:rsidRDefault="00AE4411" w:rsidP="00CE4EFE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406D1F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Мотивированный ответ об отказе в оказании государственной услуги в случаях и по основаниям, указанным в пункте 10 Стандарта государственной  услуги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01" o:spid="_x0000_s1391" style="position:absolute;margin-left:244.05pt;margin-top:14.85pt;width:272.75pt;height:48.75pt;z-index:25379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" filled="f" fillcolor="#2f5496" strokecolor="#2f5496" strokeweight="1.5pt">
                <v:textbox>
                  <w:txbxContent>
                    <w:p w:rsidR="00AE4411" w:rsidRPr="00406D1F" w:rsidRDefault="00AE4411" w:rsidP="00CE4EFE">
                      <w:pP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406D1F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Мотивированный ответ об отказе в оказании государственной услуги в случаях и по основаниям, указанным в пункте 10 Стандарта государственной  услуги  </w:t>
                      </w:r>
                    </w:p>
                  </w:txbxContent>
                </v:textbox>
              </v:rect>
            </w:pict>
          </mc:Fallback>
        </mc:AlternateContent>
      </w:r>
    </w:p>
    <w:p w:rsidR="00CE4EFE" w:rsidRPr="00F91454" w:rsidRDefault="00CE4EFE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CE4EFE" w:rsidRPr="00F91454" w:rsidRDefault="00D75B8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93280" behindDoc="0" locked="0" layoutInCell="1" allowOverlap="1" wp14:anchorId="3D5226CA" wp14:editId="13A6DB2B">
                <wp:simplePos x="0" y="0"/>
                <wp:positionH relativeFrom="column">
                  <wp:posOffset>594360</wp:posOffset>
                </wp:positionH>
                <wp:positionV relativeFrom="paragraph">
                  <wp:posOffset>769620</wp:posOffset>
                </wp:positionV>
                <wp:extent cx="7451725" cy="3175"/>
                <wp:effectExtent l="38100" t="76200" r="0" b="92075"/>
                <wp:wrapNone/>
                <wp:docPr id="3097" name="Соединительная линия уступом 30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7451725" cy="317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4ADFD17" id="Соединительная линия уступом 3097" o:spid="_x0000_s1026" type="#_x0000_t34" style="position:absolute;margin-left:46.8pt;margin-top:60.6pt;width:586.75pt;height:.25pt;rotation:180;z-index:25379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96352" behindDoc="0" locked="0" layoutInCell="1" allowOverlap="1" wp14:anchorId="4B4533FA" wp14:editId="38E7E4DA">
                <wp:simplePos x="0" y="0"/>
                <wp:positionH relativeFrom="column">
                  <wp:posOffset>594360</wp:posOffset>
                </wp:positionH>
                <wp:positionV relativeFrom="paragraph">
                  <wp:posOffset>93345</wp:posOffset>
                </wp:positionV>
                <wp:extent cx="2485390" cy="114300"/>
                <wp:effectExtent l="38100" t="0" r="10160" b="95250"/>
                <wp:wrapNone/>
                <wp:docPr id="3099" name="Прямая со стрелкой 30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85390" cy="1143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900DFC9" id="Прямая со стрелкой 3099" o:spid="_x0000_s1026" type="#_x0000_t32" style="position:absolute;margin-left:46.8pt;margin-top:7.35pt;width:195.7pt;height:9pt;flip:x;z-index:25379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="00CE4EFE" w:rsidRPr="00F91454">
        <w:rPr>
          <w:rFonts w:ascii="Times New Roman" w:hAnsi="Times New Roman" w:cs="Times New Roman"/>
          <w:sz w:val="28"/>
          <w:szCs w:val="28"/>
        </w:rPr>
        <w:tab/>
        <w:t xml:space="preserve">   </w:t>
      </w:r>
    </w:p>
    <w:p w:rsidR="00531D03" w:rsidRPr="00F91454" w:rsidRDefault="00531D03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  <w:sectPr w:rsidR="00531D03" w:rsidRPr="00F91454" w:rsidSect="00DC0B98"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531D03" w:rsidRPr="00F91454" w:rsidRDefault="0072689B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СФЕ</w:t>
      </w:r>
      <w:r w:rsidRPr="00F91454">
        <w:rPr>
          <w:rFonts w:ascii="Times New Roman" w:hAnsi="Times New Roman" w:cs="Times New Roman"/>
          <w:sz w:val="28"/>
          <w:szCs w:val="28"/>
        </w:rPr>
        <w:tab/>
        <w:t>-</w:t>
      </w:r>
      <w:r w:rsidR="00531D03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Pr="00F91454">
        <w:rPr>
          <w:rFonts w:ascii="Times New Roman" w:hAnsi="Times New Roman" w:cs="Times New Roman"/>
          <w:sz w:val="28"/>
          <w:szCs w:val="28"/>
        </w:rPr>
        <w:t xml:space="preserve">структурно-функциональная единица: взаимодействие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структурных</w:t>
      </w:r>
      <w:proofErr w:type="gramEnd"/>
    </w:p>
    <w:p w:rsidR="0072689B" w:rsidRPr="00F91454" w:rsidRDefault="0072689B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Государственной</w:t>
      </w:r>
      <w:r w:rsidR="004E41FB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Pr="00F91454">
        <w:rPr>
          <w:rFonts w:ascii="Times New Roman" w:hAnsi="Times New Roman" w:cs="Times New Roman"/>
          <w:sz w:val="28"/>
          <w:szCs w:val="28"/>
        </w:rPr>
        <w:t xml:space="preserve">корпорации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72689B" w:rsidRPr="00F91454" w:rsidRDefault="0072689B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01472" behindDoc="0" locked="0" layoutInCell="1" allowOverlap="1" wp14:anchorId="08706391" wp14:editId="5AA855DD">
                <wp:simplePos x="0" y="0"/>
                <wp:positionH relativeFrom="column">
                  <wp:posOffset>107315</wp:posOffset>
                </wp:positionH>
                <wp:positionV relativeFrom="paragraph">
                  <wp:posOffset>207010</wp:posOffset>
                </wp:positionV>
                <wp:extent cx="457200" cy="409575"/>
                <wp:effectExtent l="0" t="0" r="0" b="9525"/>
                <wp:wrapNone/>
                <wp:docPr id="3096" name="Скругленный прямоугольник 30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25A88236" id="Скругленный прямоугольник 3096" o:spid="_x0000_s1026" style="position:absolute;margin-left:8.45pt;margin-top:16.3pt;width:36pt;height:32.25pt;z-index:25380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72689B" w:rsidRPr="00F91454" w:rsidRDefault="0072689B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72689B" w:rsidRPr="00F91454" w:rsidRDefault="0072689B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72689B" w:rsidRPr="00F91454" w:rsidRDefault="0072689B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798400" behindDoc="0" locked="0" layoutInCell="1" allowOverlap="1" wp14:anchorId="2783DE86" wp14:editId="08FC7773">
                <wp:simplePos x="0" y="0"/>
                <wp:positionH relativeFrom="column">
                  <wp:posOffset>107315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3095" name="Прямоугольник 30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A4AA6" w:rsidRDefault="00AE4411" w:rsidP="0072689B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95" o:spid="_x0000_s1392" style="position:absolute;left:0;text-align:left;margin-left:8.45pt;margin-top:14.15pt;width:32.25pt;height:26.95pt;z-index:25379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" filled="f" fillcolor="#2f5496" strokecolor="#2f5496" strokeweight="1.5pt">
                <v:textbox>
                  <w:txbxContent>
                    <w:p w:rsidR="00AE4411" w:rsidRPr="009A4AA6" w:rsidRDefault="00AE4411" w:rsidP="0072689B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531D03" w:rsidRPr="00F91454" w:rsidRDefault="0072689B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(или) </w:t>
      </w:r>
    </w:p>
    <w:p w:rsidR="0072689B" w:rsidRPr="00F91454" w:rsidRDefault="0072689B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ФЕ;</w:t>
      </w:r>
    </w:p>
    <w:p w:rsidR="0072689B" w:rsidRPr="00F91454" w:rsidRDefault="0072689B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00448" behindDoc="0" locked="0" layoutInCell="1" allowOverlap="1" wp14:anchorId="4281BB0B" wp14:editId="05F16AB8">
                <wp:simplePos x="0" y="0"/>
                <wp:positionH relativeFrom="column">
                  <wp:posOffset>221615</wp:posOffset>
                </wp:positionH>
                <wp:positionV relativeFrom="paragraph">
                  <wp:posOffset>142875</wp:posOffset>
                </wp:positionV>
                <wp:extent cx="361950" cy="378460"/>
                <wp:effectExtent l="0" t="0" r="0" b="2540"/>
                <wp:wrapNone/>
                <wp:docPr id="3094" name="Ромб 30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E08A691" id="Ромб 3094" o:spid="_x0000_s1026" type="#_x0000_t4" style="position:absolute;margin-left:17.45pt;margin-top:11.25pt;width:28.5pt;height:29.8pt;z-index:25380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" fillcolor="#7b7b7b" stroked="f"/>
            </w:pict>
          </mc:Fallback>
        </mc:AlternateContent>
      </w:r>
    </w:p>
    <w:p w:rsidR="0072689B" w:rsidRPr="00F91454" w:rsidRDefault="0072689B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72689B" w:rsidRPr="00F91454" w:rsidRDefault="0072689B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72689B" w:rsidRPr="00F91454" w:rsidRDefault="0072689B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  <w:sectPr w:rsidR="0072689B" w:rsidRPr="00F91454" w:rsidSect="00DC0B98"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3799424" behindDoc="0" locked="0" layoutInCell="1" allowOverlap="1" wp14:anchorId="0473DC8B" wp14:editId="6BE07864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093" name="Прямая со стрелкой 30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B12428B" id="Прямая со стрелкой 3093" o:spid="_x0000_s1026" type="#_x0000_t32" style="position:absolute;margin-left:17.45pt;margin-top:7.15pt;width:22.5pt;height:0;z-index:25379942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0F474D" w:rsidRPr="00F91454" w:rsidRDefault="000F474D" w:rsidP="00670393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3</w:t>
      </w:r>
    </w:p>
    <w:p w:rsidR="000F474D" w:rsidRPr="00F91454" w:rsidRDefault="000F474D" w:rsidP="00670393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Регламенту государственной услуги</w:t>
      </w:r>
    </w:p>
    <w:p w:rsidR="000F474D" w:rsidRPr="00F91454" w:rsidRDefault="00893B16" w:rsidP="00670393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0F474D" w:rsidRPr="00F91454">
        <w:rPr>
          <w:rFonts w:ascii="Times New Roman" w:hAnsi="Times New Roman" w:cs="Times New Roman"/>
          <w:sz w:val="28"/>
          <w:szCs w:val="28"/>
        </w:rPr>
        <w:t>Проведение зачетов и возвратов</w:t>
      </w:r>
    </w:p>
    <w:p w:rsidR="000F474D" w:rsidRPr="00F91454" w:rsidRDefault="000F474D" w:rsidP="00670393">
      <w:pPr>
        <w:tabs>
          <w:tab w:val="left" w:pos="6379"/>
        </w:tabs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налогов, платежей в бюджет, пени, штрафов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</w:p>
    <w:p w:rsidR="000F474D" w:rsidRPr="00F91454" w:rsidRDefault="000F474D" w:rsidP="00643050">
      <w:pPr>
        <w:spacing w:after="0" w:line="240" w:lineRule="atLeast"/>
        <w:ind w:left="9781" w:hanging="3260"/>
        <w:jc w:val="center"/>
        <w:rPr>
          <w:rFonts w:ascii="Times New Roman" w:hAnsi="Times New Roman" w:cs="Times New Roman"/>
          <w:sz w:val="28"/>
          <w:szCs w:val="28"/>
        </w:rPr>
      </w:pPr>
    </w:p>
    <w:p w:rsidR="000F474D" w:rsidRPr="00F91454" w:rsidRDefault="000F474D" w:rsidP="00670393">
      <w:pPr>
        <w:spacing w:after="0" w:line="240" w:lineRule="atLeast"/>
        <w:ind w:left="6096" w:hanging="6096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</w:t>
      </w:r>
    </w:p>
    <w:p w:rsidR="000F474D" w:rsidRPr="00F91454" w:rsidRDefault="000F474D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0F474D" w:rsidRPr="00F91454" w:rsidRDefault="00893B1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0F474D" w:rsidRPr="00F91454">
        <w:rPr>
          <w:rFonts w:ascii="Times New Roman" w:hAnsi="Times New Roman" w:cs="Times New Roman"/>
          <w:sz w:val="28"/>
          <w:szCs w:val="28"/>
        </w:rPr>
        <w:t>Проведение зачетов и возвратов налогов,</w:t>
      </w:r>
      <w:r w:rsidR="00670393" w:rsidRPr="00F91454">
        <w:rPr>
          <w:rFonts w:ascii="Times New Roman" w:hAnsi="Times New Roman" w:cs="Times New Roman"/>
          <w:sz w:val="28"/>
          <w:szCs w:val="28"/>
        </w:rPr>
        <w:t xml:space="preserve"> платежей в бюдже</w:t>
      </w:r>
      <w:r w:rsidR="000F474D" w:rsidRPr="00F91454">
        <w:rPr>
          <w:rFonts w:ascii="Times New Roman" w:hAnsi="Times New Roman" w:cs="Times New Roman"/>
          <w:sz w:val="28"/>
          <w:szCs w:val="28"/>
        </w:rPr>
        <w:t>т, пени, штрафов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r w:rsidR="000F474D" w:rsidRPr="00F91454">
        <w:rPr>
          <w:rFonts w:ascii="Times New Roman" w:hAnsi="Times New Roman" w:cs="Times New Roman"/>
          <w:sz w:val="28"/>
          <w:szCs w:val="28"/>
        </w:rPr>
        <w:t xml:space="preserve"> через КНП</w:t>
      </w:r>
    </w:p>
    <w:p w:rsidR="000F474D" w:rsidRPr="00F91454" w:rsidRDefault="00A540E1" w:rsidP="00643050">
      <w:pPr>
        <w:tabs>
          <w:tab w:val="center" w:pos="6718"/>
        </w:tabs>
        <w:spacing w:after="0" w:line="240" w:lineRule="atLeast"/>
        <w:ind w:left="-567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08640" behindDoc="0" locked="0" layoutInCell="1" allowOverlap="1" wp14:anchorId="5B3AAF65" wp14:editId="75678C4E">
                <wp:simplePos x="0" y="0"/>
                <wp:positionH relativeFrom="column">
                  <wp:posOffset>-318770</wp:posOffset>
                </wp:positionH>
                <wp:positionV relativeFrom="paragraph">
                  <wp:posOffset>31750</wp:posOffset>
                </wp:positionV>
                <wp:extent cx="1285875" cy="295275"/>
                <wp:effectExtent l="0" t="0" r="28575" b="28575"/>
                <wp:wrapNone/>
                <wp:docPr id="3090" name="Скругленный прямоугольник 30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5875" cy="2952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236A5D" w:rsidRDefault="00AE4411" w:rsidP="000F474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</w:rPr>
                            </w:pPr>
                            <w:proofErr w:type="spellStart"/>
                            <w:r w:rsidRPr="00236A5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90" o:spid="_x0000_s1393" style="position:absolute;left:0;text-align:left;margin-left:-25.1pt;margin-top:2.5pt;width:101.25pt;height:23.25pt;z-index:25380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236A5D" w:rsidRDefault="00AE4411" w:rsidP="000F474D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4"/>
                        </w:rPr>
                      </w:pPr>
                      <w:r w:rsidRPr="00236A5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09664" behindDoc="0" locked="0" layoutInCell="1" allowOverlap="1" wp14:anchorId="6AE271C0" wp14:editId="0C32C924">
                <wp:simplePos x="0" y="0"/>
                <wp:positionH relativeFrom="column">
                  <wp:posOffset>976630</wp:posOffset>
                </wp:positionH>
                <wp:positionV relativeFrom="paragraph">
                  <wp:posOffset>31750</wp:posOffset>
                </wp:positionV>
                <wp:extent cx="6029960" cy="295275"/>
                <wp:effectExtent l="0" t="0" r="27940" b="28575"/>
                <wp:wrapNone/>
                <wp:docPr id="3091" name="Скругленный прямоугольник 30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29960" cy="2952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643D64" w:rsidRDefault="00AE4411" w:rsidP="000F474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643D6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КНП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91" o:spid="_x0000_s1394" style="position:absolute;left:0;text-align:left;margin-left:76.9pt;margin-top:2.5pt;width:474.8pt;height:23.25pt;z-index:25380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643D64" w:rsidRDefault="00AE4411" w:rsidP="000F474D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643D64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КНП СФЕ* 1</w:t>
                      </w:r>
                    </w:p>
                  </w:txbxContent>
                </v:textbox>
              </v:roundrect>
            </w:pict>
          </mc:Fallback>
        </mc:AlternateContent>
      </w:r>
      <w:r w:rsidR="003C7E5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10688" behindDoc="0" locked="0" layoutInCell="1" allowOverlap="1" wp14:anchorId="5CE47E90" wp14:editId="44D83427">
                <wp:simplePos x="0" y="0"/>
                <wp:positionH relativeFrom="column">
                  <wp:posOffset>7015480</wp:posOffset>
                </wp:positionH>
                <wp:positionV relativeFrom="paragraph">
                  <wp:posOffset>31750</wp:posOffset>
                </wp:positionV>
                <wp:extent cx="2405380" cy="295275"/>
                <wp:effectExtent l="0" t="0" r="13970" b="28575"/>
                <wp:wrapNone/>
                <wp:docPr id="3092" name="Скругленный прямоугольник 30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05380" cy="2952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03774C" w:rsidRDefault="00AE4411" w:rsidP="000F474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03774C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ИНИС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92" o:spid="_x0000_s1395" style="position:absolute;left:0;text-align:left;margin-left:552.4pt;margin-top:2.5pt;width:189.4pt;height:23.25pt;z-index:25381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03774C" w:rsidRDefault="00AE4411" w:rsidP="000F474D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03774C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ИНИС СФЕ 2</w:t>
                      </w:r>
                    </w:p>
                  </w:txbxContent>
                </v:textbox>
              </v:roundrect>
            </w:pict>
          </mc:Fallback>
        </mc:AlternateContent>
      </w:r>
      <w:r w:rsidR="000F474D" w:rsidRPr="00F91454">
        <w:rPr>
          <w:rFonts w:ascii="Times New Roman" w:hAnsi="Times New Roman" w:cs="Times New Roman"/>
          <w:sz w:val="28"/>
          <w:szCs w:val="28"/>
        </w:rPr>
        <w:tab/>
      </w:r>
    </w:p>
    <w:p w:rsidR="000F474D" w:rsidRPr="00F91454" w:rsidRDefault="00702571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12736" behindDoc="0" locked="0" layoutInCell="1" allowOverlap="1" wp14:anchorId="3B92D00E" wp14:editId="0A447D9C">
                <wp:simplePos x="0" y="0"/>
                <wp:positionH relativeFrom="column">
                  <wp:posOffset>788035</wp:posOffset>
                </wp:positionH>
                <wp:positionV relativeFrom="paragraph">
                  <wp:posOffset>185420</wp:posOffset>
                </wp:positionV>
                <wp:extent cx="1997710" cy="948055"/>
                <wp:effectExtent l="0" t="0" r="21590" b="23495"/>
                <wp:wrapNone/>
                <wp:docPr id="3086" name="Прямоугольник 30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97710" cy="9480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3774C" w:rsidRDefault="00AE4411" w:rsidP="000F474D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03774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роверка на КНП подлинности данных о зарегистрированном </w:t>
                            </w:r>
                            <w:proofErr w:type="spellStart"/>
                            <w:r w:rsidRPr="0003774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е</w:t>
                            </w:r>
                            <w:proofErr w:type="spellEnd"/>
                            <w:r w:rsidRPr="0003774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03774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86" o:spid="_x0000_s1396" style="position:absolute;margin-left:62.05pt;margin-top:14.6pt;width:157.3pt;height:74.65pt;z-index:25381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" filled="f" fillcolor="#2f5496" strokecolor="#2f5496" strokeweight="1.5pt">
                <v:textbox>
                  <w:txbxContent>
                    <w:p w:rsidR="00AE4411" w:rsidRPr="0003774C" w:rsidRDefault="00AE4411" w:rsidP="000F474D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03774C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роверка на КНП подлинности данных о зарегистрированном услугополучателе через логин (ИИН/БИН) и пароль, также сведении о услугополучателе</w:t>
                      </w:r>
                    </w:p>
                  </w:txbxContent>
                </v:textbox>
              </v:rect>
            </w:pict>
          </mc:Fallback>
        </mc:AlternateContent>
      </w:r>
    </w:p>
    <w:p w:rsidR="000F474D" w:rsidRPr="00F91454" w:rsidRDefault="00BF5796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36288" behindDoc="0" locked="0" layoutInCell="1" allowOverlap="1" wp14:anchorId="4661E435" wp14:editId="347C94AE">
                <wp:simplePos x="0" y="0"/>
                <wp:positionH relativeFrom="column">
                  <wp:posOffset>2967990</wp:posOffset>
                </wp:positionH>
                <wp:positionV relativeFrom="paragraph">
                  <wp:posOffset>10795</wp:posOffset>
                </wp:positionV>
                <wp:extent cx="2901950" cy="1333500"/>
                <wp:effectExtent l="0" t="0" r="12700" b="19050"/>
                <wp:wrapNone/>
                <wp:docPr id="3087" name="Прямоугольник 30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01950" cy="13335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3774C" w:rsidRDefault="00AE4411" w:rsidP="000F474D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03774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      </w:r>
                            <w:r w:rsidR="0093382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,</w:t>
                            </w:r>
                            <w:r w:rsidRPr="0003774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</w:t>
                            </w:r>
                            <w:proofErr w:type="gramStart"/>
                            <w:r w:rsidRPr="0003774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казанным</w:t>
                            </w:r>
                            <w:proofErr w:type="gramEnd"/>
                            <w:r w:rsidRPr="0003774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в запросе, и ИИН/БИН</w:t>
                            </w:r>
                            <w:r w:rsidR="0093382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,</w:t>
                            </w:r>
                            <w:r w:rsidRPr="0003774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указанным в</w:t>
                            </w:r>
                            <w:r w:rsidRPr="0003774C">
                              <w:rPr>
                                <w:szCs w:val="16"/>
                              </w:rPr>
                              <w:t xml:space="preserve"> </w:t>
                            </w:r>
                            <w:r w:rsidRPr="0003774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87" o:spid="_x0000_s1397" style="position:absolute;margin-left:233.7pt;margin-top:.85pt;width:228.5pt;height:105pt;z-index:25383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" filled="f" fillcolor="#2f5496" strokecolor="#2f5496" strokeweight="1.5pt">
                <v:textbox>
                  <w:txbxContent>
                    <w:p w:rsidR="00AE4411" w:rsidRPr="0003774C" w:rsidRDefault="00AE4411" w:rsidP="000F474D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03774C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</w:r>
                      <w:r w:rsidR="00933822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,</w:t>
                      </w:r>
                      <w:r w:rsidRPr="0003774C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</w:t>
                      </w:r>
                      <w:proofErr w:type="gramStart"/>
                      <w:r w:rsidRPr="0003774C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указанным</w:t>
                      </w:r>
                      <w:proofErr w:type="gramEnd"/>
                      <w:r w:rsidRPr="0003774C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в запросе, и ИИН/БИН</w:t>
                      </w:r>
                      <w:r w:rsidR="00933822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,</w:t>
                      </w:r>
                      <w:r w:rsidRPr="0003774C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указанным в</w:t>
                      </w:r>
                      <w:r w:rsidRPr="0003774C">
                        <w:rPr>
                          <w:szCs w:val="16"/>
                        </w:rPr>
                        <w:t xml:space="preserve"> </w:t>
                      </w:r>
                      <w:r w:rsidRPr="0003774C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43456" behindDoc="0" locked="0" layoutInCell="1" allowOverlap="1" wp14:anchorId="33BFE901" wp14:editId="645A8A3A">
                <wp:simplePos x="0" y="0"/>
                <wp:positionH relativeFrom="column">
                  <wp:posOffset>7166610</wp:posOffset>
                </wp:positionH>
                <wp:positionV relativeFrom="paragraph">
                  <wp:posOffset>19685</wp:posOffset>
                </wp:positionV>
                <wp:extent cx="2324100" cy="476250"/>
                <wp:effectExtent l="0" t="0" r="19050" b="19050"/>
                <wp:wrapNone/>
                <wp:docPr id="3089" name="Прямоугольник 30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24100" cy="4762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A412E" w:rsidRDefault="00AE4411" w:rsidP="000F474D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9A412E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9A412E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89" o:spid="_x0000_s1398" style="position:absolute;margin-left:564.3pt;margin-top:1.55pt;width:183pt;height:37.5pt;z-index:253843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" filled="f" fillcolor="#2f5496" strokecolor="#2f5496" strokeweight="1.5pt">
                <v:textbox>
                  <w:txbxContent>
                    <w:p w:rsidR="00AE4411" w:rsidRPr="009A412E" w:rsidRDefault="00AE4411" w:rsidP="000F474D">
                      <w:pP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9A412E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роверка (обработка) запроса услугодателем</w:t>
                      </w:r>
                    </w:p>
                  </w:txbxContent>
                </v:textbox>
              </v:rect>
            </w:pict>
          </mc:Fallback>
        </mc:AlternateContent>
      </w:r>
      <w:r w:rsidR="000F474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68032" behindDoc="0" locked="0" layoutInCell="1" allowOverlap="1" wp14:anchorId="551E48C7" wp14:editId="05DACC0B">
                <wp:simplePos x="0" y="0"/>
                <wp:positionH relativeFrom="column">
                  <wp:posOffset>5901055</wp:posOffset>
                </wp:positionH>
                <wp:positionV relativeFrom="paragraph">
                  <wp:posOffset>19050</wp:posOffset>
                </wp:positionV>
                <wp:extent cx="1085850" cy="790575"/>
                <wp:effectExtent l="0" t="0" r="19050" b="28575"/>
                <wp:wrapNone/>
                <wp:docPr id="3088" name="Прямоугольник 30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085850" cy="7905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A412E" w:rsidRDefault="00AE4411" w:rsidP="000F474D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9A412E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Регистрация электронного документа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88" o:spid="_x0000_s1399" style="position:absolute;margin-left:464.65pt;margin-top:1.5pt;width:85.5pt;height:62.25pt;flip:y;z-index:25386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" filled="f" fillcolor="#2f5496" strokecolor="#2f5496" strokeweight="1.5pt">
                <v:textbox>
                  <w:txbxContent>
                    <w:p w:rsidR="00AE4411" w:rsidRPr="009A412E" w:rsidRDefault="00AE4411" w:rsidP="000F474D">
                      <w:pP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9A412E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Регистрация электронного документа в КНП</w:t>
                      </w:r>
                    </w:p>
                  </w:txbxContent>
                </v:textbox>
              </v:rect>
            </w:pict>
          </mc:Fallback>
        </mc:AlternateContent>
      </w:r>
      <w:r w:rsidR="000F474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18880" behindDoc="0" locked="0" layoutInCell="1" allowOverlap="1" wp14:anchorId="66EB8960" wp14:editId="75021A5D">
                <wp:simplePos x="0" y="0"/>
                <wp:positionH relativeFrom="column">
                  <wp:posOffset>-2736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0" t="0" r="9525" b="0"/>
                <wp:wrapNone/>
                <wp:docPr id="3085" name="Скругленный прямоугольник 30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6DD5BBE9" id="Скругленный прямоугольник 3085" o:spid="_x0000_s1026" style="position:absolute;margin-left:-21.55pt;margin-top:7.7pt;width:68.25pt;height:61.5pt;z-index:25381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" fillcolor="#2f5496" stroked="f"/>
            </w:pict>
          </mc:Fallback>
        </mc:AlternateContent>
      </w:r>
    </w:p>
    <w:p w:rsidR="000F474D" w:rsidRPr="00F91454" w:rsidRDefault="000F474D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26048" behindDoc="0" locked="0" layoutInCell="1" allowOverlap="1" wp14:anchorId="6B792ED4" wp14:editId="23066843">
                <wp:simplePos x="0" y="0"/>
                <wp:positionH relativeFrom="column">
                  <wp:posOffset>600710</wp:posOffset>
                </wp:positionH>
                <wp:positionV relativeFrom="paragraph">
                  <wp:posOffset>182245</wp:posOffset>
                </wp:positionV>
                <wp:extent cx="173355" cy="635"/>
                <wp:effectExtent l="0" t="76200" r="17145" b="94615"/>
                <wp:wrapNone/>
                <wp:docPr id="3077" name="Соединительная линия уступом 30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BBFB9E6" id="Соединительная линия уступом 3077" o:spid="_x0000_s1026" type="#_x0000_t34" style="position:absolute;margin-left:47.3pt;margin-top:14.35pt;width:13.65pt;height:.05pt;z-index:25382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" adj="10760" strokeweight="2pt">
                <v:stroke endarrow="block"/>
              </v:shape>
            </w:pict>
          </mc:Fallback>
        </mc:AlternateContent>
      </w:r>
    </w:p>
    <w:p w:rsidR="000F474D" w:rsidRPr="00F91454" w:rsidRDefault="00BF5796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63936" behindDoc="0" locked="0" layoutInCell="1" allowOverlap="1" wp14:anchorId="5EDAF42C" wp14:editId="10D63778">
                <wp:simplePos x="0" y="0"/>
                <wp:positionH relativeFrom="column">
                  <wp:posOffset>6882130</wp:posOffset>
                </wp:positionH>
                <wp:positionV relativeFrom="paragraph">
                  <wp:posOffset>118745</wp:posOffset>
                </wp:positionV>
                <wp:extent cx="428625" cy="1228725"/>
                <wp:effectExtent l="0" t="38100" r="66675" b="28575"/>
                <wp:wrapNone/>
                <wp:docPr id="3081" name="Прямая со стрелкой 30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28625" cy="12287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EE64F3C" id="Прямая со стрелкой 3081" o:spid="_x0000_s1026" type="#_x0000_t32" style="position:absolute;margin-left:541.9pt;margin-top:9.35pt;width:33.75pt;height:96.75pt;flip:y;z-index:25386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" strokeweight="2pt">
                <v:stroke endarrow="block"/>
              </v:shape>
            </w:pict>
          </mc:Fallback>
        </mc:AlternateContent>
      </w:r>
      <w:r w:rsidR="00A540E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46528" behindDoc="0" locked="0" layoutInCell="1" allowOverlap="1" wp14:anchorId="6CF52F72" wp14:editId="152A2BC4">
                <wp:simplePos x="0" y="0"/>
                <wp:positionH relativeFrom="column">
                  <wp:posOffset>9120505</wp:posOffset>
                </wp:positionH>
                <wp:positionV relativeFrom="paragraph">
                  <wp:posOffset>90170</wp:posOffset>
                </wp:positionV>
                <wp:extent cx="0" cy="755015"/>
                <wp:effectExtent l="76200" t="0" r="57150" b="64135"/>
                <wp:wrapNone/>
                <wp:docPr id="3084" name="Прямая со стрелкой 30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550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B20AEDA" id="Прямая со стрелкой 3084" o:spid="_x0000_s1026" type="#_x0000_t32" style="position:absolute;margin-left:718.15pt;margin-top:7.1pt;width:0;height:59.45pt;z-index:25384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="00A540E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49600" behindDoc="0" locked="0" layoutInCell="1" allowOverlap="1" wp14:anchorId="2A86AF64" wp14:editId="0C0368B9">
                <wp:simplePos x="0" y="0"/>
                <wp:positionH relativeFrom="column">
                  <wp:posOffset>7350760</wp:posOffset>
                </wp:positionH>
                <wp:positionV relativeFrom="paragraph">
                  <wp:posOffset>177800</wp:posOffset>
                </wp:positionV>
                <wp:extent cx="849630" cy="247650"/>
                <wp:effectExtent l="0" t="0" r="179070" b="19050"/>
                <wp:wrapNone/>
                <wp:docPr id="3083" name="Выноска 2 (с границей) 30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49630" cy="247650"/>
                        </a:xfrm>
                        <a:prstGeom prst="accentCallout2">
                          <a:avLst>
                            <a:gd name="adj1" fmla="val 60403"/>
                            <a:gd name="adj2" fmla="val 106269"/>
                            <a:gd name="adj3" fmla="val 60403"/>
                            <a:gd name="adj4" fmla="val 113690"/>
                            <a:gd name="adj5" fmla="val -333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A4099" w:rsidRDefault="00AE4411" w:rsidP="000F474D">
                            <w:pPr>
                              <w:jc w:val="right"/>
                              <w:rPr>
                                <w:sz w:val="32"/>
                                <w:szCs w:val="16"/>
                              </w:rPr>
                            </w:pPr>
                            <w:r w:rsidRPr="008A1278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30 сек</w:t>
                            </w:r>
                            <w:r w:rsidRPr="005A4099">
                              <w:rPr>
                                <w:sz w:val="20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83" o:spid="_x0000_s1400" type="#_x0000_t45" style="position:absolute;margin-left:578.8pt;margin-top:14pt;width:66.9pt;height:19.5pt;z-index:25384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" adj="25392,-72,24557,13047,22954,13047" filled="f" strokecolor="#1f4d78" strokeweight="1pt">
                <v:textbox>
                  <w:txbxContent>
                    <w:p w:rsidR="00AE4411" w:rsidRPr="005A4099" w:rsidRDefault="00AE4411" w:rsidP="000F474D">
                      <w:pPr>
                        <w:jc w:val="right"/>
                        <w:rPr>
                          <w:sz w:val="32"/>
                          <w:szCs w:val="16"/>
                        </w:rPr>
                      </w:pPr>
                      <w:r w:rsidRPr="008A1278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30 сек</w:t>
                      </w:r>
                      <w:r w:rsidRPr="005A4099">
                        <w:rPr>
                          <w:sz w:val="20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0F474D" w:rsidRPr="00F91454" w:rsidRDefault="000F474D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05568" behindDoc="0" locked="0" layoutInCell="1" allowOverlap="1" wp14:anchorId="1FDAC9BB" wp14:editId="2779D8F0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063" name="Поле 30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0F474D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63" o:spid="_x0000_s1401" type="#_x0000_t202" style="position:absolute;margin-left:38.45pt;margin-top:14.25pt;width:27pt;height:29.25pt;z-index:25380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B+mqaalQIAAB0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AE4411" w:rsidRPr="0089142E" w:rsidRDefault="00AE4411" w:rsidP="000F474D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F474D" w:rsidRPr="00F91454" w:rsidRDefault="00702571" w:rsidP="00643050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07616" behindDoc="0" locked="0" layoutInCell="1" allowOverlap="1" wp14:anchorId="02ACDD19" wp14:editId="3CAAA72E">
                <wp:simplePos x="0" y="0"/>
                <wp:positionH relativeFrom="column">
                  <wp:posOffset>1624330</wp:posOffset>
                </wp:positionH>
                <wp:positionV relativeFrom="paragraph">
                  <wp:posOffset>152400</wp:posOffset>
                </wp:positionV>
                <wp:extent cx="1023620" cy="287655"/>
                <wp:effectExtent l="133350" t="0" r="0" b="17145"/>
                <wp:wrapNone/>
                <wp:docPr id="3074" name="Выноска 2 (с границей) 30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876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3905C1" w:rsidRDefault="00AE4411" w:rsidP="000F474D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3905C1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74" o:spid="_x0000_s1402" type="#_x0000_t45" style="position:absolute;margin-left:127.9pt;margin-top:12pt;width:80.6pt;height:22.65pt;z-index:25380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" adj="-5708,1594,-3645,9893,-1608,9893" filled="f" strokecolor="#1f4d78" strokeweight="1pt">
                <v:textbox>
                  <w:txbxContent>
                    <w:p w:rsidR="00AE4411" w:rsidRPr="003905C1" w:rsidRDefault="00AE4411" w:rsidP="000F474D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3905C1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="00BF5796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13760" behindDoc="0" locked="0" layoutInCell="1" allowOverlap="1" wp14:anchorId="143AF7E6" wp14:editId="3544DE8A">
                <wp:simplePos x="0" y="0"/>
                <wp:positionH relativeFrom="column">
                  <wp:posOffset>109855</wp:posOffset>
                </wp:positionH>
                <wp:positionV relativeFrom="paragraph">
                  <wp:posOffset>153035</wp:posOffset>
                </wp:positionV>
                <wp:extent cx="866775" cy="595630"/>
                <wp:effectExtent l="38100" t="0" r="28575" b="52070"/>
                <wp:wrapNone/>
                <wp:docPr id="3073" name="Прямая со стрелкой 30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66775" cy="5956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B1E1782" id="Прямая со стрелкой 3073" o:spid="_x0000_s1026" type="#_x0000_t32" style="position:absolute;margin-left:8.65pt;margin-top:12.05pt;width:68.25pt;height:46.9pt;flip:x;z-index:25381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" strokeweight="2pt">
                <v:stroke endarrow="block"/>
              </v:shape>
            </w:pict>
          </mc:Fallback>
        </mc:AlternateContent>
      </w:r>
      <w:r w:rsidR="00BF5796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40384" behindDoc="0" locked="0" layoutInCell="1" allowOverlap="1" wp14:anchorId="3B37B417" wp14:editId="6304A57A">
                <wp:simplePos x="0" y="0"/>
                <wp:positionH relativeFrom="column">
                  <wp:posOffset>5424805</wp:posOffset>
                </wp:positionH>
                <wp:positionV relativeFrom="paragraph">
                  <wp:posOffset>43180</wp:posOffset>
                </wp:positionV>
                <wp:extent cx="781050" cy="1243965"/>
                <wp:effectExtent l="0" t="38100" r="57150" b="32385"/>
                <wp:wrapNone/>
                <wp:docPr id="3078" name="Прямая со стрелкой 30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81050" cy="12439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4865D00" id="Прямая со стрелкой 3078" o:spid="_x0000_s1026" type="#_x0000_t32" style="position:absolute;margin-left:427.15pt;margin-top:3.4pt;width:61.5pt;height:97.95pt;flip:y;z-index:25384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="00BF5796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29120" behindDoc="0" locked="0" layoutInCell="1" allowOverlap="1" wp14:anchorId="7573F7C0" wp14:editId="7CF46BAB">
                <wp:simplePos x="0" y="0"/>
                <wp:positionH relativeFrom="column">
                  <wp:posOffset>5958205</wp:posOffset>
                </wp:positionH>
                <wp:positionV relativeFrom="paragraph">
                  <wp:posOffset>49530</wp:posOffset>
                </wp:positionV>
                <wp:extent cx="735330" cy="283210"/>
                <wp:effectExtent l="0" t="0" r="160020" b="21590"/>
                <wp:wrapNone/>
                <wp:docPr id="3079" name="Выноска 2 (с границей) 30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5330" cy="283210"/>
                        </a:xfrm>
                        <a:prstGeom prst="accentCallout2">
                          <a:avLst>
                            <a:gd name="adj1" fmla="val 52176"/>
                            <a:gd name="adj2" fmla="val 110361"/>
                            <a:gd name="adj3" fmla="val 52176"/>
                            <a:gd name="adj4" fmla="val 113384"/>
                            <a:gd name="adj5" fmla="val 17972"/>
                            <a:gd name="adj6" fmla="val 12279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BE061B" w:rsidRDefault="00AE4411" w:rsidP="000F474D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BE061B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79" o:spid="_x0000_s1403" type="#_x0000_t45" style="position:absolute;margin-left:469.15pt;margin-top:3.9pt;width:57.9pt;height:22.3pt;z-index:25382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" adj="26524,3882,24491,11270,23838,11270" filled="f" strokecolor="#1f4d78" strokeweight="1pt">
                <v:textbox>
                  <w:txbxContent>
                    <w:p w:rsidR="00AE4411" w:rsidRPr="00BE061B" w:rsidRDefault="00AE4411" w:rsidP="000F474D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BE061B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A540E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47552" behindDoc="0" locked="0" layoutInCell="1" allowOverlap="1" wp14:anchorId="13778F34" wp14:editId="6CBD7509">
                <wp:simplePos x="0" y="0"/>
                <wp:positionH relativeFrom="column">
                  <wp:posOffset>7396480</wp:posOffset>
                </wp:positionH>
                <wp:positionV relativeFrom="paragraph">
                  <wp:posOffset>43180</wp:posOffset>
                </wp:positionV>
                <wp:extent cx="1276350" cy="895350"/>
                <wp:effectExtent l="0" t="0" r="19050" b="19050"/>
                <wp:wrapNone/>
                <wp:docPr id="3082" name="Прямоугольник 30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76350" cy="8953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A412E" w:rsidRDefault="00AE4411" w:rsidP="000F474D">
                            <w:pPr>
                              <w:spacing w:line="240" w:lineRule="auto"/>
                              <w:jc w:val="both"/>
                              <w:rPr>
                                <w:sz w:val="20"/>
                                <w:szCs w:val="20"/>
                              </w:rPr>
                            </w:pPr>
                            <w:r w:rsidRPr="009A412E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Формирование сообщения об отказе в связи с имеющимися</w:t>
                            </w:r>
                            <w:r w:rsidRPr="009A412E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A412E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нарушениями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82" o:spid="_x0000_s1404" style="position:absolute;margin-left:582.4pt;margin-top:3.4pt;width:100.5pt;height:70.5pt;z-index:25384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" filled="f" fillcolor="#2f5496" strokecolor="#2f5496" strokeweight="1.5pt">
                <v:textbox>
                  <w:txbxContent>
                    <w:p w:rsidR="00AE4411" w:rsidRPr="009A412E" w:rsidRDefault="00AE4411" w:rsidP="000F474D">
                      <w:pPr>
                        <w:spacing w:line="240" w:lineRule="auto"/>
                        <w:jc w:val="both"/>
                        <w:rPr>
                          <w:sz w:val="20"/>
                          <w:szCs w:val="20"/>
                        </w:rPr>
                      </w:pPr>
                      <w:r w:rsidRPr="009A412E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ирование сообщения об отказе в связи с имеющимися</w:t>
                      </w:r>
                      <w:r w:rsidRPr="009A412E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9A412E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нарушениями </w:t>
                      </w:r>
                    </w:p>
                  </w:txbxContent>
                </v:textbox>
              </v:rect>
            </w:pict>
          </mc:Fallback>
        </mc:AlternateContent>
      </w:r>
      <w:r w:rsidR="000F474D" w:rsidRPr="00F91454">
        <w:rPr>
          <w:rFonts w:ascii="Times New Roman" w:hAnsi="Times New Roman" w:cs="Times New Roman"/>
          <w:sz w:val="28"/>
          <w:szCs w:val="28"/>
        </w:rPr>
        <w:tab/>
      </w:r>
    </w:p>
    <w:p w:rsidR="000F474D" w:rsidRPr="00F91454" w:rsidRDefault="00BF5796" w:rsidP="00643050">
      <w:pPr>
        <w:spacing w:after="0" w:line="240" w:lineRule="atLeast"/>
        <w:jc w:val="righ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45504" behindDoc="0" locked="0" layoutInCell="1" allowOverlap="1" wp14:anchorId="7D6A5168" wp14:editId="72C20FB8">
                <wp:simplePos x="0" y="0"/>
                <wp:positionH relativeFrom="column">
                  <wp:posOffset>6205855</wp:posOffset>
                </wp:positionH>
                <wp:positionV relativeFrom="paragraph">
                  <wp:posOffset>159385</wp:posOffset>
                </wp:positionV>
                <wp:extent cx="0" cy="586105"/>
                <wp:effectExtent l="76200" t="0" r="57150" b="61595"/>
                <wp:wrapNone/>
                <wp:docPr id="3080" name="Прямая со стрелкой 30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861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F337F7B" id="Прямая со стрелкой 3080" o:spid="_x0000_s1026" type="#_x0000_t32" style="position:absolute;margin-left:488.65pt;margin-top:12.55pt;width:0;height:46.15pt;z-index:253845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="00A540E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59840" behindDoc="0" locked="0" layoutInCell="1" allowOverlap="1" wp14:anchorId="35CDE141" wp14:editId="36475DF8">
                <wp:simplePos x="0" y="0"/>
                <wp:positionH relativeFrom="column">
                  <wp:posOffset>8674100</wp:posOffset>
                </wp:positionH>
                <wp:positionV relativeFrom="paragraph">
                  <wp:posOffset>158750</wp:posOffset>
                </wp:positionV>
                <wp:extent cx="381000" cy="224155"/>
                <wp:effectExtent l="0" t="0" r="0" b="4445"/>
                <wp:wrapNone/>
                <wp:docPr id="3076" name="Поле 30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241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BF5796" w:rsidRDefault="00AE4411" w:rsidP="000F474D">
                            <w:pPr>
                              <w:jc w:val="right"/>
                              <w:rPr>
                                <w:rFonts w:cstheme="minorHAnsi"/>
                                <w:sz w:val="16"/>
                              </w:rPr>
                            </w:pPr>
                            <w:r w:rsidRPr="00BF5796">
                              <w:rPr>
                                <w:rFonts w:cstheme="minorHAnsi"/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76" o:spid="_x0000_s1405" type="#_x0000_t202" style="position:absolute;left:0;text-align:left;margin-left:683pt;margin-top:12.5pt;width:30pt;height:17.65pt;z-index:25385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" stroked="f">
                <v:textbox>
                  <w:txbxContent>
                    <w:p w:rsidR="00AE4411" w:rsidRPr="00BF5796" w:rsidRDefault="00AE4411" w:rsidP="000F474D">
                      <w:pPr>
                        <w:jc w:val="right"/>
                        <w:rPr>
                          <w:rFonts w:cstheme="minorHAnsi"/>
                          <w:sz w:val="16"/>
                        </w:rPr>
                      </w:pPr>
                      <w:r w:rsidRPr="00BF5796">
                        <w:rPr>
                          <w:rFonts w:cstheme="minorHAnsi"/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0F474D" w:rsidRPr="00F91454" w:rsidRDefault="00BF5796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32192" behindDoc="0" locked="0" layoutInCell="1" allowOverlap="1" wp14:anchorId="4E044B9E" wp14:editId="15D5C544">
                <wp:simplePos x="0" y="0"/>
                <wp:positionH relativeFrom="column">
                  <wp:posOffset>3338830</wp:posOffset>
                </wp:positionH>
                <wp:positionV relativeFrom="paragraph">
                  <wp:posOffset>167640</wp:posOffset>
                </wp:positionV>
                <wp:extent cx="0" cy="361315"/>
                <wp:effectExtent l="76200" t="38100" r="57150" b="19685"/>
                <wp:wrapNone/>
                <wp:docPr id="3065" name="Прямая со стрелкой 30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613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2201476" id="Прямая со стрелкой 3065" o:spid="_x0000_s1026" type="#_x0000_t32" style="position:absolute;margin-left:262.9pt;margin-top:13.2pt;width:0;height:28.45pt;flip:y;z-index:25383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55744" behindDoc="0" locked="0" layoutInCell="1" allowOverlap="1" wp14:anchorId="3E92C1B4" wp14:editId="1F1DE1B2">
                <wp:simplePos x="0" y="0"/>
                <wp:positionH relativeFrom="column">
                  <wp:posOffset>4443730</wp:posOffset>
                </wp:positionH>
                <wp:positionV relativeFrom="paragraph">
                  <wp:posOffset>172720</wp:posOffset>
                </wp:positionV>
                <wp:extent cx="887095" cy="264795"/>
                <wp:effectExtent l="0" t="0" r="274955" b="20955"/>
                <wp:wrapNone/>
                <wp:docPr id="3066" name="Выноска 2 (с границей) 30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C36BE3" w:rsidRDefault="00AE4411" w:rsidP="000F474D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C36BE3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66" o:spid="_x0000_s1406" type="#_x0000_t45" style="position:absolute;margin-left:349.9pt;margin-top:13.6pt;width:69.85pt;height:20.85pt;z-index:25385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" adj="27398,570,25388,9324,23455,9324" filled="f" strokecolor="#1f4d78" strokeweight="1pt">
                <v:textbox>
                  <w:txbxContent>
                    <w:p w:rsidR="00AE4411" w:rsidRPr="00C36BE3" w:rsidRDefault="00AE4411" w:rsidP="000F474D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C36BE3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39360" behindDoc="0" locked="0" layoutInCell="1" allowOverlap="1" wp14:anchorId="305A7B69" wp14:editId="1A3D3D6B">
                <wp:simplePos x="0" y="0"/>
                <wp:positionH relativeFrom="column">
                  <wp:posOffset>4629785</wp:posOffset>
                </wp:positionH>
                <wp:positionV relativeFrom="paragraph">
                  <wp:posOffset>128905</wp:posOffset>
                </wp:positionV>
                <wp:extent cx="528320" cy="524510"/>
                <wp:effectExtent l="0" t="0" r="81280" b="66040"/>
                <wp:wrapNone/>
                <wp:docPr id="3064" name="Прямая со стрелкой 30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8320" cy="5245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6B5E55F" id="Прямая со стрелкой 3064" o:spid="_x0000_s1026" type="#_x0000_t32" style="position:absolute;margin-left:364.55pt;margin-top:10.15pt;width:41.6pt;height:41.3pt;z-index:25383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" strokeweight="2pt">
                <v:stroke endarrow="block"/>
              </v:shape>
            </w:pict>
          </mc:Fallback>
        </mc:AlternateContent>
      </w:r>
      <w:r w:rsidR="00A540E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44480" behindDoc="0" locked="0" layoutInCell="1" allowOverlap="1" wp14:anchorId="0E19FBC8" wp14:editId="15DCD00C">
                <wp:simplePos x="0" y="0"/>
                <wp:positionH relativeFrom="column">
                  <wp:posOffset>8886825</wp:posOffset>
                </wp:positionH>
                <wp:positionV relativeFrom="paragraph">
                  <wp:posOffset>25400</wp:posOffset>
                </wp:positionV>
                <wp:extent cx="495300" cy="540385"/>
                <wp:effectExtent l="0" t="0" r="0" b="0"/>
                <wp:wrapNone/>
                <wp:docPr id="3075" name="Ромб 30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3DB5D4C" id="Ромб 3075" o:spid="_x0000_s1026" type="#_x0000_t4" style="position:absolute;margin-left:699.75pt;margin-top:2pt;width:39pt;height:42.55pt;z-index:25384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G1cjg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" fillcolor="#7b7b7b" stroked="f"/>
            </w:pict>
          </mc:Fallback>
        </mc:AlternateContent>
      </w:r>
    </w:p>
    <w:p w:rsidR="000F474D" w:rsidRPr="00F91454" w:rsidRDefault="00BF5796" w:rsidP="00643050">
      <w:pPr>
        <w:spacing w:after="0" w:line="240" w:lineRule="atLeast"/>
        <w:jc w:val="righ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04544" behindDoc="0" locked="0" layoutInCell="1" allowOverlap="1" wp14:anchorId="03BD1D55" wp14:editId="091AF7B6">
                <wp:simplePos x="0" y="0"/>
                <wp:positionH relativeFrom="column">
                  <wp:posOffset>347980</wp:posOffset>
                </wp:positionH>
                <wp:positionV relativeFrom="paragraph">
                  <wp:posOffset>28575</wp:posOffset>
                </wp:positionV>
                <wp:extent cx="511810" cy="222250"/>
                <wp:effectExtent l="0" t="0" r="2540" b="6350"/>
                <wp:wrapNone/>
                <wp:docPr id="3059" name="Поле 30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222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0F474D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59" o:spid="_x0000_s1407" type="#_x0000_t202" style="position:absolute;left:0;text-align:left;margin-left:27.4pt;margin-top:2.25pt;width:40.3pt;height:17.5pt;z-index:25380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" stroked="f">
                <v:textbox>
                  <w:txbxContent>
                    <w:p w:rsidR="00AE4411" w:rsidRPr="0089142E" w:rsidRDefault="00AE4411" w:rsidP="000F474D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17856" behindDoc="0" locked="0" layoutInCell="1" allowOverlap="1" wp14:anchorId="3DF26ABB" wp14:editId="17F54DEB">
                <wp:simplePos x="0" y="0"/>
                <wp:positionH relativeFrom="column">
                  <wp:posOffset>-107950</wp:posOffset>
                </wp:positionH>
                <wp:positionV relativeFrom="paragraph">
                  <wp:posOffset>100965</wp:posOffset>
                </wp:positionV>
                <wp:extent cx="495300" cy="540385"/>
                <wp:effectExtent l="0" t="0" r="0" b="0"/>
                <wp:wrapNone/>
                <wp:docPr id="3050" name="Ромб 30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D7C6C14" id="Ромб 3050" o:spid="_x0000_s1026" type="#_x0000_t4" style="position:absolute;margin-left:-8.5pt;margin-top:7.95pt;width:39pt;height:42.55pt;z-index:25381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yx/jQ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" fillcolor="#7b7b7b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19904" behindDoc="0" locked="0" layoutInCell="1" allowOverlap="1" wp14:anchorId="3940DAA3" wp14:editId="08107F0D">
                <wp:simplePos x="0" y="0"/>
                <wp:positionH relativeFrom="column">
                  <wp:posOffset>967105</wp:posOffset>
                </wp:positionH>
                <wp:positionV relativeFrom="paragraph">
                  <wp:posOffset>170180</wp:posOffset>
                </wp:positionV>
                <wp:extent cx="1885950" cy="438785"/>
                <wp:effectExtent l="0" t="0" r="19050" b="18415"/>
                <wp:wrapNone/>
                <wp:docPr id="3067" name="Прямоугольник 30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85950" cy="4387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C60B6E" w:rsidRDefault="00AE4411" w:rsidP="000F474D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C60B6E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роверка регистрационных данных </w:t>
                            </w:r>
                            <w:proofErr w:type="spellStart"/>
                            <w:r w:rsidRPr="00C60B6E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67" o:spid="_x0000_s1408" style="position:absolute;left:0;text-align:left;margin-left:76.15pt;margin-top:13.4pt;width:148.5pt;height:34.55pt;z-index:25381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" filled="f" fillcolor="#2f5496" strokecolor="#2f5496" strokeweight="1.5pt">
                <v:textbox>
                  <w:txbxContent>
                    <w:p w:rsidR="00AE4411" w:rsidRPr="00C60B6E" w:rsidRDefault="00AE4411" w:rsidP="000F474D">
                      <w:pP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C60B6E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роверка регистрационных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33216" behindDoc="0" locked="0" layoutInCell="1" allowOverlap="1" wp14:anchorId="6181F284" wp14:editId="5141A15F">
                <wp:simplePos x="0" y="0"/>
                <wp:positionH relativeFrom="column">
                  <wp:posOffset>3452495</wp:posOffset>
                </wp:positionH>
                <wp:positionV relativeFrom="paragraph">
                  <wp:posOffset>16510</wp:posOffset>
                </wp:positionV>
                <wp:extent cx="342900" cy="262890"/>
                <wp:effectExtent l="0" t="0" r="0" b="3810"/>
                <wp:wrapNone/>
                <wp:docPr id="3060" name="Поле 30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0F474D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60" o:spid="_x0000_s1409" type="#_x0000_t202" style="position:absolute;left:0;text-align:left;margin-left:271.85pt;margin-top:1.3pt;width:27pt;height:20.7pt;z-index:25383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" stroked="f">
                <v:textbox>
                  <w:txbxContent>
                    <w:p w:rsidR="00AE4411" w:rsidRPr="0089142E" w:rsidRDefault="00AE4411" w:rsidP="000F474D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="00A540E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48576" behindDoc="0" locked="0" layoutInCell="1" allowOverlap="1" wp14:anchorId="592C4EC5" wp14:editId="13D6C8F7">
                <wp:simplePos x="0" y="0"/>
                <wp:positionH relativeFrom="column">
                  <wp:posOffset>8720455</wp:posOffset>
                </wp:positionH>
                <wp:positionV relativeFrom="paragraph">
                  <wp:posOffset>76835</wp:posOffset>
                </wp:positionV>
                <wp:extent cx="213360" cy="4446"/>
                <wp:effectExtent l="38100" t="76200" r="0" b="90805"/>
                <wp:wrapNone/>
                <wp:docPr id="3070" name="Прямая со стрелкой 30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13360" cy="4446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3B65945" id="Прямая со стрелкой 3070" o:spid="_x0000_s1026" type="#_x0000_t32" style="position:absolute;margin-left:686.65pt;margin-top:6.05pt;width:16.8pt;height:.35pt;flip:x y;z-index:25384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" strokeweight="2pt">
                <v:stroke endarrow="block"/>
              </v:shape>
            </w:pict>
          </mc:Fallback>
        </mc:AlternateContent>
      </w:r>
    </w:p>
    <w:p w:rsidR="000F474D" w:rsidRPr="00F91454" w:rsidRDefault="000068E5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14784" behindDoc="0" locked="0" layoutInCell="1" allowOverlap="1" wp14:anchorId="389DCB8E" wp14:editId="1896D3EA">
                <wp:simplePos x="0" y="0"/>
                <wp:positionH relativeFrom="column">
                  <wp:posOffset>2853055</wp:posOffset>
                </wp:positionH>
                <wp:positionV relativeFrom="paragraph">
                  <wp:posOffset>121285</wp:posOffset>
                </wp:positionV>
                <wp:extent cx="238125" cy="238125"/>
                <wp:effectExtent l="0" t="0" r="66675" b="47625"/>
                <wp:wrapNone/>
                <wp:docPr id="3058" name="Прямая со стрелкой 30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8125" cy="2381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21C1BEF" id="Прямая со стрелкой 3058" o:spid="_x0000_s1026" type="#_x0000_t32" style="position:absolute;margin-left:224.65pt;margin-top:9.55pt;width:18.75pt;height:18.75pt;z-index:25381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 w:rsidR="00BF5796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15808" behindDoc="0" locked="0" layoutInCell="1" allowOverlap="1" wp14:anchorId="2A5F27B7" wp14:editId="1F837405">
                <wp:simplePos x="0" y="0"/>
                <wp:positionH relativeFrom="column">
                  <wp:posOffset>347980</wp:posOffset>
                </wp:positionH>
                <wp:positionV relativeFrom="paragraph">
                  <wp:posOffset>168275</wp:posOffset>
                </wp:positionV>
                <wp:extent cx="552450" cy="0"/>
                <wp:effectExtent l="0" t="76200" r="19050" b="95250"/>
                <wp:wrapNone/>
                <wp:docPr id="3053" name="Прямая со стрелкой 30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524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23B80E8" id="Прямая со стрелкой 3053" o:spid="_x0000_s1026" type="#_x0000_t32" style="position:absolute;margin-left:27.4pt;margin-top:13.25pt;width:43.5pt;height:0;z-index:25381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" strokeweight="2pt">
                <v:stroke endarrow="block"/>
              </v:shape>
            </w:pict>
          </mc:Fallback>
        </mc:AlternateContent>
      </w:r>
      <w:r w:rsidR="00BF5796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31168" behindDoc="0" locked="0" layoutInCell="1" allowOverlap="1" wp14:anchorId="46C6F452" wp14:editId="5997C980">
                <wp:simplePos x="0" y="0"/>
                <wp:positionH relativeFrom="column">
                  <wp:posOffset>3094355</wp:posOffset>
                </wp:positionH>
                <wp:positionV relativeFrom="paragraph">
                  <wp:posOffset>123190</wp:posOffset>
                </wp:positionV>
                <wp:extent cx="495300" cy="540385"/>
                <wp:effectExtent l="0" t="0" r="0" b="0"/>
                <wp:wrapNone/>
                <wp:docPr id="3054" name="Ромб 30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236CAAF" id="Ромб 3054" o:spid="_x0000_s1026" type="#_x0000_t4" style="position:absolute;margin-left:243.65pt;margin-top:9.7pt;width:39pt;height:42.55pt;z-index:253831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" fillcolor="#7b7b7b" stroked="f"/>
            </w:pict>
          </mc:Fallback>
        </mc:AlternateContent>
      </w:r>
      <w:r w:rsidR="00BF5796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61888" behindDoc="0" locked="0" layoutInCell="1" allowOverlap="1" wp14:anchorId="58E5185D" wp14:editId="67E489B7">
                <wp:simplePos x="0" y="0"/>
                <wp:positionH relativeFrom="column">
                  <wp:posOffset>5902960</wp:posOffset>
                </wp:positionH>
                <wp:positionV relativeFrom="paragraph">
                  <wp:posOffset>187960</wp:posOffset>
                </wp:positionV>
                <wp:extent cx="1113155" cy="545465"/>
                <wp:effectExtent l="0" t="0" r="10795" b="26035"/>
                <wp:wrapNone/>
                <wp:docPr id="3068" name="Прямоугольник 30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113155" cy="5454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3774C" w:rsidRDefault="00AE4411" w:rsidP="000F474D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03774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аправление запроса в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68" o:spid="_x0000_s1410" style="position:absolute;margin-left:464.8pt;margin-top:14.8pt;width:87.65pt;height:42.95pt;flip:y;z-index:25386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" filled="f" fillcolor="#2f5496" strokecolor="#2f5496" strokeweight="1.5pt">
                <v:textbox>
                  <w:txbxContent>
                    <w:p w:rsidR="00AE4411" w:rsidRPr="0003774C" w:rsidRDefault="00AE4411" w:rsidP="000F474D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03774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аправление запроса в ИНИС</w:t>
                      </w:r>
                    </w:p>
                  </w:txbxContent>
                </v:textbox>
              </v:rect>
            </w:pict>
          </mc:Fallback>
        </mc:AlternateContent>
      </w:r>
      <w:r w:rsidR="00A540E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60864" behindDoc="0" locked="0" layoutInCell="1" allowOverlap="1" wp14:anchorId="78061FB0" wp14:editId="1DFA99A0">
                <wp:simplePos x="0" y="0"/>
                <wp:positionH relativeFrom="column">
                  <wp:posOffset>9120505</wp:posOffset>
                </wp:positionH>
                <wp:positionV relativeFrom="paragraph">
                  <wp:posOffset>179705</wp:posOffset>
                </wp:positionV>
                <wp:extent cx="0" cy="238125"/>
                <wp:effectExtent l="76200" t="0" r="76200" b="47625"/>
                <wp:wrapNone/>
                <wp:docPr id="3061" name="Прямая со стрелкой 30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AAA00DB" id="Прямая со стрелкой 3061" o:spid="_x0000_s1026" type="#_x0000_t32" style="position:absolute;margin-left:718.15pt;margin-top:14.15pt;width:0;height:18.75pt;z-index:25386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="00A540E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50624" behindDoc="0" locked="0" layoutInCell="1" allowOverlap="1" wp14:anchorId="7E4C2339" wp14:editId="49F03C37">
                <wp:simplePos x="0" y="0"/>
                <wp:positionH relativeFrom="column">
                  <wp:posOffset>8676640</wp:posOffset>
                </wp:positionH>
                <wp:positionV relativeFrom="paragraph">
                  <wp:posOffset>153670</wp:posOffset>
                </wp:positionV>
                <wp:extent cx="394970" cy="210185"/>
                <wp:effectExtent l="0" t="0" r="5080" b="0"/>
                <wp:wrapNone/>
                <wp:docPr id="3071" name="Поле 30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101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BF5796" w:rsidRDefault="00AE4411" w:rsidP="000F474D">
                            <w:pPr>
                              <w:jc w:val="right"/>
                              <w:rPr>
                                <w:rFonts w:cstheme="minorHAnsi"/>
                                <w:sz w:val="16"/>
                              </w:rPr>
                            </w:pPr>
                            <w:r w:rsidRPr="00BF5796">
                              <w:rPr>
                                <w:rFonts w:cstheme="minorHAnsi"/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71" o:spid="_x0000_s1411" type="#_x0000_t202" style="position:absolute;margin-left:683.2pt;margin-top:12.1pt;width:31.1pt;height:16.55pt;z-index:25385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" stroked="f">
                <v:textbox>
                  <w:txbxContent>
                    <w:p w:rsidR="00AE4411" w:rsidRPr="00BF5796" w:rsidRDefault="00AE4411" w:rsidP="000F474D">
                      <w:pPr>
                        <w:jc w:val="right"/>
                        <w:rPr>
                          <w:rFonts w:cstheme="minorHAnsi"/>
                          <w:sz w:val="16"/>
                        </w:rPr>
                      </w:pPr>
                      <w:r w:rsidRPr="00BF5796">
                        <w:rPr>
                          <w:rFonts w:cstheme="minorHAnsi"/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="00A540E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56768" behindDoc="0" locked="0" layoutInCell="1" allowOverlap="1" wp14:anchorId="3D2B3D14" wp14:editId="3ED31031">
                <wp:simplePos x="0" y="0"/>
                <wp:positionH relativeFrom="column">
                  <wp:posOffset>7430770</wp:posOffset>
                </wp:positionH>
                <wp:positionV relativeFrom="paragraph">
                  <wp:posOffset>120015</wp:posOffset>
                </wp:positionV>
                <wp:extent cx="651510" cy="238125"/>
                <wp:effectExtent l="0" t="0" r="453390" b="28575"/>
                <wp:wrapNone/>
                <wp:docPr id="3069" name="Выноска 2 (с границей) 30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1510" cy="23812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A412E" w:rsidRDefault="00AE4411" w:rsidP="000F474D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9A412E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69" o:spid="_x0000_s1412" type="#_x0000_t45" style="position:absolute;margin-left:585.1pt;margin-top:9.45pt;width:51.3pt;height:18.75pt;z-index:25385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" adj="36252,722,30901,11818,24962,11818" filled="f" strokecolor="#1f4d78" strokeweight="1pt">
                <v:textbox>
                  <w:txbxContent>
                    <w:p w:rsidR="00AE4411" w:rsidRPr="009A412E" w:rsidRDefault="00AE4411" w:rsidP="000F474D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9A412E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A540E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54720" behindDoc="0" locked="0" layoutInCell="1" allowOverlap="1" wp14:anchorId="06E9E686" wp14:editId="563D443F">
                <wp:simplePos x="0" y="0"/>
                <wp:positionH relativeFrom="column">
                  <wp:posOffset>7215505</wp:posOffset>
                </wp:positionH>
                <wp:positionV relativeFrom="paragraph">
                  <wp:posOffset>193040</wp:posOffset>
                </wp:positionV>
                <wp:extent cx="0" cy="2230755"/>
                <wp:effectExtent l="76200" t="0" r="57150" b="55245"/>
                <wp:wrapNone/>
                <wp:docPr id="3072" name="Прямая со стрелкой 30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307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A868D11" id="Прямая со стрелкой 3072" o:spid="_x0000_s1026" type="#_x0000_t32" style="position:absolute;margin-left:568.15pt;margin-top:15.2pt;width:0;height:175.65pt;z-index:25385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" strokeweight="2pt">
                <v:stroke endarrow="block"/>
              </v:shape>
            </w:pict>
          </mc:Fallback>
        </mc:AlternateContent>
      </w:r>
    </w:p>
    <w:p w:rsidR="000F474D" w:rsidRPr="00F91454" w:rsidRDefault="00285443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64960" behindDoc="0" locked="0" layoutInCell="1" allowOverlap="1" wp14:anchorId="5F248144" wp14:editId="167FF721">
                <wp:simplePos x="0" y="0"/>
                <wp:positionH relativeFrom="column">
                  <wp:posOffset>7395845</wp:posOffset>
                </wp:positionH>
                <wp:positionV relativeFrom="paragraph">
                  <wp:posOffset>158750</wp:posOffset>
                </wp:positionV>
                <wp:extent cx="2094230" cy="981075"/>
                <wp:effectExtent l="0" t="0" r="20320" b="28575"/>
                <wp:wrapNone/>
                <wp:docPr id="3062" name="Прямоугольник 30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094230" cy="981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85443" w:rsidRDefault="00AE4411" w:rsidP="000F474D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285443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ередача информации о проведении зачетов и возвратов уплаченных сумм налогов, других обязательных платежей в бюджет, пени, штрафов с ИНИС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62" o:spid="_x0000_s1413" style="position:absolute;margin-left:582.35pt;margin-top:12.5pt;width:164.9pt;height:77.25pt;flip:y;z-index:25386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" filled="f" fillcolor="#2f5496" strokecolor="#2f5496" strokeweight="1.5pt">
                <v:textbox>
                  <w:txbxContent>
                    <w:p w:rsidR="00AE4411" w:rsidRPr="00285443" w:rsidRDefault="00AE4411" w:rsidP="000F474D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285443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ередача информации о проведении зачетов и возвратов уплаченных сумм налогов, других обязательных платежей в бюджет, пени, штрафов с ИНИС в КНП</w:t>
                      </w:r>
                    </w:p>
                  </w:txbxContent>
                </v:textbox>
              </v:rect>
            </w:pict>
          </mc:Fallback>
        </mc:AlternateContent>
      </w:r>
      <w:r w:rsidR="00BF5796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38336" behindDoc="0" locked="0" layoutInCell="1" allowOverlap="1" wp14:anchorId="7F1E0144" wp14:editId="3D23837E">
                <wp:simplePos x="0" y="0"/>
                <wp:positionH relativeFrom="column">
                  <wp:posOffset>4929505</wp:posOffset>
                </wp:positionH>
                <wp:positionV relativeFrom="paragraph">
                  <wp:posOffset>15240</wp:posOffset>
                </wp:positionV>
                <wp:extent cx="495300" cy="540385"/>
                <wp:effectExtent l="0" t="0" r="0" b="0"/>
                <wp:wrapNone/>
                <wp:docPr id="3057" name="Ромб 30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C3BD387" id="Ромб 3057" o:spid="_x0000_s1026" type="#_x0000_t4" style="position:absolute;margin-left:388.15pt;margin-top:1.2pt;width:39pt;height:42.55pt;z-index:25383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eb3mjg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" fillcolor="#7b7b7b" stroked="f"/>
            </w:pict>
          </mc:Fallback>
        </mc:AlternateContent>
      </w:r>
    </w:p>
    <w:p w:rsidR="000F474D" w:rsidRPr="00F91454" w:rsidRDefault="00BF5796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  <w:sectPr w:rsidR="000F474D" w:rsidRPr="00F91454" w:rsidSect="002F0730">
          <w:type w:val="continuous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03520" behindDoc="0" locked="0" layoutInCell="1" allowOverlap="1" wp14:anchorId="1FA660CB" wp14:editId="4CDC0E6F">
                <wp:simplePos x="0" y="0"/>
                <wp:positionH relativeFrom="column">
                  <wp:posOffset>490855</wp:posOffset>
                </wp:positionH>
                <wp:positionV relativeFrom="paragraph">
                  <wp:posOffset>129540</wp:posOffset>
                </wp:positionV>
                <wp:extent cx="485775" cy="264795"/>
                <wp:effectExtent l="0" t="0" r="9525" b="1905"/>
                <wp:wrapNone/>
                <wp:docPr id="3037" name="Поле 30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775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0F474D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37" o:spid="_x0000_s1414" type="#_x0000_t202" style="position:absolute;left:0;text-align:left;margin-left:38.65pt;margin-top:10.2pt;width:38.25pt;height:20.85pt;z-index:25380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" stroked="f">
                <v:textbox>
                  <w:txbxContent>
                    <w:p w:rsidR="00AE4411" w:rsidRPr="0089142E" w:rsidRDefault="00AE4411" w:rsidP="000F474D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16832" behindDoc="0" locked="0" layoutInCell="1" allowOverlap="1" wp14:anchorId="1459FD6F" wp14:editId="5B5C58E0">
                <wp:simplePos x="0" y="0"/>
                <wp:positionH relativeFrom="column">
                  <wp:posOffset>157480</wp:posOffset>
                </wp:positionH>
                <wp:positionV relativeFrom="paragraph">
                  <wp:posOffset>7620</wp:posOffset>
                </wp:positionV>
                <wp:extent cx="866775" cy="704215"/>
                <wp:effectExtent l="0" t="0" r="66675" b="57785"/>
                <wp:wrapNone/>
                <wp:docPr id="3045" name="Прямая со стрелкой 30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66775" cy="7042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B2B270D" id="Прямая со стрелкой 3045" o:spid="_x0000_s1026" type="#_x0000_t32" style="position:absolute;margin-left:12.4pt;margin-top:.6pt;width:68.25pt;height:55.45pt;z-index:25381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30144" behindDoc="0" locked="0" layoutInCell="1" allowOverlap="1" wp14:anchorId="4EACDF03" wp14:editId="58F44450">
                <wp:simplePos x="0" y="0"/>
                <wp:positionH relativeFrom="column">
                  <wp:posOffset>1281430</wp:posOffset>
                </wp:positionH>
                <wp:positionV relativeFrom="paragraph">
                  <wp:posOffset>64135</wp:posOffset>
                </wp:positionV>
                <wp:extent cx="762000" cy="219710"/>
                <wp:effectExtent l="0" t="19050" r="361950" b="27940"/>
                <wp:wrapNone/>
                <wp:docPr id="3055" name="Выноска 2 (с границей) 30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62000" cy="219710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BE061B" w:rsidRDefault="00AE4411" w:rsidP="000F474D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8"/>
                              </w:rPr>
                            </w:pPr>
                            <w:r w:rsidRPr="00BE061B">
                              <w:rPr>
                                <w:rFonts w:ascii="Times New Roman" w:hAnsi="Times New Roman" w:cs="Times New Roman"/>
                                <w:sz w:val="16"/>
                                <w:szCs w:val="18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55" o:spid="_x0000_s1415" type="#_x0000_t45" style="position:absolute;left:0;text-align:left;margin-left:100.9pt;margin-top:5.05pt;width:60pt;height:17.3pt;z-index:25383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" adj="30866,-1908,27423,12265,24104,12265" filled="f" strokecolor="#1f4d78" strokeweight="1pt">
                <v:textbox>
                  <w:txbxContent>
                    <w:p w:rsidR="00AE4411" w:rsidRPr="00BE061B" w:rsidRDefault="00AE4411" w:rsidP="000F474D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8"/>
                        </w:rPr>
                      </w:pPr>
                      <w:r w:rsidRPr="00BE061B">
                        <w:rPr>
                          <w:rFonts w:ascii="Times New Roman" w:hAnsi="Times New Roman" w:cs="Times New Roman"/>
                          <w:sz w:val="16"/>
                          <w:szCs w:val="18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20928" behindDoc="0" locked="0" layoutInCell="1" allowOverlap="1" wp14:anchorId="4D4FEBCF" wp14:editId="0E1639D8">
                <wp:simplePos x="0" y="0"/>
                <wp:positionH relativeFrom="column">
                  <wp:posOffset>1024255</wp:posOffset>
                </wp:positionH>
                <wp:positionV relativeFrom="paragraph">
                  <wp:posOffset>509270</wp:posOffset>
                </wp:positionV>
                <wp:extent cx="1750060" cy="1009650"/>
                <wp:effectExtent l="0" t="0" r="21590" b="19050"/>
                <wp:wrapNone/>
                <wp:docPr id="3046" name="Прямоугольник 30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50060" cy="1009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3774C" w:rsidRDefault="00AE4411" w:rsidP="000F474D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03774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Формирование КНП сообщения об отказе в авторизации в связи с имеющимися нарушениями в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</w:t>
                            </w:r>
                            <w:r w:rsidRPr="0003774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данных </w:t>
                            </w:r>
                            <w:proofErr w:type="spellStart"/>
                            <w:r w:rsidRPr="0003774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46" o:spid="_x0000_s1416" style="position:absolute;left:0;text-align:left;margin-left:80.65pt;margin-top:40.1pt;width:137.8pt;height:79.5pt;z-index:25382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" filled="f" fillcolor="#2f5496" strokecolor="#2f5496" strokeweight="1.5pt">
                <v:textbox>
                  <w:txbxContent>
                    <w:p w:rsidR="00AE4411" w:rsidRPr="0003774C" w:rsidRDefault="00AE4411" w:rsidP="000F474D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03774C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Формирование КНП сообщения об отказе в авторизации в связи с имеющимися нарушениями в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</w:t>
                      </w:r>
                      <w:r w:rsidRPr="0003774C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25024" behindDoc="0" locked="0" layoutInCell="1" allowOverlap="1" wp14:anchorId="2D277ADA" wp14:editId="5EA0B670">
                <wp:simplePos x="0" y="0"/>
                <wp:positionH relativeFrom="column">
                  <wp:posOffset>1281430</wp:posOffset>
                </wp:positionH>
                <wp:positionV relativeFrom="paragraph">
                  <wp:posOffset>1528445</wp:posOffset>
                </wp:positionV>
                <wp:extent cx="0" cy="508635"/>
                <wp:effectExtent l="76200" t="0" r="57150" b="62865"/>
                <wp:wrapNone/>
                <wp:docPr id="3035" name="Прямая со стрелкой 30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08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09B2885" id="Прямая со стрелкой 3035" o:spid="_x0000_s1026" type="#_x0000_t32" style="position:absolute;margin-left:100.9pt;margin-top:120.35pt;width:0;height:40.05pt;z-index:25382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28096" behindDoc="0" locked="0" layoutInCell="1" allowOverlap="1" wp14:anchorId="127A8689" wp14:editId="0187F40A">
                <wp:simplePos x="0" y="0"/>
                <wp:positionH relativeFrom="column">
                  <wp:posOffset>1751330</wp:posOffset>
                </wp:positionH>
                <wp:positionV relativeFrom="paragraph">
                  <wp:posOffset>1623060</wp:posOffset>
                </wp:positionV>
                <wp:extent cx="1023620" cy="342900"/>
                <wp:effectExtent l="247650" t="95250" r="0" b="19050"/>
                <wp:wrapNone/>
                <wp:docPr id="3034" name="Выноска 2 (с границей) 30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4290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3607E3" w:rsidRDefault="00AE4411" w:rsidP="000F474D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3607E3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34" o:spid="_x0000_s1417" type="#_x0000_t45" style="position:absolute;left:0;text-align:left;margin-left:137.9pt;margin-top:127.8pt;width:80.6pt;height:27pt;z-index:25382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" adj="-5105,-5850,-3953,11571,-1608,11571" filled="f" strokecolor="#1f4d78" strokeweight="1pt">
                <v:textbox>
                  <w:txbxContent>
                    <w:p w:rsidR="00AE4411" w:rsidRPr="003607E3" w:rsidRDefault="00AE4411" w:rsidP="000F474D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3607E3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34240" behindDoc="0" locked="0" layoutInCell="1" allowOverlap="1" wp14:anchorId="7AB3057A" wp14:editId="40E61421">
                <wp:simplePos x="0" y="0"/>
                <wp:positionH relativeFrom="column">
                  <wp:posOffset>3450590</wp:posOffset>
                </wp:positionH>
                <wp:positionV relativeFrom="paragraph">
                  <wp:posOffset>125730</wp:posOffset>
                </wp:positionV>
                <wp:extent cx="510540" cy="201295"/>
                <wp:effectExtent l="0" t="0" r="3810" b="8255"/>
                <wp:wrapNone/>
                <wp:docPr id="3044" name="Поле 30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0F474D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44" o:spid="_x0000_s1418" type="#_x0000_t202" style="position:absolute;left:0;text-align:left;margin-left:271.7pt;margin-top:9.9pt;width:40.2pt;height:15.85pt;z-index:25383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" stroked="f">
                <v:textbox>
                  <w:txbxContent>
                    <w:p w:rsidR="00AE4411" w:rsidRPr="0089142E" w:rsidRDefault="00AE4411" w:rsidP="000F474D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35264" behindDoc="0" locked="0" layoutInCell="1" allowOverlap="1" wp14:anchorId="50859CD4" wp14:editId="30DE4683">
                <wp:simplePos x="0" y="0"/>
                <wp:positionH relativeFrom="column">
                  <wp:posOffset>3310255</wp:posOffset>
                </wp:positionH>
                <wp:positionV relativeFrom="paragraph">
                  <wp:posOffset>272415</wp:posOffset>
                </wp:positionV>
                <wp:extent cx="635" cy="130810"/>
                <wp:effectExtent l="76200" t="0" r="75565" b="59690"/>
                <wp:wrapNone/>
                <wp:docPr id="3043" name="Прямая со стрелкой 30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C2A844F" id="Прямая со стрелкой 3043" o:spid="_x0000_s1026" type="#_x0000_t32" style="position:absolute;margin-left:260.65pt;margin-top:21.45pt;width:.05pt;height:10.3pt;z-index:25383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27072" behindDoc="0" locked="0" layoutInCell="1" allowOverlap="1" wp14:anchorId="465CBD3D" wp14:editId="6ED4ACEA">
                <wp:simplePos x="0" y="0"/>
                <wp:positionH relativeFrom="column">
                  <wp:posOffset>2858770</wp:posOffset>
                </wp:positionH>
                <wp:positionV relativeFrom="paragraph">
                  <wp:posOffset>478790</wp:posOffset>
                </wp:positionV>
                <wp:extent cx="1657350" cy="1066800"/>
                <wp:effectExtent l="0" t="0" r="19050" b="19050"/>
                <wp:wrapNone/>
                <wp:docPr id="3038" name="Прямоугольник 30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57350" cy="10668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3774C" w:rsidRDefault="00AE4411" w:rsidP="000F474D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03774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spellStart"/>
                            <w:r w:rsidRPr="0003774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неподтверждением</w:t>
                            </w:r>
                            <w:proofErr w:type="spellEnd"/>
                            <w:r w:rsidRPr="0003774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03774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данных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38" o:spid="_x0000_s1419" style="position:absolute;left:0;text-align:left;margin-left:225.1pt;margin-top:37.7pt;width:130.5pt;height:84pt;z-index:25382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" filled="f" fillcolor="#2f5496" strokecolor="#2f5496" strokeweight="1.5pt">
                <v:textbox>
                  <w:txbxContent>
                    <w:p w:rsidR="00AE4411" w:rsidRPr="0003774C" w:rsidRDefault="00AE4411" w:rsidP="000F474D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03774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Формирование сообщения об отказе в запрашиваемой государственной услуге в связи с неподтверждением данных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37312" behindDoc="0" locked="0" layoutInCell="1" allowOverlap="1" wp14:anchorId="7AD1594F" wp14:editId="4C5C1E90">
                <wp:simplePos x="0" y="0"/>
                <wp:positionH relativeFrom="column">
                  <wp:posOffset>3198495</wp:posOffset>
                </wp:positionH>
                <wp:positionV relativeFrom="paragraph">
                  <wp:posOffset>1551305</wp:posOffset>
                </wp:positionV>
                <wp:extent cx="1270" cy="342900"/>
                <wp:effectExtent l="76200" t="0" r="74930" b="57150"/>
                <wp:wrapNone/>
                <wp:docPr id="3032" name="Прямая со стрелкой 30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429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E4CAFB4" id="Прямая со стрелкой 3032" o:spid="_x0000_s1026" type="#_x0000_t32" style="position:absolute;margin-left:251.85pt;margin-top:122.15pt;width:.1pt;height:27pt;z-index:25383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52672" behindDoc="0" locked="0" layoutInCell="1" allowOverlap="1" wp14:anchorId="0D14A7E3" wp14:editId="6C796FD3">
                <wp:simplePos x="0" y="0"/>
                <wp:positionH relativeFrom="column">
                  <wp:posOffset>3954145</wp:posOffset>
                </wp:positionH>
                <wp:positionV relativeFrom="paragraph">
                  <wp:posOffset>1621790</wp:posOffset>
                </wp:positionV>
                <wp:extent cx="1023620" cy="280035"/>
                <wp:effectExtent l="285750" t="114300" r="0" b="24765"/>
                <wp:wrapNone/>
                <wp:docPr id="3029" name="Выноска 2 (с границей) 30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80035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0162"/>
                            <a:gd name="adj5" fmla="val -40477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3607E3" w:rsidRDefault="00AE4411" w:rsidP="000F474D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14"/>
                              </w:rPr>
                            </w:pPr>
                            <w:r w:rsidRPr="003607E3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29" o:spid="_x0000_s1420" type="#_x0000_t45" style="position:absolute;left:0;text-align:left;margin-left:311.35pt;margin-top:127.7pt;width:80.6pt;height:22.05pt;z-index:25385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" adj="-5708,-8743,-4355,11571,-1608,11571" filled="f" strokecolor="#1f4d78" strokeweight="1pt">
                <v:textbox>
                  <w:txbxContent>
                    <w:p w:rsidR="00AE4411" w:rsidRPr="003607E3" w:rsidRDefault="00AE4411" w:rsidP="000F474D">
                      <w:pPr>
                        <w:rPr>
                          <w:rFonts w:ascii="Times New Roman" w:hAnsi="Times New Roman" w:cs="Times New Roman"/>
                          <w:sz w:val="24"/>
                          <w:szCs w:val="14"/>
                        </w:rPr>
                      </w:pPr>
                      <w:r w:rsidRPr="003607E3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51648" behindDoc="0" locked="0" layoutInCell="1" allowOverlap="1" wp14:anchorId="457A93B3" wp14:editId="0A811E6F">
                <wp:simplePos x="0" y="0"/>
                <wp:positionH relativeFrom="column">
                  <wp:posOffset>5491480</wp:posOffset>
                </wp:positionH>
                <wp:positionV relativeFrom="paragraph">
                  <wp:posOffset>2540</wp:posOffset>
                </wp:positionV>
                <wp:extent cx="337185" cy="267335"/>
                <wp:effectExtent l="0" t="0" r="5715" b="0"/>
                <wp:wrapNone/>
                <wp:docPr id="3056" name="Поле 30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0F474D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56" o:spid="_x0000_s1421" type="#_x0000_t202" style="position:absolute;left:0;text-align:left;margin-left:432.4pt;margin-top:.2pt;width:26.55pt;height:21.05pt;z-index:25385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" stroked="f">
                <v:textbox>
                  <w:txbxContent>
                    <w:p w:rsidR="00AE4411" w:rsidRPr="0089142E" w:rsidRDefault="00AE4411" w:rsidP="000F474D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58816" behindDoc="0" locked="0" layoutInCell="1" allowOverlap="1" wp14:anchorId="040A77F9" wp14:editId="20A93B57">
                <wp:simplePos x="0" y="0"/>
                <wp:positionH relativeFrom="column">
                  <wp:posOffset>5233670</wp:posOffset>
                </wp:positionH>
                <wp:positionV relativeFrom="paragraph">
                  <wp:posOffset>473710</wp:posOffset>
                </wp:positionV>
                <wp:extent cx="396240" cy="237490"/>
                <wp:effectExtent l="0" t="0" r="3810" b="0"/>
                <wp:wrapNone/>
                <wp:docPr id="3047" name="Поле 30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0F474D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47" o:spid="_x0000_s1422" type="#_x0000_t202" style="position:absolute;left:0;text-align:left;margin-left:412.1pt;margin-top:37.3pt;width:31.2pt;height:18.7pt;z-index:25385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" stroked="f">
                <v:textbox>
                  <w:txbxContent>
                    <w:p w:rsidR="00AE4411" w:rsidRPr="0089142E" w:rsidRDefault="00AE4411" w:rsidP="000F474D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41408" behindDoc="0" locked="0" layoutInCell="1" allowOverlap="1" wp14:anchorId="604A8EC6" wp14:editId="2754248A">
                <wp:simplePos x="0" y="0"/>
                <wp:positionH relativeFrom="column">
                  <wp:posOffset>5158105</wp:posOffset>
                </wp:positionH>
                <wp:positionV relativeFrom="paragraph">
                  <wp:posOffset>474345</wp:posOffset>
                </wp:positionV>
                <wp:extent cx="0" cy="316230"/>
                <wp:effectExtent l="76200" t="0" r="76200" b="64770"/>
                <wp:wrapNone/>
                <wp:docPr id="3051" name="Прямая со стрелкой 30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62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D503381" id="Прямая со стрелкой 3051" o:spid="_x0000_s1026" type="#_x0000_t32" style="position:absolute;margin-left:406.15pt;margin-top:37.35pt;width:0;height:24.9pt;z-index:25384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62912" behindDoc="0" locked="0" layoutInCell="1" allowOverlap="1" wp14:anchorId="6DCDABB3" wp14:editId="0640EA71">
                <wp:simplePos x="0" y="0"/>
                <wp:positionH relativeFrom="column">
                  <wp:posOffset>5869305</wp:posOffset>
                </wp:positionH>
                <wp:positionV relativeFrom="paragraph">
                  <wp:posOffset>383540</wp:posOffset>
                </wp:positionV>
                <wp:extent cx="692785" cy="264160"/>
                <wp:effectExtent l="0" t="0" r="450215" b="21590"/>
                <wp:wrapNone/>
                <wp:docPr id="3052" name="Выноска 2 (с границей) 30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2785" cy="26416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6435"/>
                            <a:gd name="adj5" fmla="val 3343"/>
                            <a:gd name="adj6" fmla="val 1639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A412E" w:rsidRDefault="00AE4411" w:rsidP="000F474D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8"/>
                              </w:rPr>
                            </w:pPr>
                            <w:r w:rsidRPr="00C36BE3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52" o:spid="_x0000_s1423" type="#_x0000_t45" style="position:absolute;left:0;text-align:left;margin-left:462.15pt;margin-top:30.2pt;width:54.55pt;height:20.8pt;z-index:25386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" adj="35412,722,31630,11818,24962,11818" filled="f" strokecolor="#1f4d78" strokeweight="1pt">
                <v:textbox>
                  <w:txbxContent>
                    <w:p w:rsidR="00AE4411" w:rsidRPr="009A412E" w:rsidRDefault="00AE4411" w:rsidP="000F474D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8"/>
                        </w:rPr>
                      </w:pPr>
                      <w:r w:rsidRPr="00C36BE3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42432" behindDoc="0" locked="0" layoutInCell="1" allowOverlap="1" wp14:anchorId="1BA49FB2" wp14:editId="158F32BA">
                <wp:simplePos x="0" y="0"/>
                <wp:positionH relativeFrom="column">
                  <wp:posOffset>4772025</wp:posOffset>
                </wp:positionH>
                <wp:positionV relativeFrom="paragraph">
                  <wp:posOffset>850900</wp:posOffset>
                </wp:positionV>
                <wp:extent cx="2265680" cy="770890"/>
                <wp:effectExtent l="0" t="0" r="20320" b="10160"/>
                <wp:wrapNone/>
                <wp:docPr id="3039" name="Прямоугольник 30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65680" cy="7708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3774C" w:rsidRDefault="00AE4411" w:rsidP="000F474D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03774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Формирование сообщения об отказе в запрашиваемой государственной услуге в связи с не подтверждением подлинности ЭЦП </w:t>
                            </w:r>
                            <w:proofErr w:type="spellStart"/>
                            <w:r w:rsidRPr="0003774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39" o:spid="_x0000_s1424" style="position:absolute;left:0;text-align:left;margin-left:375.75pt;margin-top:67pt;width:178.4pt;height:60.7pt;z-index:253842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" filled="f" fillcolor="#2f5496" strokecolor="#2f5496" strokeweight="1.5pt">
                <v:textbox>
                  <w:txbxContent>
                    <w:p w:rsidR="00AE4411" w:rsidRPr="0003774C" w:rsidRDefault="00AE4411" w:rsidP="000F474D">
                      <w:pP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03774C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Формирование сообщения об отказе в запрашиваемой государственной услуге в связи с не подтверждением 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11712" behindDoc="0" locked="0" layoutInCell="1" allowOverlap="1" wp14:anchorId="0A8277D8" wp14:editId="4A3C49DF">
                <wp:simplePos x="0" y="0"/>
                <wp:positionH relativeFrom="column">
                  <wp:posOffset>4576445</wp:posOffset>
                </wp:positionH>
                <wp:positionV relativeFrom="paragraph">
                  <wp:posOffset>1687830</wp:posOffset>
                </wp:positionV>
                <wp:extent cx="843915" cy="264795"/>
                <wp:effectExtent l="0" t="76200" r="146685" b="20955"/>
                <wp:wrapNone/>
                <wp:docPr id="3030" name="Выноска 2 (с границей) 3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43915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134"/>
                            <a:gd name="adj5" fmla="val -26139"/>
                            <a:gd name="adj6" fmla="val 114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3607E3" w:rsidRDefault="00AE4411" w:rsidP="000F474D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3607E3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30" o:spid="_x0000_s1425" type="#_x0000_t45" style="position:absolute;left:0;text-align:left;margin-left:360.35pt;margin-top:132.9pt;width:66.45pt;height:20.85pt;z-index:25381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" adj="24647,-5646,23789,9324,22954,9324" filled="f" strokecolor="#1f4d78" strokeweight="1pt">
                <v:textbox>
                  <w:txbxContent>
                    <w:p w:rsidR="00AE4411" w:rsidRPr="003607E3" w:rsidRDefault="00AE4411" w:rsidP="000F474D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3607E3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53696" behindDoc="0" locked="0" layoutInCell="1" allowOverlap="1" wp14:anchorId="1D42AB5E" wp14:editId="21B4F404">
                <wp:simplePos x="0" y="0"/>
                <wp:positionH relativeFrom="column">
                  <wp:posOffset>5726430</wp:posOffset>
                </wp:positionH>
                <wp:positionV relativeFrom="paragraph">
                  <wp:posOffset>1752600</wp:posOffset>
                </wp:positionV>
                <wp:extent cx="0" cy="262255"/>
                <wp:effectExtent l="76200" t="0" r="57150" b="61595"/>
                <wp:wrapNone/>
                <wp:docPr id="3031" name="Прямая со стрелкой 30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2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31" o:spid="_x0000_s1026" type="#_x0000_t32" style="position:absolute;margin-left:450.9pt;margin-top:138pt;width:0;height:20.65pt;z-index:25385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" strokeweight="2pt">
                <v:stroke endarrow="block"/>
              </v:shape>
            </w:pict>
          </mc:Fallback>
        </mc:AlternateContent>
      </w:r>
      <w:r w:rsidR="00A540E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65984" behindDoc="0" locked="0" layoutInCell="1" allowOverlap="1" wp14:anchorId="26248AE9" wp14:editId="62F1D759">
                <wp:simplePos x="0" y="0"/>
                <wp:positionH relativeFrom="column">
                  <wp:posOffset>7072630</wp:posOffset>
                </wp:positionH>
                <wp:positionV relativeFrom="paragraph">
                  <wp:posOffset>934720</wp:posOffset>
                </wp:positionV>
                <wp:extent cx="737235" cy="285750"/>
                <wp:effectExtent l="0" t="0" r="215265" b="19050"/>
                <wp:wrapNone/>
                <wp:docPr id="3048" name="Выноска 2 (с границей) 30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7235" cy="285750"/>
                        </a:xfrm>
                        <a:prstGeom prst="accentCallout2">
                          <a:avLst>
                            <a:gd name="adj1" fmla="val 48912"/>
                            <a:gd name="adj2" fmla="val 115565"/>
                            <a:gd name="adj3" fmla="val 48912"/>
                            <a:gd name="adj4" fmla="val 145134"/>
                            <a:gd name="adj5" fmla="val 6792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BE061B" w:rsidRDefault="00AE4411" w:rsidP="000F474D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6"/>
                              </w:rPr>
                            </w:pPr>
                            <w:r w:rsidRPr="00BE061B">
                              <w:rPr>
                                <w:rFonts w:ascii="Times New Roman" w:hAnsi="Times New Roman" w:cs="Times New Roman"/>
                                <w:sz w:val="18"/>
                                <w:szCs w:val="16"/>
                              </w:rPr>
                              <w:t>30 сек.</w:t>
                            </w:r>
                          </w:p>
                          <w:p w:rsidR="00AE4411" w:rsidRDefault="00AE4411" w:rsidP="000F474D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48" o:spid="_x0000_s1426" type="#_x0000_t45" style="position:absolute;left:0;text-align:left;margin-left:556.9pt;margin-top:73.6pt;width:58.05pt;height:22.5pt;z-index:25386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" adj="37093,1467,31349,10565,24962,10565" filled="f" strokecolor="#1f4d78" strokeweight="1pt">
                <v:textbox>
                  <w:txbxContent>
                    <w:p w:rsidR="00AE4411" w:rsidRPr="00BE061B" w:rsidRDefault="00AE4411" w:rsidP="000F474D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6"/>
                        </w:rPr>
                      </w:pPr>
                      <w:r w:rsidRPr="00BE061B">
                        <w:rPr>
                          <w:rFonts w:ascii="Times New Roman" w:hAnsi="Times New Roman" w:cs="Times New Roman"/>
                          <w:sz w:val="18"/>
                          <w:szCs w:val="16"/>
                        </w:rPr>
                        <w:t>30 сек.</w:t>
                      </w:r>
                    </w:p>
                    <w:p w:rsidR="00AE4411" w:rsidRDefault="00AE4411" w:rsidP="000F474D"/>
                  </w:txbxContent>
                </v:textbox>
                <o:callout v:ext="edit" minusx="t"/>
              </v:shape>
            </w:pict>
          </mc:Fallback>
        </mc:AlternateContent>
      </w:r>
      <w:r w:rsidR="00A540E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67008" behindDoc="0" locked="0" layoutInCell="1" allowOverlap="1" wp14:anchorId="7BE08251" wp14:editId="6EF45323">
                <wp:simplePos x="0" y="0"/>
                <wp:positionH relativeFrom="column">
                  <wp:posOffset>8300720</wp:posOffset>
                </wp:positionH>
                <wp:positionV relativeFrom="paragraph">
                  <wp:posOffset>1061720</wp:posOffset>
                </wp:positionV>
                <wp:extent cx="0" cy="208915"/>
                <wp:effectExtent l="76200" t="0" r="57150" b="57785"/>
                <wp:wrapNone/>
                <wp:docPr id="3049" name="Прямая со стрелкой 30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8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9A38053" id="Прямая со стрелкой 3049" o:spid="_x0000_s1026" type="#_x0000_t32" style="position:absolute;margin-left:653.6pt;margin-top:83.6pt;width:0;height:16.45pt;z-index:25386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 w:rsidR="00A540E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57792" behindDoc="0" locked="0" layoutInCell="1" allowOverlap="1" wp14:anchorId="75BD7892" wp14:editId="00C76FBB">
                <wp:simplePos x="0" y="0"/>
                <wp:positionH relativeFrom="column">
                  <wp:posOffset>7395845</wp:posOffset>
                </wp:positionH>
                <wp:positionV relativeFrom="paragraph">
                  <wp:posOffset>1272540</wp:posOffset>
                </wp:positionV>
                <wp:extent cx="2091055" cy="571500"/>
                <wp:effectExtent l="0" t="0" r="23495" b="19050"/>
                <wp:wrapNone/>
                <wp:docPr id="3041" name="Прямоугольник 30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1055" cy="5715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A412E" w:rsidRDefault="00AE4411" w:rsidP="000F474D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9A412E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олучение </w:t>
                            </w:r>
                            <w:proofErr w:type="spellStart"/>
                            <w:r w:rsidRPr="009A412E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ем</w:t>
                            </w:r>
                            <w:proofErr w:type="spellEnd"/>
                            <w:r w:rsidRPr="009A412E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результата государственной услуги сформированного в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41" o:spid="_x0000_s1427" style="position:absolute;left:0;text-align:left;margin-left:582.35pt;margin-top:100.2pt;width:164.65pt;height:45pt;z-index:25385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" filled="f" fillcolor="#2f5496" strokecolor="#2f5496" strokeweight="1.5pt">
                <v:textbox>
                  <w:txbxContent>
                    <w:p w:rsidR="00AE4411" w:rsidRPr="009A412E" w:rsidRDefault="00AE4411" w:rsidP="000F474D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9A412E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олучение услугополучателем результата государственной услуги сформированного в ИНИС</w:t>
                      </w:r>
                    </w:p>
                  </w:txbxContent>
                </v:textbox>
              </v:rect>
            </w:pict>
          </mc:Fallback>
        </mc:AlternateContent>
      </w:r>
      <w:r w:rsidR="00A540E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22976" behindDoc="0" locked="0" layoutInCell="1" allowOverlap="1" wp14:anchorId="2D48FC71" wp14:editId="64094B99">
                <wp:simplePos x="0" y="0"/>
                <wp:positionH relativeFrom="column">
                  <wp:posOffset>9287510</wp:posOffset>
                </wp:positionH>
                <wp:positionV relativeFrom="paragraph">
                  <wp:posOffset>1806575</wp:posOffset>
                </wp:positionV>
                <wp:extent cx="0" cy="225425"/>
                <wp:effectExtent l="0" t="0" r="19050" b="22225"/>
                <wp:wrapNone/>
                <wp:docPr id="3036" name="Прямая со стрелкой 30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54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E22C814" id="Прямая со стрелкой 3036" o:spid="_x0000_s1026" type="#_x0000_t32" style="position:absolute;margin-left:731.3pt;margin-top:142.25pt;width:0;height:17.75pt;z-index:25382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" strokeweight="2pt"/>
            </w:pict>
          </mc:Fallback>
        </mc:AlternateContent>
      </w:r>
      <w:r w:rsidR="00A540E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24000" behindDoc="0" locked="0" layoutInCell="1" allowOverlap="1" wp14:anchorId="24D53D73" wp14:editId="23A32AEA">
                <wp:simplePos x="0" y="0"/>
                <wp:positionH relativeFrom="column">
                  <wp:posOffset>607695</wp:posOffset>
                </wp:positionH>
                <wp:positionV relativeFrom="paragraph">
                  <wp:posOffset>2032635</wp:posOffset>
                </wp:positionV>
                <wp:extent cx="8682355" cy="15240"/>
                <wp:effectExtent l="38100" t="76200" r="0" b="80010"/>
                <wp:wrapNone/>
                <wp:docPr id="3033" name="Прямая со стрелкой 30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682355" cy="15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38DD82D" id="Прямая со стрелкой 3033" o:spid="_x0000_s1026" type="#_x0000_t32" style="position:absolute;margin-left:47.85pt;margin-top:160.05pt;width:683.65pt;height:1.2pt;flip:x y;z-index:25382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" strokeweight="2pt">
                <v:stroke endarrow="block"/>
              </v:shape>
            </w:pict>
          </mc:Fallback>
        </mc:AlternateContent>
      </w:r>
      <w:r w:rsidR="00A540E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21952" behindDoc="0" locked="0" layoutInCell="1" allowOverlap="1" wp14:anchorId="59C693AF" wp14:editId="321C7F5C">
                <wp:simplePos x="0" y="0"/>
                <wp:positionH relativeFrom="column">
                  <wp:posOffset>-271780</wp:posOffset>
                </wp:positionH>
                <wp:positionV relativeFrom="paragraph">
                  <wp:posOffset>753745</wp:posOffset>
                </wp:positionV>
                <wp:extent cx="866775" cy="1304925"/>
                <wp:effectExtent l="0" t="0" r="9525" b="9525"/>
                <wp:wrapNone/>
                <wp:docPr id="3040" name="Скругленный прямоугольник 30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4442FC75" id="Скругленный прямоугольник 3040" o:spid="_x0000_s1026" style="position:absolute;margin-left:-21.4pt;margin-top:59.35pt;width:68.25pt;height:102.75pt;z-index:25382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" fillcolor="#2f5496" stroked="f"/>
            </w:pict>
          </mc:Fallback>
        </mc:AlternateContent>
      </w:r>
    </w:p>
    <w:p w:rsidR="001C61AD" w:rsidRPr="00F91454" w:rsidRDefault="001C61AD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Государственной корпорации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5C0AF7" w:rsidRPr="00F91454" w:rsidRDefault="005C0AF7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73152" behindDoc="0" locked="0" layoutInCell="1" allowOverlap="1" wp14:anchorId="67B4372A" wp14:editId="07B52D23">
                <wp:simplePos x="0" y="0"/>
                <wp:positionH relativeFrom="column">
                  <wp:posOffset>146685</wp:posOffset>
                </wp:positionH>
                <wp:positionV relativeFrom="paragraph">
                  <wp:posOffset>90170</wp:posOffset>
                </wp:positionV>
                <wp:extent cx="419100" cy="400050"/>
                <wp:effectExtent l="0" t="0" r="19050" b="19050"/>
                <wp:wrapNone/>
                <wp:docPr id="2585" name="Скругленный прямоугольник 25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9100" cy="4000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7A7D2554" id="Скругленный прямоугольник 2585" o:spid="_x0000_s1026" style="position:absolute;margin-left:11.55pt;margin-top:7.1pt;width:33pt;height:31.5pt;z-index:253873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" fillcolor="#4f81bd [3204]" strokecolor="#243f60 [1604]" strokeweight="2pt"/>
            </w:pict>
          </mc:Fallback>
        </mc:AlternateContent>
      </w:r>
      <w:r w:rsidR="001C61AD" w:rsidRPr="00F91454">
        <w:rPr>
          <w:rFonts w:ascii="Times New Roman" w:hAnsi="Times New Roman" w:cs="Times New Roman"/>
          <w:sz w:val="28"/>
          <w:szCs w:val="28"/>
        </w:rPr>
        <w:tab/>
      </w:r>
    </w:p>
    <w:p w:rsidR="001C61AD" w:rsidRPr="00F91454" w:rsidRDefault="005C0AF7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          </w:t>
      </w:r>
      <w:r w:rsidR="001C61AD" w:rsidRPr="00F91454">
        <w:rPr>
          <w:rFonts w:ascii="Times New Roman" w:hAnsi="Times New Roman" w:cs="Times New Roman"/>
          <w:sz w:val="28"/>
          <w:szCs w:val="28"/>
        </w:rPr>
        <w:t>- начало или завершение оказания государственной услуги;</w:t>
      </w:r>
    </w:p>
    <w:p w:rsidR="001C61AD" w:rsidRPr="00F91454" w:rsidRDefault="001C61AD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C61AD" w:rsidRPr="00F91454" w:rsidRDefault="001C61AD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70080" behindDoc="0" locked="0" layoutInCell="1" allowOverlap="1" wp14:anchorId="26694B0F" wp14:editId="307138D2">
                <wp:simplePos x="0" y="0"/>
                <wp:positionH relativeFrom="column">
                  <wp:posOffset>154940</wp:posOffset>
                </wp:positionH>
                <wp:positionV relativeFrom="paragraph">
                  <wp:posOffset>198755</wp:posOffset>
                </wp:positionV>
                <wp:extent cx="409575" cy="342265"/>
                <wp:effectExtent l="0" t="0" r="28575" b="19685"/>
                <wp:wrapNone/>
                <wp:docPr id="3027" name="Прямоугольник 30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A4AA6" w:rsidRDefault="00AE4411" w:rsidP="001C61AD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27" o:spid="_x0000_s1428" style="position:absolute;left:0;text-align:left;margin-left:12.2pt;margin-top:15.65pt;width:32.25pt;height:26.95pt;z-index:25387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" filled="f" fillcolor="#2f5496" strokecolor="#2f5496" strokeweight="1.5pt">
                <v:textbox>
                  <w:txbxContent>
                    <w:p w:rsidR="00AE4411" w:rsidRPr="009A4AA6" w:rsidRDefault="00AE4411" w:rsidP="001C61AD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531D03" w:rsidRPr="00F91454" w:rsidRDefault="001C61AD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</w:t>
      </w:r>
    </w:p>
    <w:p w:rsidR="001C61AD" w:rsidRPr="00F91454" w:rsidRDefault="001C61AD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(или) СФЕ;</w:t>
      </w:r>
    </w:p>
    <w:p w:rsidR="001C61AD" w:rsidRPr="00F91454" w:rsidRDefault="001C61AD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1C61AD" w:rsidRPr="00F91454" w:rsidRDefault="001C61AD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72128" behindDoc="0" locked="0" layoutInCell="1" allowOverlap="1" wp14:anchorId="30A8B566" wp14:editId="5343D236">
                <wp:simplePos x="0" y="0"/>
                <wp:positionH relativeFrom="column">
                  <wp:posOffset>202565</wp:posOffset>
                </wp:positionH>
                <wp:positionV relativeFrom="paragraph">
                  <wp:posOffset>133350</wp:posOffset>
                </wp:positionV>
                <wp:extent cx="361950" cy="378460"/>
                <wp:effectExtent l="0" t="0" r="0" b="2540"/>
                <wp:wrapNone/>
                <wp:docPr id="3026" name="Ромб 30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C76AEA9" id="Ромб 3026" o:spid="_x0000_s1026" type="#_x0000_t4" style="position:absolute;margin-left:15.95pt;margin-top:10.5pt;width:28.5pt;height:29.8pt;z-index:25387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" fillcolor="#7b7b7b" stroked="f"/>
            </w:pict>
          </mc:Fallback>
        </mc:AlternateContent>
      </w:r>
    </w:p>
    <w:p w:rsidR="001C61AD" w:rsidRPr="00F91454" w:rsidRDefault="001C61AD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1C61AD" w:rsidRPr="00F91454" w:rsidRDefault="001C61AD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1C61AD" w:rsidRPr="00F91454" w:rsidRDefault="001C61AD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1C61AD" w:rsidRPr="00F91454" w:rsidRDefault="001C61AD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3871104" behindDoc="0" locked="0" layoutInCell="1" allowOverlap="1" wp14:anchorId="1582F7B6" wp14:editId="5C65BA10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025" name="Прямая со стрелкой 30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1E21792" id="Прямая со стрелкой 3025" o:spid="_x0000_s1026" type="#_x0000_t32" style="position:absolute;margin-left:17.45pt;margin-top:7.15pt;width:22.5pt;height:0;z-index:2538711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1C61AD" w:rsidRPr="00F91454" w:rsidRDefault="001C61AD" w:rsidP="00643050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CE4EFE" w:rsidRPr="00F91454" w:rsidRDefault="00CE4EFE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764821" w:rsidRPr="00F91454" w:rsidRDefault="00764821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764821" w:rsidRPr="00F91454" w:rsidRDefault="00764821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764821" w:rsidRPr="00F91454" w:rsidRDefault="00764821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764821" w:rsidRPr="00F91454" w:rsidRDefault="00764821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764821" w:rsidRPr="00F91454" w:rsidRDefault="00764821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764821" w:rsidRPr="00F91454" w:rsidRDefault="00764821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764821" w:rsidRPr="00F91454" w:rsidRDefault="00764821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764821" w:rsidRPr="00F91454" w:rsidRDefault="00764821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212390" w:rsidRPr="00F91454" w:rsidRDefault="00212390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9781"/>
        <w:jc w:val="center"/>
        <w:rPr>
          <w:rFonts w:ascii="Times New Roman" w:hAnsi="Times New Roman" w:cs="Times New Roman"/>
          <w:sz w:val="28"/>
          <w:szCs w:val="28"/>
        </w:rPr>
      </w:pPr>
    </w:p>
    <w:p w:rsidR="00212390" w:rsidRPr="00F91454" w:rsidRDefault="00212390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9781"/>
        <w:jc w:val="center"/>
        <w:rPr>
          <w:rFonts w:ascii="Times New Roman" w:hAnsi="Times New Roman" w:cs="Times New Roman"/>
          <w:sz w:val="28"/>
          <w:szCs w:val="28"/>
        </w:rPr>
      </w:pPr>
    </w:p>
    <w:p w:rsidR="00212390" w:rsidRPr="00F91454" w:rsidRDefault="00212390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9781"/>
        <w:jc w:val="center"/>
        <w:rPr>
          <w:rFonts w:ascii="Times New Roman" w:hAnsi="Times New Roman" w:cs="Times New Roman"/>
          <w:sz w:val="28"/>
          <w:szCs w:val="28"/>
        </w:rPr>
      </w:pPr>
    </w:p>
    <w:p w:rsidR="00212390" w:rsidRPr="00F91454" w:rsidRDefault="00212390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9781"/>
        <w:jc w:val="center"/>
        <w:rPr>
          <w:rFonts w:ascii="Times New Roman" w:hAnsi="Times New Roman" w:cs="Times New Roman"/>
          <w:sz w:val="28"/>
          <w:szCs w:val="28"/>
        </w:rPr>
      </w:pPr>
    </w:p>
    <w:p w:rsidR="00212390" w:rsidRPr="00F91454" w:rsidRDefault="00212390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9781"/>
        <w:jc w:val="center"/>
        <w:rPr>
          <w:rFonts w:ascii="Times New Roman" w:hAnsi="Times New Roman" w:cs="Times New Roman"/>
          <w:sz w:val="28"/>
          <w:szCs w:val="28"/>
        </w:rPr>
      </w:pPr>
    </w:p>
    <w:p w:rsidR="0083272C" w:rsidRPr="00F91454" w:rsidRDefault="0083272C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9781"/>
        <w:jc w:val="center"/>
        <w:rPr>
          <w:rFonts w:ascii="Times New Roman" w:hAnsi="Times New Roman" w:cs="Times New Roman"/>
          <w:sz w:val="28"/>
          <w:szCs w:val="28"/>
        </w:rPr>
      </w:pPr>
    </w:p>
    <w:p w:rsidR="00531D03" w:rsidRPr="00F91454" w:rsidRDefault="00531D03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9781"/>
        <w:jc w:val="center"/>
        <w:rPr>
          <w:rFonts w:ascii="Times New Roman" w:hAnsi="Times New Roman" w:cs="Times New Roman"/>
          <w:sz w:val="28"/>
          <w:szCs w:val="28"/>
        </w:rPr>
      </w:pPr>
    </w:p>
    <w:p w:rsidR="00531D03" w:rsidRPr="00F91454" w:rsidRDefault="00531D03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9781"/>
        <w:jc w:val="center"/>
        <w:rPr>
          <w:rFonts w:ascii="Times New Roman" w:hAnsi="Times New Roman" w:cs="Times New Roman"/>
          <w:sz w:val="28"/>
          <w:szCs w:val="28"/>
        </w:rPr>
      </w:pPr>
    </w:p>
    <w:p w:rsidR="00531D03" w:rsidRPr="00F91454" w:rsidRDefault="00531D03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9781"/>
        <w:jc w:val="center"/>
        <w:rPr>
          <w:rFonts w:ascii="Times New Roman" w:hAnsi="Times New Roman" w:cs="Times New Roman"/>
          <w:sz w:val="28"/>
          <w:szCs w:val="28"/>
        </w:rPr>
      </w:pPr>
    </w:p>
    <w:p w:rsidR="00531D03" w:rsidRPr="00F91454" w:rsidRDefault="00531D03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9781"/>
        <w:jc w:val="center"/>
        <w:rPr>
          <w:rFonts w:ascii="Times New Roman" w:hAnsi="Times New Roman" w:cs="Times New Roman"/>
          <w:sz w:val="28"/>
          <w:szCs w:val="28"/>
        </w:rPr>
      </w:pPr>
    </w:p>
    <w:p w:rsidR="00531D03" w:rsidRPr="00F91454" w:rsidRDefault="00531D03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9781"/>
        <w:jc w:val="center"/>
        <w:rPr>
          <w:rFonts w:ascii="Times New Roman" w:hAnsi="Times New Roman" w:cs="Times New Roman"/>
          <w:sz w:val="28"/>
          <w:szCs w:val="28"/>
        </w:rPr>
      </w:pPr>
    </w:p>
    <w:p w:rsidR="00531D03" w:rsidRPr="00F91454" w:rsidRDefault="00531D03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9781"/>
        <w:jc w:val="center"/>
        <w:rPr>
          <w:rFonts w:ascii="Times New Roman" w:hAnsi="Times New Roman" w:cs="Times New Roman"/>
          <w:sz w:val="28"/>
          <w:szCs w:val="28"/>
        </w:rPr>
      </w:pPr>
    </w:p>
    <w:p w:rsidR="00531D03" w:rsidRPr="00F91454" w:rsidRDefault="00531D03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9781"/>
        <w:jc w:val="center"/>
        <w:rPr>
          <w:rFonts w:ascii="Times New Roman" w:hAnsi="Times New Roman" w:cs="Times New Roman"/>
          <w:sz w:val="28"/>
          <w:szCs w:val="28"/>
        </w:rPr>
      </w:pPr>
    </w:p>
    <w:p w:rsidR="00531D03" w:rsidRPr="00F91454" w:rsidRDefault="00531D03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9781"/>
        <w:jc w:val="center"/>
        <w:rPr>
          <w:rFonts w:ascii="Times New Roman" w:hAnsi="Times New Roman" w:cs="Times New Roman"/>
          <w:sz w:val="28"/>
          <w:szCs w:val="28"/>
        </w:rPr>
      </w:pPr>
    </w:p>
    <w:p w:rsidR="00531D03" w:rsidRPr="00F91454" w:rsidRDefault="00531D03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9781"/>
        <w:jc w:val="center"/>
        <w:rPr>
          <w:rFonts w:ascii="Times New Roman" w:hAnsi="Times New Roman" w:cs="Times New Roman"/>
          <w:sz w:val="28"/>
          <w:szCs w:val="28"/>
        </w:rPr>
      </w:pPr>
    </w:p>
    <w:p w:rsidR="00531D03" w:rsidRPr="00F91454" w:rsidRDefault="00531D03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9781"/>
        <w:jc w:val="center"/>
        <w:rPr>
          <w:rFonts w:ascii="Times New Roman" w:hAnsi="Times New Roman" w:cs="Times New Roman"/>
          <w:sz w:val="28"/>
          <w:szCs w:val="28"/>
        </w:rPr>
      </w:pPr>
    </w:p>
    <w:p w:rsidR="00531D03" w:rsidRPr="00F91454" w:rsidRDefault="00531D03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978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531D03" w:rsidRPr="00F91454" w:rsidRDefault="00531D03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firstLine="9781"/>
        <w:jc w:val="center"/>
        <w:rPr>
          <w:rFonts w:ascii="Times New Roman" w:hAnsi="Times New Roman" w:cs="Times New Roman"/>
          <w:sz w:val="28"/>
          <w:szCs w:val="28"/>
        </w:rPr>
        <w:sectPr w:rsidR="00531D03" w:rsidRPr="00F91454" w:rsidSect="002F0730">
          <w:type w:val="continuous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83272C" w:rsidRPr="00F91454" w:rsidRDefault="0083272C" w:rsidP="00531D03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5103" w:right="14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1</w:t>
      </w:r>
      <w:r w:rsidR="00CF6DA8" w:rsidRPr="00F91454">
        <w:rPr>
          <w:rFonts w:ascii="Times New Roman" w:hAnsi="Times New Roman" w:cs="Times New Roman"/>
          <w:sz w:val="28"/>
          <w:szCs w:val="28"/>
        </w:rPr>
        <w:t>3</w:t>
      </w:r>
    </w:p>
    <w:p w:rsidR="0083272C" w:rsidRPr="00F91454" w:rsidRDefault="0083272C" w:rsidP="00531D03">
      <w:pPr>
        <w:tabs>
          <w:tab w:val="left" w:pos="7371"/>
        </w:tabs>
        <w:spacing w:after="0" w:line="240" w:lineRule="atLeast"/>
        <w:ind w:left="5103" w:right="14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к приказу Министра финансов </w:t>
      </w:r>
    </w:p>
    <w:p w:rsidR="0083272C" w:rsidRPr="00F91454" w:rsidRDefault="0083272C" w:rsidP="00531D03">
      <w:pPr>
        <w:spacing w:after="0" w:line="240" w:lineRule="atLeast"/>
        <w:ind w:left="5103" w:right="14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83272C" w:rsidRPr="00F91454" w:rsidRDefault="0083272C" w:rsidP="00531D03">
      <w:pPr>
        <w:tabs>
          <w:tab w:val="left" w:pos="6804"/>
          <w:tab w:val="left" w:pos="6946"/>
        </w:tabs>
        <w:spacing w:after="0" w:line="240" w:lineRule="atLeast"/>
        <w:ind w:left="5103" w:right="14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от «_</w:t>
      </w:r>
      <w:r w:rsidR="001C7E00" w:rsidRPr="00F91454">
        <w:rPr>
          <w:rFonts w:ascii="Times New Roman" w:hAnsi="Times New Roman" w:cs="Times New Roman"/>
          <w:sz w:val="28"/>
          <w:szCs w:val="28"/>
        </w:rPr>
        <w:t>_» _</w:t>
      </w:r>
      <w:r w:rsidRPr="00F91454">
        <w:rPr>
          <w:rFonts w:ascii="Times New Roman" w:hAnsi="Times New Roman" w:cs="Times New Roman"/>
          <w:sz w:val="28"/>
          <w:szCs w:val="28"/>
        </w:rPr>
        <w:t>___ 2018 года №__</w:t>
      </w:r>
    </w:p>
    <w:p w:rsidR="0083272C" w:rsidRPr="00F91454" w:rsidRDefault="0083272C" w:rsidP="00531D03">
      <w:pPr>
        <w:tabs>
          <w:tab w:val="left" w:pos="15026"/>
        </w:tabs>
        <w:spacing w:after="0" w:line="240" w:lineRule="atLeast"/>
        <w:ind w:left="5103" w:right="141"/>
        <w:jc w:val="center"/>
        <w:rPr>
          <w:rFonts w:ascii="Times New Roman" w:hAnsi="Times New Roman" w:cs="Times New Roman"/>
          <w:sz w:val="28"/>
          <w:szCs w:val="28"/>
        </w:rPr>
      </w:pPr>
    </w:p>
    <w:p w:rsidR="0083272C" w:rsidRPr="00F91454" w:rsidRDefault="0083272C" w:rsidP="00531D03">
      <w:pPr>
        <w:spacing w:after="0" w:line="240" w:lineRule="atLeast"/>
        <w:ind w:left="5103" w:right="14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26</w:t>
      </w:r>
    </w:p>
    <w:p w:rsidR="0083272C" w:rsidRPr="00F91454" w:rsidRDefault="0083272C" w:rsidP="00531D03">
      <w:pPr>
        <w:spacing w:after="0" w:line="240" w:lineRule="atLeast"/>
        <w:ind w:left="5103" w:right="14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83272C" w:rsidRPr="00F91454" w:rsidRDefault="0083272C" w:rsidP="00531D03">
      <w:pPr>
        <w:spacing w:after="0" w:line="240" w:lineRule="atLeast"/>
        <w:ind w:left="5103" w:right="14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83272C" w:rsidRPr="00F91454" w:rsidRDefault="0083272C" w:rsidP="00531D03">
      <w:pPr>
        <w:spacing w:after="0" w:line="240" w:lineRule="atLeast"/>
        <w:ind w:left="5103" w:right="14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от 4 июня 2015 года № 348</w:t>
      </w:r>
    </w:p>
    <w:p w:rsidR="0083272C" w:rsidRPr="00F91454" w:rsidRDefault="0083272C" w:rsidP="00531D03">
      <w:pPr>
        <w:spacing w:after="0" w:line="240" w:lineRule="atLeast"/>
        <w:ind w:left="5103" w:right="141"/>
        <w:jc w:val="center"/>
        <w:rPr>
          <w:rFonts w:ascii="Times New Roman" w:hAnsi="Times New Roman" w:cs="Times New Roman"/>
          <w:sz w:val="28"/>
          <w:szCs w:val="28"/>
        </w:rPr>
      </w:pPr>
    </w:p>
    <w:p w:rsidR="005217EC" w:rsidRPr="00F91454" w:rsidRDefault="0083272C" w:rsidP="005217EC">
      <w:pPr>
        <w:pStyle w:val="a9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F91454">
        <w:rPr>
          <w:rFonts w:ascii="Times New Roman" w:hAnsi="Times New Roman"/>
          <w:b/>
          <w:sz w:val="28"/>
          <w:szCs w:val="28"/>
        </w:rPr>
        <w:t>Регламент государственной услуги</w:t>
      </w:r>
      <w:r w:rsidR="005217EC" w:rsidRPr="00F91454">
        <w:rPr>
          <w:rFonts w:ascii="Times New Roman" w:hAnsi="Times New Roman"/>
          <w:b/>
          <w:sz w:val="28"/>
          <w:szCs w:val="28"/>
        </w:rPr>
        <w:t xml:space="preserve"> </w:t>
      </w:r>
      <w:r w:rsidRPr="00F91454">
        <w:rPr>
          <w:rFonts w:ascii="Times New Roman" w:hAnsi="Times New Roman"/>
          <w:b/>
          <w:sz w:val="28"/>
          <w:szCs w:val="28"/>
        </w:rPr>
        <w:t xml:space="preserve">"Возврат налога </w:t>
      </w:r>
      <w:proofErr w:type="gramStart"/>
      <w:r w:rsidRPr="00F91454">
        <w:rPr>
          <w:rFonts w:ascii="Times New Roman" w:hAnsi="Times New Roman"/>
          <w:b/>
          <w:sz w:val="28"/>
          <w:szCs w:val="28"/>
        </w:rPr>
        <w:t>на</w:t>
      </w:r>
      <w:proofErr w:type="gramEnd"/>
    </w:p>
    <w:p w:rsidR="005217EC" w:rsidRPr="00F91454" w:rsidRDefault="0083272C" w:rsidP="005217EC">
      <w:pPr>
        <w:pStyle w:val="a9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F91454">
        <w:rPr>
          <w:rFonts w:ascii="Times New Roman" w:hAnsi="Times New Roman"/>
          <w:b/>
          <w:sz w:val="28"/>
          <w:szCs w:val="28"/>
        </w:rPr>
        <w:t>добавленную стоимость из бюджета"</w:t>
      </w:r>
    </w:p>
    <w:p w:rsidR="005217EC" w:rsidRPr="00F91454" w:rsidRDefault="005217EC" w:rsidP="005217EC">
      <w:pPr>
        <w:pStyle w:val="a9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5217EC" w:rsidRPr="00F91454" w:rsidRDefault="0083272C" w:rsidP="005217EC">
      <w:pPr>
        <w:pStyle w:val="a9"/>
        <w:ind w:firstLine="709"/>
        <w:jc w:val="center"/>
        <w:rPr>
          <w:rFonts w:ascii="Times New Roman" w:hAnsi="Times New Roman"/>
          <w:b/>
          <w:sz w:val="28"/>
          <w:szCs w:val="28"/>
        </w:rPr>
      </w:pPr>
      <w:bookmarkStart w:id="52" w:name="z1702"/>
      <w:bookmarkEnd w:id="52"/>
      <w:r w:rsidRPr="00F91454">
        <w:rPr>
          <w:rFonts w:ascii="Times New Roman" w:hAnsi="Times New Roman"/>
          <w:b/>
          <w:sz w:val="28"/>
          <w:szCs w:val="28"/>
        </w:rPr>
        <w:t>1. Общие положения</w:t>
      </w:r>
    </w:p>
    <w:p w:rsidR="005217EC" w:rsidRPr="00F91454" w:rsidRDefault="005217EC" w:rsidP="005217EC">
      <w:pPr>
        <w:pStyle w:val="a9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83272C" w:rsidRPr="00F91454" w:rsidRDefault="0083272C" w:rsidP="0083272C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1. </w:t>
      </w:r>
      <w:proofErr w:type="gramStart"/>
      <w:r w:rsidRPr="00F91454">
        <w:rPr>
          <w:rFonts w:ascii="Times New Roman" w:hAnsi="Times New Roman"/>
          <w:sz w:val="28"/>
          <w:szCs w:val="28"/>
        </w:rPr>
        <w:t xml:space="preserve">Государственная услуга </w:t>
      </w:r>
      <w:r w:rsidR="00BD6E3E" w:rsidRPr="00F91454">
        <w:rPr>
          <w:rFonts w:ascii="Times New Roman" w:hAnsi="Times New Roman"/>
          <w:sz w:val="28"/>
          <w:szCs w:val="28"/>
        </w:rPr>
        <w:t>«</w:t>
      </w:r>
      <w:r w:rsidRPr="00F91454">
        <w:rPr>
          <w:rFonts w:ascii="Times New Roman" w:hAnsi="Times New Roman"/>
          <w:sz w:val="28"/>
          <w:szCs w:val="28"/>
        </w:rPr>
        <w:t>Возврат налога на добавленную стоимость (далее – НДС) из бюджета" (далее – государственная услуга) оказывается на основании Стандарта государственной услуги "Возврат налога на добавленную стоимость из бюджета</w:t>
      </w:r>
      <w:r w:rsidR="00BD6E3E" w:rsidRPr="00F91454">
        <w:rPr>
          <w:rFonts w:ascii="Times New Roman" w:hAnsi="Times New Roman"/>
          <w:sz w:val="28"/>
          <w:szCs w:val="28"/>
        </w:rPr>
        <w:t>»</w:t>
      </w:r>
      <w:r w:rsidRPr="00F91454">
        <w:rPr>
          <w:rFonts w:ascii="Times New Roman" w:hAnsi="Times New Roman"/>
          <w:sz w:val="28"/>
          <w:szCs w:val="28"/>
        </w:rPr>
        <w:t xml:space="preserve">, утвержденного </w:t>
      </w:r>
      <w:hyperlink r:id="rId151" w:anchor="z0" w:history="1">
        <w:r w:rsidRPr="00F91454">
          <w:rPr>
            <w:rStyle w:val="a6"/>
            <w:rFonts w:ascii="Times New Roman" w:hAnsi="Times New Roman"/>
            <w:color w:val="auto"/>
            <w:sz w:val="28"/>
            <w:szCs w:val="28"/>
            <w:u w:val="none"/>
          </w:rPr>
          <w:t>приказом</w:t>
        </w:r>
      </w:hyperlink>
      <w:r w:rsidRPr="00F91454">
        <w:rPr>
          <w:rFonts w:ascii="Times New Roman" w:hAnsi="Times New Roman"/>
          <w:sz w:val="28"/>
          <w:szCs w:val="28"/>
        </w:rPr>
        <w:t xml:space="preserve"> Министра финансов Республики Казахстан от 27 апреля 2015 года № 284 </w:t>
      </w:r>
      <w:r w:rsidR="00BD6E3E" w:rsidRPr="00F91454">
        <w:rPr>
          <w:rFonts w:ascii="Times New Roman" w:hAnsi="Times New Roman"/>
          <w:sz w:val="28"/>
          <w:szCs w:val="28"/>
        </w:rPr>
        <w:t>«</w:t>
      </w:r>
      <w:r w:rsidRPr="00F91454">
        <w:rPr>
          <w:rFonts w:ascii="Times New Roman" w:hAnsi="Times New Roman"/>
          <w:sz w:val="28"/>
          <w:szCs w:val="28"/>
        </w:rPr>
        <w:t>Об утверждении стандартов государственных услуг, оказываемых органами государственных доходов Республик</w:t>
      </w:r>
      <w:r w:rsidR="001C7E00" w:rsidRPr="00F91454">
        <w:rPr>
          <w:rFonts w:ascii="Times New Roman" w:hAnsi="Times New Roman"/>
          <w:sz w:val="28"/>
          <w:szCs w:val="28"/>
        </w:rPr>
        <w:t>и Казахстан</w:t>
      </w:r>
      <w:r w:rsidR="00BD6E3E" w:rsidRPr="00F91454">
        <w:rPr>
          <w:rFonts w:ascii="Times New Roman" w:hAnsi="Times New Roman"/>
          <w:sz w:val="28"/>
          <w:szCs w:val="28"/>
        </w:rPr>
        <w:t>»</w:t>
      </w:r>
      <w:r w:rsidR="001C7E00" w:rsidRPr="00F91454">
        <w:rPr>
          <w:rFonts w:ascii="Times New Roman" w:hAnsi="Times New Roman"/>
          <w:sz w:val="28"/>
          <w:szCs w:val="28"/>
        </w:rPr>
        <w:t xml:space="preserve"> (зарегистрирован</w:t>
      </w:r>
      <w:r w:rsidR="00BD6E3E" w:rsidRPr="00F91454">
        <w:rPr>
          <w:rFonts w:ascii="Times New Roman" w:hAnsi="Times New Roman"/>
          <w:sz w:val="28"/>
          <w:szCs w:val="28"/>
        </w:rPr>
        <w:t xml:space="preserve"> </w:t>
      </w:r>
      <w:r w:rsidRPr="00F91454">
        <w:rPr>
          <w:rFonts w:ascii="Times New Roman" w:hAnsi="Times New Roman"/>
          <w:sz w:val="28"/>
          <w:szCs w:val="28"/>
        </w:rPr>
        <w:t>в Реестре государственной регистрации нормативных правовых актов под № 11273</w:t>
      </w:r>
      <w:proofErr w:type="gramEnd"/>
      <w:r w:rsidRPr="00F91454">
        <w:rPr>
          <w:rFonts w:ascii="Times New Roman" w:hAnsi="Times New Roman"/>
          <w:sz w:val="28"/>
          <w:szCs w:val="28"/>
        </w:rPr>
        <w:t xml:space="preserve">) (далее – Стандарт), территориальными органами </w:t>
      </w:r>
      <w:proofErr w:type="gramStart"/>
      <w:r w:rsidRPr="00F91454">
        <w:rPr>
          <w:rFonts w:ascii="Times New Roman" w:hAnsi="Times New Roman"/>
          <w:sz w:val="28"/>
          <w:szCs w:val="28"/>
        </w:rPr>
        <w:t>Комитета государственных доходов Министерства финансов Республики</w:t>
      </w:r>
      <w:proofErr w:type="gramEnd"/>
      <w:r w:rsidRPr="00F91454">
        <w:rPr>
          <w:rFonts w:ascii="Times New Roman" w:hAnsi="Times New Roman"/>
          <w:sz w:val="28"/>
          <w:szCs w:val="28"/>
        </w:rPr>
        <w:t xml:space="preserve"> Казахстан по районам, городам и районам в городах, на территории специальных экономических зон (далее –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/>
          <w:sz w:val="28"/>
          <w:szCs w:val="28"/>
        </w:rPr>
        <w:t>).</w:t>
      </w:r>
    </w:p>
    <w:p w:rsidR="0083272C" w:rsidRPr="00F91454" w:rsidRDefault="0083272C" w:rsidP="0083272C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F91454">
        <w:rPr>
          <w:rFonts w:ascii="Times New Roman" w:hAnsi="Times New Roman"/>
          <w:sz w:val="28"/>
          <w:szCs w:val="28"/>
        </w:rPr>
        <w:t>через</w:t>
      </w:r>
      <w:proofErr w:type="gramEnd"/>
      <w:r w:rsidRPr="00F91454">
        <w:rPr>
          <w:rFonts w:ascii="Times New Roman" w:hAnsi="Times New Roman"/>
          <w:sz w:val="28"/>
          <w:szCs w:val="28"/>
        </w:rPr>
        <w:t xml:space="preserve">: </w:t>
      </w:r>
    </w:p>
    <w:p w:rsidR="0083272C" w:rsidRPr="00F91454" w:rsidRDefault="0083272C" w:rsidP="0083272C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1) центры оказания услуг или веб-приложение </w:t>
      </w:r>
      <w:r w:rsidR="00BD6E3E" w:rsidRPr="00F91454">
        <w:rPr>
          <w:rFonts w:ascii="Times New Roman" w:hAnsi="Times New Roman"/>
          <w:sz w:val="28"/>
          <w:szCs w:val="28"/>
        </w:rPr>
        <w:t>«</w:t>
      </w:r>
      <w:r w:rsidRPr="00F91454">
        <w:rPr>
          <w:rFonts w:ascii="Times New Roman" w:hAnsi="Times New Roman"/>
          <w:sz w:val="28"/>
          <w:szCs w:val="28"/>
        </w:rPr>
        <w:t>Кабинет налогоплательщика</w:t>
      </w:r>
      <w:r w:rsidR="00BD6E3E" w:rsidRPr="00F91454">
        <w:rPr>
          <w:rFonts w:ascii="Times New Roman" w:hAnsi="Times New Roman"/>
          <w:sz w:val="28"/>
          <w:szCs w:val="28"/>
        </w:rPr>
        <w:t>»</w:t>
      </w:r>
      <w:r w:rsidRPr="00F91454">
        <w:rPr>
          <w:rFonts w:ascii="Times New Roman" w:hAnsi="Times New Roman"/>
          <w:sz w:val="28"/>
          <w:szCs w:val="28"/>
        </w:rPr>
        <w:t xml:space="preserve"> (далее – КНП), информационную систему </w:t>
      </w:r>
      <w:r w:rsidR="00BD6E3E" w:rsidRPr="00F91454">
        <w:rPr>
          <w:rFonts w:ascii="Times New Roman" w:hAnsi="Times New Roman"/>
          <w:sz w:val="28"/>
          <w:szCs w:val="28"/>
        </w:rPr>
        <w:t>«</w:t>
      </w:r>
      <w:r w:rsidRPr="00F91454">
        <w:rPr>
          <w:rFonts w:ascii="Times New Roman" w:hAnsi="Times New Roman"/>
          <w:sz w:val="28"/>
          <w:szCs w:val="28"/>
        </w:rPr>
        <w:t>Сервисы обработки налоговой отчетности</w:t>
      </w:r>
      <w:r w:rsidR="00BD6E3E" w:rsidRPr="00F91454">
        <w:rPr>
          <w:rFonts w:ascii="Times New Roman" w:hAnsi="Times New Roman"/>
          <w:sz w:val="28"/>
          <w:szCs w:val="28"/>
        </w:rPr>
        <w:t>»</w:t>
      </w:r>
      <w:r w:rsidRPr="00F91454">
        <w:rPr>
          <w:rFonts w:ascii="Times New Roman" w:hAnsi="Times New Roman"/>
          <w:sz w:val="28"/>
          <w:szCs w:val="28"/>
        </w:rPr>
        <w:t xml:space="preserve"> (далее – ИС СОНО);</w:t>
      </w:r>
    </w:p>
    <w:p w:rsidR="0083272C" w:rsidRPr="00F91454" w:rsidRDefault="0083272C" w:rsidP="0083272C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2) веб – портал </w:t>
      </w:r>
      <w:r w:rsidR="00BD6E3E" w:rsidRPr="00F91454">
        <w:rPr>
          <w:rFonts w:ascii="Times New Roman" w:hAnsi="Times New Roman"/>
          <w:sz w:val="28"/>
          <w:szCs w:val="28"/>
        </w:rPr>
        <w:t>«</w:t>
      </w:r>
      <w:r w:rsidRPr="00F91454">
        <w:rPr>
          <w:rFonts w:ascii="Times New Roman" w:hAnsi="Times New Roman"/>
          <w:sz w:val="28"/>
          <w:szCs w:val="28"/>
        </w:rPr>
        <w:t>электронного правительства</w:t>
      </w:r>
      <w:r w:rsidR="00BD6E3E" w:rsidRPr="00F91454">
        <w:rPr>
          <w:rFonts w:ascii="Times New Roman" w:hAnsi="Times New Roman"/>
          <w:sz w:val="28"/>
          <w:szCs w:val="28"/>
        </w:rPr>
        <w:t>»</w:t>
      </w:r>
      <w:r w:rsidRPr="00F91454">
        <w:rPr>
          <w:rFonts w:ascii="Times New Roman" w:hAnsi="Times New Roman"/>
          <w:sz w:val="28"/>
          <w:szCs w:val="28"/>
        </w:rPr>
        <w:t>: www.egov.kz (далее – портал).</w:t>
      </w:r>
    </w:p>
    <w:p w:rsidR="0083272C" w:rsidRPr="00F91454" w:rsidRDefault="0083272C" w:rsidP="0083272C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2. Форма оказания государственной услуги: электронная (частично автоматизированная) и (или) бумажная.</w:t>
      </w:r>
    </w:p>
    <w:p w:rsidR="0083272C" w:rsidRPr="00F91454" w:rsidRDefault="0083272C" w:rsidP="0083272C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3. Результатом оказания государственной услуги является:</w:t>
      </w:r>
    </w:p>
    <w:p w:rsidR="0083272C" w:rsidRPr="00F91454" w:rsidRDefault="0083272C" w:rsidP="0083272C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при возврате превышения сумм НДС, предусмотренного налоговым законодательством Республики Казахстан:</w:t>
      </w:r>
    </w:p>
    <w:p w:rsidR="0083272C" w:rsidRPr="00F91454" w:rsidRDefault="0083272C" w:rsidP="0083272C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1) зачет превышения суммы НДС, в счет погашения имеющейся налоговой задолженности по:</w:t>
      </w:r>
    </w:p>
    <w:p w:rsidR="0083272C" w:rsidRPr="00F91454" w:rsidRDefault="0083272C" w:rsidP="0083272C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lastRenderedPageBreak/>
        <w:t>НДС, в том числе в счет НДС, подлежащего уплате при получении работ, услуг от нерезидента, не являющегося плательщиком НДС в Республике Казахстан, в счет НДС на импортируемые товары;</w:t>
      </w:r>
    </w:p>
    <w:p w:rsidR="0083272C" w:rsidRPr="00F91454" w:rsidRDefault="0083272C" w:rsidP="0083272C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другим видам налогов, плат, сборов налогоплательщика; </w:t>
      </w:r>
    </w:p>
    <w:p w:rsidR="0083272C" w:rsidRPr="00F91454" w:rsidRDefault="0083272C" w:rsidP="0083272C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другим видам налогов, плат, сборов структурных подразделений юридического лица, в случае отсутствия у налогоплательщика налоговой задолженности по НДС, другим видам налогов и плат;</w:t>
      </w:r>
    </w:p>
    <w:p w:rsidR="0083272C" w:rsidRPr="00F91454" w:rsidRDefault="0083272C" w:rsidP="0083272C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2) зачет суммы превышения Н</w:t>
      </w:r>
      <w:proofErr w:type="gramStart"/>
      <w:r w:rsidRPr="00F91454">
        <w:rPr>
          <w:rFonts w:ascii="Times New Roman" w:hAnsi="Times New Roman"/>
          <w:sz w:val="28"/>
          <w:szCs w:val="28"/>
        </w:rPr>
        <w:t>ДС в сч</w:t>
      </w:r>
      <w:proofErr w:type="gramEnd"/>
      <w:r w:rsidRPr="00F91454">
        <w:rPr>
          <w:rFonts w:ascii="Times New Roman" w:hAnsi="Times New Roman"/>
          <w:sz w:val="28"/>
          <w:szCs w:val="28"/>
        </w:rPr>
        <w:t xml:space="preserve">ет предстоящих платежей по другим видам налогов, плат (по требованию), в случае отсутствия налоговой задолженности; </w:t>
      </w:r>
    </w:p>
    <w:p w:rsidR="0083272C" w:rsidRPr="00F91454" w:rsidRDefault="0083272C" w:rsidP="0083272C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3) возврат оставшейся суммы превышения НДС на банковский счет налогоплательщика при отсутствии налоговой задолженности;</w:t>
      </w:r>
    </w:p>
    <w:p w:rsidR="0083272C" w:rsidRPr="00F91454" w:rsidRDefault="0083272C" w:rsidP="0083272C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при возврате НДС, уплаченного по товарам, работам, услугам, приобретенным за счет сре</w:t>
      </w:r>
      <w:proofErr w:type="gramStart"/>
      <w:r w:rsidRPr="00F91454">
        <w:rPr>
          <w:rFonts w:ascii="Times New Roman" w:hAnsi="Times New Roman"/>
          <w:sz w:val="28"/>
          <w:szCs w:val="28"/>
        </w:rPr>
        <w:t>дств гр</w:t>
      </w:r>
      <w:proofErr w:type="gramEnd"/>
      <w:r w:rsidRPr="00F91454">
        <w:rPr>
          <w:rFonts w:ascii="Times New Roman" w:hAnsi="Times New Roman"/>
          <w:sz w:val="28"/>
          <w:szCs w:val="28"/>
        </w:rPr>
        <w:t>анта:</w:t>
      </w:r>
    </w:p>
    <w:p w:rsidR="0083272C" w:rsidRPr="00F91454" w:rsidRDefault="0083272C" w:rsidP="0083272C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1) зачет (возврат) суммы НДС в счет погашения имеющейся налоговой задолженности </w:t>
      </w:r>
      <w:proofErr w:type="gramStart"/>
      <w:r w:rsidRPr="00F91454">
        <w:rPr>
          <w:rFonts w:ascii="Times New Roman" w:hAnsi="Times New Roman"/>
          <w:sz w:val="28"/>
          <w:szCs w:val="28"/>
        </w:rPr>
        <w:t>по</w:t>
      </w:r>
      <w:proofErr w:type="gramEnd"/>
      <w:r w:rsidRPr="00F91454">
        <w:rPr>
          <w:rFonts w:ascii="Times New Roman" w:hAnsi="Times New Roman"/>
          <w:sz w:val="28"/>
          <w:szCs w:val="28"/>
        </w:rPr>
        <w:t>:</w:t>
      </w:r>
    </w:p>
    <w:p w:rsidR="0083272C" w:rsidRPr="00F91454" w:rsidRDefault="0083272C" w:rsidP="0083272C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НДС, в том числе в счет НДС, подлежащего уплате при получении работ, услуг от нерезидента, не являющегося плательщиком НДС в Республике Казахстан, в счет НДС на импортируемые товары;</w:t>
      </w:r>
    </w:p>
    <w:p w:rsidR="0083272C" w:rsidRPr="00F91454" w:rsidRDefault="0083272C" w:rsidP="0083272C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другим видам налогов, плат, сборов налогоплательщика;</w:t>
      </w:r>
    </w:p>
    <w:p w:rsidR="0083272C" w:rsidRPr="00F91454" w:rsidRDefault="0083272C" w:rsidP="0083272C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другим видам налогов, плат, сборов структурных подразделений юридического лица, в случае отсутствия у налогоплательщика налоговой задолженности по НДС, другим видам налогов и плат;</w:t>
      </w:r>
    </w:p>
    <w:p w:rsidR="0083272C" w:rsidRPr="00F91454" w:rsidRDefault="0083272C" w:rsidP="0083272C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2) зачет (возврат) суммы Н</w:t>
      </w:r>
      <w:proofErr w:type="gramStart"/>
      <w:r w:rsidRPr="00F91454">
        <w:rPr>
          <w:rFonts w:ascii="Times New Roman" w:hAnsi="Times New Roman"/>
          <w:sz w:val="28"/>
          <w:szCs w:val="28"/>
        </w:rPr>
        <w:t>ДС в сч</w:t>
      </w:r>
      <w:proofErr w:type="gramEnd"/>
      <w:r w:rsidRPr="00F91454">
        <w:rPr>
          <w:rFonts w:ascii="Times New Roman" w:hAnsi="Times New Roman"/>
          <w:sz w:val="28"/>
          <w:szCs w:val="28"/>
        </w:rPr>
        <w:t>ет предстоящих платежей по другим видам налогов, плат (по требованию), в случае отсутствия налоговой задолженности;</w:t>
      </w:r>
    </w:p>
    <w:p w:rsidR="0083272C" w:rsidRPr="00F91454" w:rsidRDefault="0083272C" w:rsidP="0083272C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3) возврат оставшейся суммы НДС, подлежащей возврату </w:t>
      </w:r>
      <w:proofErr w:type="spellStart"/>
      <w:r w:rsidRPr="00F91454">
        <w:rPr>
          <w:rFonts w:ascii="Times New Roman" w:hAnsi="Times New Roman"/>
          <w:sz w:val="28"/>
          <w:szCs w:val="28"/>
        </w:rPr>
        <w:t>грантополучателю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или исполнителю на его банковский счет после проведения зачетов.</w:t>
      </w:r>
    </w:p>
    <w:p w:rsidR="0083272C" w:rsidRPr="00F91454" w:rsidRDefault="0083272C" w:rsidP="0083272C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При возврате НДС представительствам и (или) персоналу представительства – возврат НДС на соответствующие счета представительств и (или) персонала представительств, открытые в банках Республики Казахстан в порядке, установленном законодательством Республики Казахстан.</w:t>
      </w:r>
    </w:p>
    <w:p w:rsidR="0083272C" w:rsidRPr="00F91454" w:rsidRDefault="0083272C" w:rsidP="0083272C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Мотивированный ответ об отказе в оказании государственной услуги по основаниям, предусмотренным </w:t>
      </w:r>
      <w:hyperlink r:id="rId152" w:anchor="z749" w:history="1">
        <w:r w:rsidRPr="00F91454">
          <w:rPr>
            <w:rStyle w:val="a6"/>
            <w:rFonts w:ascii="Times New Roman" w:hAnsi="Times New Roman"/>
            <w:color w:val="auto"/>
            <w:sz w:val="28"/>
            <w:szCs w:val="28"/>
            <w:u w:val="none"/>
          </w:rPr>
          <w:t>пунктом 10</w:t>
        </w:r>
      </w:hyperlink>
      <w:r w:rsidRPr="00F91454">
        <w:rPr>
          <w:rFonts w:ascii="Times New Roman" w:hAnsi="Times New Roman"/>
          <w:sz w:val="28"/>
          <w:szCs w:val="28"/>
        </w:rPr>
        <w:t xml:space="preserve"> Стандарта.</w:t>
      </w:r>
    </w:p>
    <w:p w:rsidR="0083272C" w:rsidRPr="00F91454" w:rsidRDefault="0083272C" w:rsidP="0083272C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Форма предоставления результата оказания государственной услуги: электронная и (или) бумажная.</w:t>
      </w:r>
    </w:p>
    <w:p w:rsidR="005733E2" w:rsidRPr="00F91454" w:rsidRDefault="005733E2" w:rsidP="0083272C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33E96" w:rsidRPr="00F91454" w:rsidRDefault="00233E96" w:rsidP="0083272C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3272C" w:rsidRPr="00F91454" w:rsidRDefault="0083272C" w:rsidP="005733E2">
      <w:pPr>
        <w:pStyle w:val="a9"/>
        <w:numPr>
          <w:ilvl w:val="0"/>
          <w:numId w:val="11"/>
        </w:numPr>
        <w:jc w:val="center"/>
        <w:rPr>
          <w:rFonts w:ascii="Times New Roman" w:hAnsi="Times New Roman"/>
          <w:b/>
          <w:sz w:val="28"/>
          <w:szCs w:val="28"/>
        </w:rPr>
      </w:pPr>
      <w:r w:rsidRPr="00F91454">
        <w:rPr>
          <w:rFonts w:ascii="Times New Roman" w:hAnsi="Times New Roman"/>
          <w:b/>
          <w:sz w:val="28"/>
          <w:szCs w:val="28"/>
        </w:rPr>
        <w:t>Порядок действий структурных подразделений (работников)</w:t>
      </w:r>
      <w:r w:rsidR="005217EC" w:rsidRPr="00F91454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F91454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  <w:r w:rsidR="005217EC" w:rsidRPr="00F91454">
        <w:rPr>
          <w:rFonts w:ascii="Times New Roman" w:hAnsi="Times New Roman"/>
          <w:b/>
          <w:sz w:val="28"/>
          <w:szCs w:val="28"/>
        </w:rPr>
        <w:t>.</w:t>
      </w:r>
    </w:p>
    <w:p w:rsidR="005733E2" w:rsidRPr="00F91454" w:rsidRDefault="005733E2" w:rsidP="005733E2">
      <w:pPr>
        <w:pStyle w:val="a9"/>
        <w:ind w:left="1069"/>
        <w:rPr>
          <w:rFonts w:ascii="Times New Roman" w:hAnsi="Times New Roman"/>
          <w:sz w:val="28"/>
          <w:szCs w:val="28"/>
        </w:rPr>
      </w:pPr>
    </w:p>
    <w:p w:rsidR="0083272C" w:rsidRPr="00F91454" w:rsidRDefault="0083272C" w:rsidP="0083272C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lastRenderedPageBreak/>
        <w:t xml:space="preserve">4. Основанием для начала процедуры (действия) по оказанию государственной услуги является представление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налогового заявления, а также документов, указанных в </w:t>
      </w:r>
      <w:hyperlink r:id="rId153" w:anchor="z748" w:history="1">
        <w:r w:rsidRPr="00F91454">
          <w:rPr>
            <w:rStyle w:val="a6"/>
            <w:rFonts w:ascii="Times New Roman" w:hAnsi="Times New Roman"/>
            <w:color w:val="auto"/>
            <w:sz w:val="28"/>
            <w:szCs w:val="28"/>
            <w:u w:val="none"/>
          </w:rPr>
          <w:t>пункте 9</w:t>
        </w:r>
      </w:hyperlink>
      <w:r w:rsidRPr="00F91454">
        <w:rPr>
          <w:rFonts w:ascii="Times New Roman" w:hAnsi="Times New Roman"/>
          <w:sz w:val="28"/>
          <w:szCs w:val="28"/>
        </w:rPr>
        <w:t xml:space="preserve"> Стандарта.</w:t>
      </w:r>
    </w:p>
    <w:p w:rsidR="0083272C" w:rsidRPr="00F91454" w:rsidRDefault="005217EC" w:rsidP="0083272C">
      <w:pPr>
        <w:tabs>
          <w:tab w:val="left" w:pos="0"/>
          <w:tab w:val="left" w:pos="709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 </w:t>
      </w:r>
      <w:r w:rsidR="0083272C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общеустановленном порядке возврата превышения НДС, относимого в зачет, над суммой начисленного налога (далее – возврат превышения НДС) работник </w:t>
      </w:r>
      <w:proofErr w:type="spellStart"/>
      <w:r w:rsidR="0083272C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="0083272C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, ответственный за оказание государственной услуги:</w:t>
      </w:r>
    </w:p>
    <w:p w:rsidR="0083272C" w:rsidRPr="00F91454" w:rsidRDefault="0083272C" w:rsidP="005217EC">
      <w:pPr>
        <w:tabs>
          <w:tab w:val="left" w:pos="0"/>
          <w:tab w:val="left" w:pos="709"/>
          <w:tab w:val="left" w:pos="1134"/>
        </w:tabs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существляет возврат превышения НДС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ю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, осуществляющему обороты по реализации, облагаемые по нулевой ставке, которые составляют не менее 70 (семидесяти) процентов в общем облагаемом обороте по реализации за налоговый период – в течение 55 (пятидесяти пяти) рабочих дней:</w:t>
      </w:r>
    </w:p>
    <w:p w:rsidR="0083272C" w:rsidRPr="00F91454" w:rsidRDefault="0083272C" w:rsidP="0083272C">
      <w:pPr>
        <w:pStyle w:val="a3"/>
        <w:numPr>
          <w:ilvl w:val="0"/>
          <w:numId w:val="8"/>
        </w:numPr>
        <w:tabs>
          <w:tab w:val="left" w:pos="0"/>
          <w:tab w:val="left" w:pos="709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яет наличи</w:t>
      </w:r>
      <w:r w:rsidR="0037624A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ребований о возврате, указанных в декларации по НДС за налоговый период (далее – требование) – в течение 2 (двух) рабочих дней с момента представления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екларации;</w:t>
      </w:r>
    </w:p>
    <w:p w:rsidR="0083272C" w:rsidRPr="00F91454" w:rsidRDefault="0083272C" w:rsidP="0083272C">
      <w:pPr>
        <w:pStyle w:val="a3"/>
        <w:numPr>
          <w:ilvl w:val="0"/>
          <w:numId w:val="8"/>
        </w:numPr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лучае не подтверждения суммы превышения НДС, подготавливает отказ в рассмотрении заявления либо требования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указанием причин отказа и вручает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ю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 роспись или направляет по почте заказным письмом с уведомлением – в течение 10 (десяти) рабочих дней;</w:t>
      </w:r>
    </w:p>
    <w:p w:rsidR="0083272C" w:rsidRPr="00F91454" w:rsidRDefault="0083272C" w:rsidP="0083272C">
      <w:pPr>
        <w:pStyle w:val="a3"/>
        <w:numPr>
          <w:ilvl w:val="0"/>
          <w:numId w:val="8"/>
        </w:numPr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значает тематическую налоговую проверку по подтверждению достоверности сумм НДС, предъявленных к возврату, осуществляет подготовку предписания на проведение тематической проверки (далее – предписание) – в течение </w:t>
      </w:r>
      <w:r w:rsidR="004A2460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трех) рабочих дней;</w:t>
      </w:r>
    </w:p>
    <w:p w:rsidR="0083272C" w:rsidRPr="00F91454" w:rsidRDefault="0083272C" w:rsidP="0083272C">
      <w:pPr>
        <w:pStyle w:val="a3"/>
        <w:numPr>
          <w:ilvl w:val="0"/>
          <w:numId w:val="8"/>
        </w:numPr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гистрирует в органах правовой статистики – в течение </w:t>
      </w:r>
      <w:r w:rsidR="004A2460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одного) рабочего дня;</w:t>
      </w:r>
    </w:p>
    <w:p w:rsidR="0083272C" w:rsidRPr="00F91454" w:rsidRDefault="0083272C" w:rsidP="0083272C">
      <w:pPr>
        <w:pStyle w:val="a3"/>
        <w:numPr>
          <w:ilvl w:val="0"/>
          <w:numId w:val="8"/>
        </w:numPr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ручает предписания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ю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в течение 2 (двух) рабочих дней;</w:t>
      </w:r>
    </w:p>
    <w:p w:rsidR="0083272C" w:rsidRPr="00F91454" w:rsidRDefault="0083272C" w:rsidP="0083272C">
      <w:pPr>
        <w:pStyle w:val="a3"/>
        <w:numPr>
          <w:ilvl w:val="0"/>
          <w:numId w:val="8"/>
        </w:numPr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правляет запросы о предоставлении необходимой информации, проводит тематическую проверку – в течение </w:t>
      </w:r>
      <w:r w:rsidR="004A2460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35</w:t>
      </w: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 w:rsidR="00EA07C0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тридцати пяти</w:t>
      </w: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) рабочих дней;</w:t>
      </w:r>
    </w:p>
    <w:p w:rsidR="0083272C" w:rsidRPr="00F91454" w:rsidRDefault="0083272C" w:rsidP="0083272C">
      <w:pPr>
        <w:pStyle w:val="a3"/>
        <w:numPr>
          <w:ilvl w:val="0"/>
          <w:numId w:val="8"/>
        </w:numPr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ручает копии акта тематической налоговой проверки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ю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в течение 1 (одного) рабочего дня;</w:t>
      </w:r>
    </w:p>
    <w:p w:rsidR="0083272C" w:rsidRPr="00F91454" w:rsidRDefault="0083272C" w:rsidP="0083272C">
      <w:pPr>
        <w:pStyle w:val="a3"/>
        <w:numPr>
          <w:ilvl w:val="0"/>
          <w:numId w:val="8"/>
        </w:numPr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готавливает документ об отсутствии задолженности – с момента поступления запроса в течение 5 (пяти) рабочих дней;</w:t>
      </w:r>
    </w:p>
    <w:p w:rsidR="0083272C" w:rsidRPr="00F91454" w:rsidRDefault="0083272C" w:rsidP="0083272C">
      <w:pPr>
        <w:pStyle w:val="a3"/>
        <w:numPr>
          <w:ilvl w:val="0"/>
          <w:numId w:val="8"/>
        </w:numPr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готавливает распоряжения на возврат превышения НДС (далее – распоряжение) – не позднее 1 (одного) рабочего дня с момента получения документа об отсутствии задолженности;</w:t>
      </w:r>
    </w:p>
    <w:p w:rsidR="0083272C" w:rsidRPr="00F91454" w:rsidRDefault="0083272C" w:rsidP="0083272C">
      <w:pPr>
        <w:pStyle w:val="a3"/>
        <w:numPr>
          <w:ilvl w:val="0"/>
          <w:numId w:val="8"/>
        </w:numPr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спечатывает, заверяет подписью руководителя и передает распоряжения в структурное подразделение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 – в течение 1 (одного) рабочего дня;</w:t>
      </w:r>
    </w:p>
    <w:p w:rsidR="0083272C" w:rsidRPr="00F91454" w:rsidRDefault="0083272C" w:rsidP="0083272C">
      <w:pPr>
        <w:pStyle w:val="a3"/>
        <w:numPr>
          <w:ilvl w:val="0"/>
          <w:numId w:val="8"/>
        </w:numPr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 – в течение 1 (одного) рабочего дня с момента получения распоряжения;</w:t>
      </w:r>
    </w:p>
    <w:p w:rsidR="0083272C" w:rsidRPr="00F91454" w:rsidRDefault="0083272C" w:rsidP="0083272C">
      <w:pPr>
        <w:pStyle w:val="a3"/>
        <w:numPr>
          <w:ilvl w:val="0"/>
          <w:numId w:val="8"/>
        </w:numPr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авляет заключения и платежные поручения в территориальные органы уполномоченного органа по исполнению бюджета – в течение 1 (одного) рабочего дня с момента утверждения руководством;</w:t>
      </w:r>
    </w:p>
    <w:p w:rsidR="0083272C" w:rsidRPr="00F91454" w:rsidRDefault="0083272C" w:rsidP="0083272C">
      <w:pPr>
        <w:pStyle w:val="a3"/>
        <w:numPr>
          <w:ilvl w:val="0"/>
          <w:numId w:val="8"/>
        </w:numPr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абатывает исполненные платежные документы – в течение 1 (одного) рабочего дня с момента получения платежных документов от уполномоченного органа по исполнению бюджета;</w:t>
      </w:r>
    </w:p>
    <w:p w:rsidR="0083272C" w:rsidRPr="00F91454" w:rsidRDefault="0083272C" w:rsidP="0083272C">
      <w:pPr>
        <w:pStyle w:val="a3"/>
        <w:numPr>
          <w:ilvl w:val="0"/>
          <w:numId w:val="8"/>
        </w:numPr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дготавливает подтверждения об исполнении требования и вручает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ю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 роспись или направляет по почте заказным письмом с уведомлением – в течение 1 (одного) рабочего дня;</w:t>
      </w:r>
    </w:p>
    <w:p w:rsidR="0083272C" w:rsidRPr="00F91454" w:rsidRDefault="0083272C" w:rsidP="0083272C">
      <w:pPr>
        <w:pStyle w:val="a3"/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осуществляет возврат превышения НДС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осуществляющему выписку и получение счетов-фактур исключительно в электронной форме за налоговый период, по которому предъявлено требование о возврате суммы превышения налога на добавленную стоимость, а также не отнесенному к категории налогоплательщиков, находящихся в зоне риска, определяемой в соответствии с законодательством Республики Казахстан, – в течение 30 (тридцати) рабочих дней;</w:t>
      </w:r>
      <w:proofErr w:type="gramEnd"/>
    </w:p>
    <w:p w:rsidR="0083272C" w:rsidRPr="00F91454" w:rsidRDefault="0083272C" w:rsidP="0083272C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в остальных случаях – в течение 155 (ста пятидесяти пяти) календарных дней:</w:t>
      </w:r>
    </w:p>
    <w:p w:rsidR="0083272C" w:rsidRPr="00F91454" w:rsidRDefault="0083272C" w:rsidP="0083272C">
      <w:pPr>
        <w:pStyle w:val="a3"/>
        <w:numPr>
          <w:ilvl w:val="0"/>
          <w:numId w:val="9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веряет наличия требований о возврате, указанных в декларации по НДС за налоговый период (далее – требование) – в течение 2 (двух) календарных дней с момента представления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екларации;</w:t>
      </w:r>
    </w:p>
    <w:p w:rsidR="0083272C" w:rsidRPr="00F91454" w:rsidRDefault="0083272C" w:rsidP="0083272C">
      <w:pPr>
        <w:pStyle w:val="a3"/>
        <w:numPr>
          <w:ilvl w:val="0"/>
          <w:numId w:val="9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лучае не подтверждения суммы превышения НДС, подготавливает отказ в рассмотрении заявления либо требования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указанием причин отказа и вручает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ю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 роспись или направляет по почте заказным письмом с уведомлением – в течение 10 (десяти) календарных дней; </w:t>
      </w:r>
    </w:p>
    <w:p w:rsidR="0083272C" w:rsidRPr="00F91454" w:rsidRDefault="0083272C" w:rsidP="0083272C">
      <w:pPr>
        <w:pStyle w:val="a3"/>
        <w:numPr>
          <w:ilvl w:val="0"/>
          <w:numId w:val="9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назначает тематическую налоговую проверку по подтверждению достоверности сумм НДС, предъявленных к возврату, осуществляет подготовку предписания на проведение тематической проверки (далее – предписание) – в течение 3 (трех) календарных дней;</w:t>
      </w:r>
    </w:p>
    <w:p w:rsidR="0083272C" w:rsidRPr="00F91454" w:rsidRDefault="0083272C" w:rsidP="0083272C">
      <w:pPr>
        <w:pStyle w:val="a3"/>
        <w:numPr>
          <w:ilvl w:val="0"/>
          <w:numId w:val="9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регистрирует в органах правовой статистики – в течение 1 (одного) календарного дня;</w:t>
      </w:r>
    </w:p>
    <w:p w:rsidR="0083272C" w:rsidRPr="00F91454" w:rsidRDefault="0083272C" w:rsidP="0083272C">
      <w:pPr>
        <w:pStyle w:val="a3"/>
        <w:numPr>
          <w:ilvl w:val="0"/>
          <w:numId w:val="9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ручает предписания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ю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в течение 2 (двух) календарных дней;</w:t>
      </w:r>
    </w:p>
    <w:p w:rsidR="0083272C" w:rsidRPr="00F91454" w:rsidRDefault="0083272C" w:rsidP="0083272C">
      <w:pPr>
        <w:pStyle w:val="a3"/>
        <w:numPr>
          <w:ilvl w:val="0"/>
          <w:numId w:val="9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авляет запросы о предоставлении необходимой информации, проводит тематическую проверку – в течение 1</w:t>
      </w:r>
      <w:r w:rsidR="001C6AE4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35</w:t>
      </w: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ста </w:t>
      </w:r>
      <w:r w:rsidR="001C6AE4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тридцати пяти</w:t>
      </w: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) календарных дней;</w:t>
      </w:r>
    </w:p>
    <w:p w:rsidR="0083272C" w:rsidRPr="00F91454" w:rsidRDefault="0083272C" w:rsidP="0083272C">
      <w:pPr>
        <w:pStyle w:val="a3"/>
        <w:numPr>
          <w:ilvl w:val="0"/>
          <w:numId w:val="9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ручает копии акта тематической налоговой проверки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ю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в течение 1 (одного) календарного дня;</w:t>
      </w:r>
    </w:p>
    <w:p w:rsidR="0083272C" w:rsidRPr="00F91454" w:rsidRDefault="0083272C" w:rsidP="0083272C">
      <w:pPr>
        <w:pStyle w:val="a3"/>
        <w:numPr>
          <w:ilvl w:val="0"/>
          <w:numId w:val="9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одготавливает документ об отсутствии задолженности – с момента поступления запроса в течение 5 (пяти) календарных дней;</w:t>
      </w:r>
    </w:p>
    <w:p w:rsidR="0083272C" w:rsidRPr="00F91454" w:rsidRDefault="0083272C" w:rsidP="0083272C">
      <w:pPr>
        <w:pStyle w:val="a3"/>
        <w:numPr>
          <w:ilvl w:val="0"/>
          <w:numId w:val="9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готавливает распоряжения на возврат превышения НДС (далее - распоряжение) – не позднее 1 (одного) календарного дня с момента получения документа об отсутствии задолженности;</w:t>
      </w:r>
    </w:p>
    <w:p w:rsidR="0083272C" w:rsidRPr="00F91454" w:rsidRDefault="0083272C" w:rsidP="0083272C">
      <w:pPr>
        <w:pStyle w:val="a3"/>
        <w:numPr>
          <w:ilvl w:val="0"/>
          <w:numId w:val="9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спечатывает, заверяет подписью руководителя и передает распоряжения </w:t>
      </w:r>
      <w:bookmarkStart w:id="53" w:name="z1757"/>
      <w:bookmarkStart w:id="54" w:name="z1758"/>
      <w:bookmarkEnd w:id="53"/>
      <w:bookmarkEnd w:id="54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труктурное подразделение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 – в течение 1 (одного) календарного дня;</w:t>
      </w:r>
    </w:p>
    <w:p w:rsidR="0083272C" w:rsidRPr="00F91454" w:rsidRDefault="0083272C" w:rsidP="0083272C">
      <w:pPr>
        <w:pStyle w:val="a3"/>
        <w:numPr>
          <w:ilvl w:val="0"/>
          <w:numId w:val="9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 – в течение 1(одного) календарного дня с момента получения распоряжения;</w:t>
      </w:r>
    </w:p>
    <w:p w:rsidR="0083272C" w:rsidRPr="00F91454" w:rsidRDefault="0083272C" w:rsidP="0083272C">
      <w:pPr>
        <w:pStyle w:val="a3"/>
        <w:numPr>
          <w:ilvl w:val="0"/>
          <w:numId w:val="9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авляет заключения и платежные поручения в территориальные органы уполномоченного органа по исполнению бюджета – в течение 1(одного) календарного дня с момента утверждения руководством;</w:t>
      </w:r>
    </w:p>
    <w:p w:rsidR="0083272C" w:rsidRPr="00F91454" w:rsidRDefault="0083272C" w:rsidP="0083272C">
      <w:pPr>
        <w:pStyle w:val="a3"/>
        <w:numPr>
          <w:ilvl w:val="0"/>
          <w:numId w:val="9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абатывает исполненные платежные документы – в течение 1 (одного) календарного дня с момента получения платежных документов от уполномоченного органа по исполнению бюджета;</w:t>
      </w:r>
    </w:p>
    <w:p w:rsidR="0083272C" w:rsidRPr="00F91454" w:rsidRDefault="0083272C" w:rsidP="0083272C">
      <w:pPr>
        <w:pStyle w:val="a3"/>
        <w:numPr>
          <w:ilvl w:val="0"/>
          <w:numId w:val="9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дготавливает подтверждения об исполнении требования и вручает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ю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 роспись или направляет по почте заказным письмом с уведомлением – в течение 1 (одного) календарного дня. </w:t>
      </w:r>
    </w:p>
    <w:p w:rsidR="0083272C" w:rsidRPr="00F91454" w:rsidRDefault="005217EC" w:rsidP="0083272C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6. </w:t>
      </w:r>
      <w:r w:rsidR="0083272C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упрощенном порядке возврата превышения НДС работник </w:t>
      </w:r>
      <w:proofErr w:type="spellStart"/>
      <w:r w:rsidR="0083272C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="0083272C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, ответственный за оказание государственной услуги:</w:t>
      </w:r>
    </w:p>
    <w:p w:rsidR="0083272C" w:rsidRPr="00F91454" w:rsidRDefault="0083272C" w:rsidP="0083272C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существляет возврат превышения НДС </w:t>
      </w:r>
      <w:bookmarkStart w:id="55" w:name="z1766"/>
      <w:bookmarkEnd w:id="55"/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м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, состоящим не менее 12 (двенадцати) последовательных месяцев на мониторинге крупных налогоплательщиков и не имеющим неисполненного налогового обязательства по представлению налоговой отчетности на дату представления декларации по НДС, с указанием требования о возврате превышения НДС – в течен</w:t>
      </w:r>
      <w:r w:rsidR="00E90F41" w:rsidRPr="00F91454">
        <w:rPr>
          <w:rFonts w:ascii="Times New Roman" w:eastAsia="Times New Roman" w:hAnsi="Times New Roman" w:cs="Times New Roman"/>
          <w:sz w:val="28"/>
          <w:szCs w:val="28"/>
          <w:lang w:eastAsia="ru-RU"/>
        </w:rPr>
        <w:t>ие 15 (пятнадцати) рабочих дней:</w:t>
      </w:r>
    </w:p>
    <w:p w:rsidR="005217EC" w:rsidRPr="00F91454" w:rsidRDefault="0083272C" w:rsidP="005217EC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F91454">
        <w:rPr>
          <w:rFonts w:ascii="Times New Roman" w:hAnsi="Times New Roman"/>
          <w:sz w:val="28"/>
          <w:szCs w:val="28"/>
          <w:lang w:eastAsia="ru-RU"/>
        </w:rPr>
        <w:t xml:space="preserve">1) проверяет наличия требований о возврате, указанных в декларации по НДС за налоговый период – в течение 1 (одного) рабочего дня с момента представления </w:t>
      </w:r>
      <w:proofErr w:type="spellStart"/>
      <w:r w:rsidRPr="00F91454">
        <w:rPr>
          <w:rFonts w:ascii="Times New Roman" w:hAnsi="Times New Roman"/>
          <w:sz w:val="28"/>
          <w:szCs w:val="28"/>
          <w:lang w:eastAsia="ru-RU"/>
        </w:rPr>
        <w:t>услугополучателем</w:t>
      </w:r>
      <w:proofErr w:type="spellEnd"/>
      <w:r w:rsidRPr="00F91454">
        <w:rPr>
          <w:rFonts w:ascii="Times New Roman" w:hAnsi="Times New Roman"/>
          <w:sz w:val="28"/>
          <w:szCs w:val="28"/>
          <w:lang w:eastAsia="ru-RU"/>
        </w:rPr>
        <w:t xml:space="preserve"> декларации;</w:t>
      </w:r>
    </w:p>
    <w:p w:rsidR="005217EC" w:rsidRPr="00F91454" w:rsidRDefault="0083272C" w:rsidP="005217EC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proofErr w:type="gramStart"/>
      <w:r w:rsidRPr="00F91454">
        <w:rPr>
          <w:rFonts w:ascii="Times New Roman" w:hAnsi="Times New Roman"/>
          <w:sz w:val="28"/>
          <w:szCs w:val="28"/>
          <w:lang w:eastAsia="ru-RU"/>
        </w:rPr>
        <w:t>2) рассматривает документы по подтверждению достоверности сумм НДС, предъявленных к возврату</w:t>
      </w:r>
      <w:r w:rsidR="00E90F41" w:rsidRPr="00F91454">
        <w:rPr>
          <w:rFonts w:ascii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91454">
        <w:rPr>
          <w:rFonts w:ascii="Times New Roman" w:hAnsi="Times New Roman"/>
          <w:sz w:val="28"/>
          <w:szCs w:val="28"/>
          <w:lang w:eastAsia="ru-RU"/>
        </w:rPr>
        <w:t>услугополучателям</w:t>
      </w:r>
      <w:proofErr w:type="spellEnd"/>
      <w:r w:rsidRPr="00F91454">
        <w:rPr>
          <w:rFonts w:ascii="Times New Roman" w:hAnsi="Times New Roman"/>
          <w:sz w:val="28"/>
          <w:szCs w:val="28"/>
          <w:lang w:eastAsia="ru-RU"/>
        </w:rPr>
        <w:t xml:space="preserve">, состоящим не менее двенадцати последовательных месяцев на мониторинге крупных налогоплательщиков и не имеющим неисполненного налогового обязательства по представлению налоговой отчетности на дату представления декларации по НДС, с указанием требования о возврате превышения НДС – </w:t>
      </w:r>
      <w:r w:rsidR="001425A4" w:rsidRPr="00F91454">
        <w:rPr>
          <w:rFonts w:ascii="Times New Roman" w:hAnsi="Times New Roman"/>
          <w:sz w:val="28"/>
          <w:szCs w:val="28"/>
          <w:lang w:eastAsia="ru-RU"/>
        </w:rPr>
        <w:t>в течение 3 (трех) рабочих дней</w:t>
      </w:r>
      <w:r w:rsidR="00E90F41" w:rsidRPr="00F91454">
        <w:rPr>
          <w:rFonts w:ascii="Times New Roman" w:hAnsi="Times New Roman"/>
          <w:sz w:val="28"/>
          <w:szCs w:val="28"/>
          <w:lang w:eastAsia="ru-RU"/>
        </w:rPr>
        <w:t>;</w:t>
      </w:r>
      <w:proofErr w:type="gramEnd"/>
    </w:p>
    <w:p w:rsidR="005217EC" w:rsidRPr="00F91454" w:rsidRDefault="0083272C" w:rsidP="005217EC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F91454">
        <w:rPr>
          <w:rFonts w:ascii="Times New Roman" w:hAnsi="Times New Roman"/>
          <w:sz w:val="28"/>
          <w:szCs w:val="28"/>
          <w:lang w:eastAsia="ru-RU"/>
        </w:rPr>
        <w:t xml:space="preserve">3) в случае не подтверждения суммы превышения НДС, подготавливает отказ в рассмотрении заявления либо требования </w:t>
      </w:r>
      <w:proofErr w:type="spellStart"/>
      <w:r w:rsidRPr="00F91454">
        <w:rPr>
          <w:rFonts w:ascii="Times New Roman" w:hAnsi="Times New Roman"/>
          <w:sz w:val="28"/>
          <w:szCs w:val="28"/>
          <w:lang w:eastAsia="ru-RU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  <w:lang w:eastAsia="ru-RU"/>
        </w:rPr>
        <w:t xml:space="preserve"> с указанием </w:t>
      </w:r>
      <w:r w:rsidRPr="00F91454">
        <w:rPr>
          <w:rFonts w:ascii="Times New Roman" w:hAnsi="Times New Roman"/>
          <w:sz w:val="28"/>
          <w:szCs w:val="28"/>
          <w:lang w:eastAsia="ru-RU"/>
        </w:rPr>
        <w:lastRenderedPageBreak/>
        <w:t xml:space="preserve">причин отказа и вручает </w:t>
      </w:r>
      <w:proofErr w:type="spellStart"/>
      <w:r w:rsidRPr="00F91454">
        <w:rPr>
          <w:rFonts w:ascii="Times New Roman" w:hAnsi="Times New Roman"/>
          <w:sz w:val="28"/>
          <w:szCs w:val="28"/>
          <w:lang w:eastAsia="ru-RU"/>
        </w:rPr>
        <w:t>услугополучателю</w:t>
      </w:r>
      <w:proofErr w:type="spellEnd"/>
      <w:r w:rsidRPr="00F91454">
        <w:rPr>
          <w:rFonts w:ascii="Times New Roman" w:hAnsi="Times New Roman"/>
          <w:sz w:val="28"/>
          <w:szCs w:val="28"/>
          <w:lang w:eastAsia="ru-RU"/>
        </w:rPr>
        <w:t xml:space="preserve"> под роспись или направляет по почте заказным письмом с уведомлением – в течение 10 (десяти) рабочих дней;</w:t>
      </w:r>
    </w:p>
    <w:p w:rsidR="005217EC" w:rsidRPr="00F91454" w:rsidRDefault="0083272C" w:rsidP="005217EC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F91454">
        <w:rPr>
          <w:rFonts w:ascii="Times New Roman" w:hAnsi="Times New Roman"/>
          <w:sz w:val="28"/>
          <w:szCs w:val="28"/>
          <w:lang w:eastAsia="ru-RU"/>
        </w:rPr>
        <w:t xml:space="preserve">4) подготавливает документ об отсутствии задолженности – с момента поступления запроса в течение 5 (пяти) рабочих дней; </w:t>
      </w:r>
    </w:p>
    <w:p w:rsidR="005217EC" w:rsidRPr="00F91454" w:rsidRDefault="0083272C" w:rsidP="005217EC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F91454">
        <w:rPr>
          <w:rFonts w:ascii="Times New Roman" w:hAnsi="Times New Roman"/>
          <w:sz w:val="28"/>
          <w:szCs w:val="28"/>
          <w:lang w:eastAsia="ru-RU"/>
        </w:rPr>
        <w:t>5) подготавливает распоряжения – не позднее 1 (одного) рабочего дня с момента получения документа об отсутствии задолженности;</w:t>
      </w:r>
    </w:p>
    <w:p w:rsidR="005217EC" w:rsidRPr="00F91454" w:rsidRDefault="0083272C" w:rsidP="005217EC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F91454">
        <w:rPr>
          <w:rFonts w:ascii="Times New Roman" w:hAnsi="Times New Roman"/>
          <w:sz w:val="28"/>
          <w:szCs w:val="28"/>
          <w:lang w:eastAsia="ru-RU"/>
        </w:rPr>
        <w:t>6) 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 – в течение 2 (двух) рабочих дней с момента получения распоряжения;</w:t>
      </w:r>
    </w:p>
    <w:p w:rsidR="005217EC" w:rsidRPr="00F91454" w:rsidRDefault="0083272C" w:rsidP="005217EC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F91454">
        <w:rPr>
          <w:rFonts w:ascii="Times New Roman" w:hAnsi="Times New Roman"/>
          <w:sz w:val="28"/>
          <w:szCs w:val="28"/>
          <w:lang w:eastAsia="ru-RU"/>
        </w:rPr>
        <w:t>7) направляет заключения и платежные поручения в территориальные органы уполномоченного органа по исполнению бюджета (органы казначейства) – в течение 1 (одного) рабочего дня с момента утверждения руководством;</w:t>
      </w:r>
    </w:p>
    <w:p w:rsidR="005217EC" w:rsidRPr="00F91454" w:rsidRDefault="0083272C" w:rsidP="005217EC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F91454">
        <w:rPr>
          <w:rFonts w:ascii="Times New Roman" w:hAnsi="Times New Roman"/>
          <w:sz w:val="28"/>
          <w:szCs w:val="28"/>
          <w:lang w:eastAsia="ru-RU"/>
        </w:rPr>
        <w:t>8) обрабатывает исполненные платежные документы – в течение 1 (одного) рабочего дня с момента получения платежных документов от уполномоченного органа по исполнению бюджета;</w:t>
      </w:r>
    </w:p>
    <w:p w:rsidR="005217EC" w:rsidRPr="00F91454" w:rsidRDefault="0083272C" w:rsidP="005217EC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hAnsi="Times New Roman"/>
          <w:spacing w:val="2"/>
          <w:sz w:val="28"/>
          <w:szCs w:val="28"/>
          <w:lang w:eastAsia="ru-RU"/>
        </w:rPr>
        <w:t xml:space="preserve">9) подготавливает подтверждения об исполнении требования и вручает </w:t>
      </w:r>
      <w:proofErr w:type="spellStart"/>
      <w:r w:rsidRPr="00F91454">
        <w:rPr>
          <w:rFonts w:ascii="Times New Roman" w:hAnsi="Times New Roman"/>
          <w:spacing w:val="2"/>
          <w:sz w:val="28"/>
          <w:szCs w:val="28"/>
          <w:lang w:eastAsia="ru-RU"/>
        </w:rPr>
        <w:t>услугополучателю</w:t>
      </w:r>
      <w:proofErr w:type="spellEnd"/>
      <w:r w:rsidRPr="00F91454">
        <w:rPr>
          <w:rFonts w:ascii="Times New Roman" w:hAnsi="Times New Roman"/>
          <w:spacing w:val="2"/>
          <w:sz w:val="28"/>
          <w:szCs w:val="28"/>
          <w:lang w:eastAsia="ru-RU"/>
        </w:rPr>
        <w:t xml:space="preserve"> </w:t>
      </w:r>
      <w:r w:rsidRPr="00F91454">
        <w:rPr>
          <w:rFonts w:ascii="Times New Roman" w:hAnsi="Times New Roman"/>
          <w:sz w:val="28"/>
          <w:szCs w:val="28"/>
        </w:rPr>
        <w:t>под роспись или направляет по почте заказным письмом с уведомлением – в течение 1 (одного) рабочего дня.</w:t>
      </w:r>
      <w:r w:rsidRPr="00F91454">
        <w:rPr>
          <w:rFonts w:ascii="Times New Roman" w:hAnsi="Times New Roman"/>
          <w:spacing w:val="2"/>
          <w:sz w:val="28"/>
          <w:szCs w:val="28"/>
          <w:lang w:eastAsia="ru-RU"/>
        </w:rPr>
        <w:t xml:space="preserve"> </w:t>
      </w:r>
    </w:p>
    <w:p w:rsidR="005217EC" w:rsidRPr="00F91454" w:rsidRDefault="005217EC" w:rsidP="005217EC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7. При возврате НДС по иным основаниям (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грантополучателя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), работник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ответственный за оказание государственной услуги: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осуществляет возврат превышения НДС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лучателя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являющимс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грантополучателями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исполнителями, назначенным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грантополучателями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уплаченного поставщикам товаров, работ, услуг, приобретенных за счет сре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дств гр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>анта – в течение 30 (тридцати) рабочих дней: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) принимает и проверяет документы, представленны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 присвоением регистрационного номера в системе электронного документооборота – 20 (двадцать) минут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2) рассматривает документы по подтверждению достоверности сумм НДС, предъявленных к возврату – в течение 10 (десяти) рабочих дней с момента поступления документов на рассмотрение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) в случае не подтверждения суммы превышения НДС, подготавливает отказ в рассмотрении заявления либо требова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 указанием причин отказа и вруча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од роспись или направляет по почте заказным письмом с уведомлением – в течение 10 (десяти) рабочих дней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4) при подтверждении достоверности сумм НДС, предъявленных к возврату, информиру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о необходимости представления налогового заявления на проведение зачета (возврата) – в течение 2 (двух) рабочих дней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5) направляет запрос в структурн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для получения документа об отсутствии задолженности – в течение 1 (одного) рабочего дня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6) подготавливает документ об отсутствии задолженности – с момента поступления запроса – в течение 5 (пяти) рабочих дней; 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7) принимает и проверяет налогово</w:t>
      </w:r>
      <w:r w:rsidR="00F66EC6" w:rsidRPr="00F91454">
        <w:rPr>
          <w:rFonts w:ascii="Times New Roman" w:hAnsi="Times New Roman" w:cs="Times New Roman"/>
          <w:sz w:val="28"/>
          <w:szCs w:val="28"/>
        </w:rPr>
        <w:t>е</w:t>
      </w:r>
      <w:r w:rsidRPr="00F91454">
        <w:rPr>
          <w:rFonts w:ascii="Times New Roman" w:hAnsi="Times New Roman" w:cs="Times New Roman"/>
          <w:sz w:val="28"/>
          <w:szCs w:val="28"/>
        </w:rPr>
        <w:t xml:space="preserve"> заявлени</w:t>
      </w:r>
      <w:r w:rsidR="00F66EC6" w:rsidRPr="00F91454">
        <w:rPr>
          <w:rFonts w:ascii="Times New Roman" w:hAnsi="Times New Roman" w:cs="Times New Roman"/>
          <w:sz w:val="28"/>
          <w:szCs w:val="28"/>
        </w:rPr>
        <w:t>е</w:t>
      </w:r>
      <w:r w:rsidRPr="00F91454">
        <w:rPr>
          <w:rFonts w:ascii="Times New Roman" w:hAnsi="Times New Roman" w:cs="Times New Roman"/>
          <w:sz w:val="28"/>
          <w:szCs w:val="28"/>
        </w:rPr>
        <w:t xml:space="preserve"> о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на проведение зачета (возврата) – в течение 1 (одного) рабочего дня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8) подготавливает распоряжения – не позднее 1 (одного) рабочего дня с момента получения налогового заявления на проведение зачета (возврата)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9) распечатывает, заверяет подписью </w:t>
      </w:r>
      <w:proofErr w:type="spellStart"/>
      <w:proofErr w:type="gramStart"/>
      <w:r w:rsidRPr="00F91454">
        <w:rPr>
          <w:rFonts w:ascii="Times New Roman" w:hAnsi="Times New Roman" w:cs="Times New Roman"/>
          <w:sz w:val="28"/>
          <w:szCs w:val="28"/>
        </w:rPr>
        <w:t>подписью</w:t>
      </w:r>
      <w:proofErr w:type="spellEnd"/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руководителя и передает распоряжения в структурн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 – в течение 1 (одного) рабочего дня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10) 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 – в течение 3 (трех) рабочих дней с момента получения распоряжения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1) распечатывает заключения и платежные поручения, заверяет подписью руководителя и печатью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– в течение 1 (одного) рабочего дня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12) направляет заключения и платежные поручения в территориальные органы уполномоченного органа по исполнению бюджета (органы казначейства) – в течение 1 (одного) рабочего дня с момента утверждения руководством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13) обрабатывает исполненные платежные документы – в течение 1 (одного) рабочего дня с момента получения платежных документов от уполномоченного органа по исполнению бюджета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4) подготавливает подтверждение об исполнении требования и вруча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од роспись или направляет по почте заказным письмом с уведомлением – в течение 3 (трех) рабочих дней. 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8. При возврате НДС по иным основаниям (дипломатическим представительствам), работник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ответственный за оказание государственной услуги: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hAnsi="Times New Roman" w:cs="Times New Roman"/>
          <w:sz w:val="28"/>
          <w:szCs w:val="28"/>
        </w:rPr>
        <w:t>осуществляет возврат превышения НДС, дипломатическим и приравненным к ним представительствам иностранных государств, консульским учреждениям иностранного государства, аккредитованным в Республике Казахстан, и лицам, относящимся к дипломатическому, административно – техническому персоналу этих представительств, включая членов их семей, проживающих вместе с ними, консульским должностным лицам, консульским служащим, включая членов их семей, проживающих вместе с ними – в течение 30 (тридцати) рабочих дней:</w:t>
      </w:r>
      <w:proofErr w:type="gramEnd"/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) принимает и проверяет документы, представленны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 присвоением регистрационного номера в системе электронного документооборота – 20 (двадцать) минут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2) рассматривает документы по подтверждению достоверности сумм НДС, предъявленных к возврату – в течение 20 (двадцати) рабочих дней с момента поступления документов на рассмотрение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) в случае не подтверждения суммы превышения НДС, подготавливает отказ в рассмотрении заявления либо требова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 указанием причин отказа и вруча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од роспись или направляет по почте заказным письмом с уведомлением – в течение 10 (десяти) рабочих дней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4) при подтверждении достоверности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сумм НДС, предъявленных к возврату подготавливает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распоряжения – не позднее 2 (двух) рабочих дней с момента подтверждения уплаты НДС представительством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5) распечатывает, заверяет подписью руководителя и передает распоряжения в структурн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 – в течение 1 (одного) рабочего дня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6) 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 – в течение 2 (двух) рабочих дней с момента получения распоряжения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7) направляет заключения и платежные поручения в территориальные органы уполномоченного органа по исполнению бюджета (органы казначейства) – в течение 1 (одного) рабочего дня с момента утверждения руководством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8) обрабатывает исполненные платежные документы – в течение 1 (одного) рабочего дня с момента получения платежных документов от уполномоченного органа по исполнению бюджета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9) подготавливает подтверждение об исполнении требования и вруча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од роспись или направляет по почте заказным письмом с уведомлением – в течение 3 (трех) рабочих дней.</w:t>
      </w:r>
    </w:p>
    <w:p w:rsidR="001937B4" w:rsidRPr="00F91454" w:rsidRDefault="001937B4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937B4" w:rsidRPr="00F91454" w:rsidRDefault="001937B4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b/>
          <w:sz w:val="28"/>
          <w:szCs w:val="28"/>
        </w:rPr>
        <w:t>3. Порядок взаимодействия структурных подразделений</w:t>
      </w:r>
      <w:r w:rsidRPr="00F91454">
        <w:rPr>
          <w:rFonts w:ascii="Times New Roman" w:hAnsi="Times New Roman" w:cs="Times New Roman"/>
          <w:b/>
          <w:sz w:val="28"/>
          <w:szCs w:val="28"/>
        </w:rPr>
        <w:br/>
        <w:t xml:space="preserve">(работников) </w:t>
      </w:r>
      <w:proofErr w:type="spellStart"/>
      <w:r w:rsidRPr="00F91454">
        <w:rPr>
          <w:rFonts w:ascii="Times New Roman" w:hAnsi="Times New Roman" w:cs="Times New Roman"/>
          <w:b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b/>
          <w:sz w:val="28"/>
          <w:szCs w:val="28"/>
        </w:rPr>
        <w:t xml:space="preserve"> в процессе оказания</w:t>
      </w:r>
      <w:r w:rsidRPr="00F91454">
        <w:rPr>
          <w:rFonts w:ascii="Times New Roman" w:hAnsi="Times New Roman" w:cs="Times New Roman"/>
          <w:b/>
          <w:sz w:val="28"/>
          <w:szCs w:val="28"/>
        </w:rPr>
        <w:br/>
        <w:t>государственной услуги</w:t>
      </w:r>
    </w:p>
    <w:p w:rsidR="001937B4" w:rsidRPr="00F91454" w:rsidRDefault="001937B4" w:rsidP="001937B4">
      <w:pPr>
        <w:pStyle w:val="a3"/>
        <w:tabs>
          <w:tab w:val="left" w:pos="0"/>
        </w:tabs>
        <w:spacing w:before="100" w:beforeAutospacing="1" w:after="100" w:afterAutospacing="1" w:line="240" w:lineRule="auto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937B4" w:rsidRPr="00F91454" w:rsidRDefault="005217EC" w:rsidP="001937B4">
      <w:pPr>
        <w:pStyle w:val="a3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9. В процессе оказания государственной услуги участвуют работник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.</w:t>
      </w:r>
    </w:p>
    <w:p w:rsidR="001937B4" w:rsidRPr="00F91454" w:rsidRDefault="005217EC" w:rsidP="001937B4">
      <w:pPr>
        <w:pStyle w:val="a3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0. Работник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ответственный за оказание государственной услуги:</w:t>
      </w:r>
    </w:p>
    <w:p w:rsidR="001937B4" w:rsidRPr="00F91454" w:rsidRDefault="005217EC" w:rsidP="001937B4">
      <w:pPr>
        <w:pStyle w:val="a3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 общеустановленном порядке возврата превышения НДС:</w:t>
      </w:r>
    </w:p>
    <w:p w:rsidR="001937B4" w:rsidRPr="00F91454" w:rsidRDefault="005217EC" w:rsidP="001937B4">
      <w:pPr>
        <w:pStyle w:val="a3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осуществляет возврат превышения НДС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осуществляющему обороты, облагаемые по нулевой ставке, которые составляют не менее 70 (семидесяти) процентов в общем облагаемом обороте </w:t>
      </w: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по реализации за налоговый период – в течение </w:t>
      </w:r>
      <w:r w:rsidR="001937B4" w:rsidRPr="00F91454">
        <w:rPr>
          <w:rFonts w:ascii="Times New Roman" w:hAnsi="Times New Roman" w:cs="Times New Roman"/>
          <w:sz w:val="28"/>
          <w:szCs w:val="28"/>
        </w:rPr>
        <w:t>55</w:t>
      </w:r>
      <w:r w:rsidRPr="00F91454">
        <w:rPr>
          <w:rFonts w:ascii="Times New Roman" w:hAnsi="Times New Roman" w:cs="Times New Roman"/>
          <w:sz w:val="28"/>
          <w:szCs w:val="28"/>
        </w:rPr>
        <w:t xml:space="preserve"> (</w:t>
      </w:r>
      <w:r w:rsidR="00473D2D" w:rsidRPr="00F91454">
        <w:rPr>
          <w:rFonts w:ascii="Times New Roman" w:hAnsi="Times New Roman" w:cs="Times New Roman"/>
          <w:sz w:val="28"/>
          <w:szCs w:val="28"/>
        </w:rPr>
        <w:t>пятидесяти пяти</w:t>
      </w:r>
      <w:r w:rsidRPr="00F91454">
        <w:rPr>
          <w:rFonts w:ascii="Times New Roman" w:hAnsi="Times New Roman" w:cs="Times New Roman"/>
          <w:sz w:val="28"/>
          <w:szCs w:val="28"/>
        </w:rPr>
        <w:t>) рабочих дней:</w:t>
      </w:r>
    </w:p>
    <w:p w:rsidR="001937B4" w:rsidRPr="00F91454" w:rsidRDefault="005217EC" w:rsidP="001937B4">
      <w:pPr>
        <w:pStyle w:val="a3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) проверяет наличия требований – в течение 2 (двух) рабочих дней с момента представ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декларации;</w:t>
      </w:r>
    </w:p>
    <w:p w:rsidR="001937B4" w:rsidRPr="00F91454" w:rsidRDefault="005217EC" w:rsidP="001937B4">
      <w:pPr>
        <w:pStyle w:val="a3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2) в случае не подтверждения суммы превышения НДС, подготавливает отказ в рассмотрении заявления либо требова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 указанием причин отказа и вруча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од роспись или направляет по почте заказным письмом с уведомлением – в течение 10 (десяти) рабочих дней;</w:t>
      </w:r>
    </w:p>
    <w:p w:rsidR="001937B4" w:rsidRPr="00F91454" w:rsidRDefault="005217EC" w:rsidP="001937B4">
      <w:pPr>
        <w:pStyle w:val="a3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3) назначает тематическую налоговую проверку по подтверждению достоверности сумм НДС, предъявленных к возврату, осуществляет подготовку предписания на проведение тематической проверки – в течение 3 (трех) рабочих дней;</w:t>
      </w:r>
    </w:p>
    <w:p w:rsidR="001937B4" w:rsidRPr="00F91454" w:rsidRDefault="005217EC" w:rsidP="001937B4">
      <w:pPr>
        <w:pStyle w:val="a3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4)</w:t>
      </w:r>
      <w:r w:rsidR="00233E96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Pr="00F91454">
        <w:rPr>
          <w:rFonts w:ascii="Times New Roman" w:hAnsi="Times New Roman" w:cs="Times New Roman"/>
          <w:sz w:val="28"/>
          <w:szCs w:val="28"/>
        </w:rPr>
        <w:t xml:space="preserve">распечатывает предписания, заверяет подписью руководителя, регистрирует в органах правовой статистики и вруча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– в течение 3 (трех) рабочих дней;</w:t>
      </w:r>
    </w:p>
    <w:p w:rsidR="001937B4" w:rsidRPr="00F91454" w:rsidRDefault="005217EC" w:rsidP="001937B4">
      <w:pPr>
        <w:pStyle w:val="a3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5) направляет запросы о предоставлении необходимой информации, проводит тематическую проверку – в течение </w:t>
      </w:r>
      <w:r w:rsidR="00237F35" w:rsidRPr="00F91454">
        <w:rPr>
          <w:rFonts w:ascii="Times New Roman" w:hAnsi="Times New Roman" w:cs="Times New Roman"/>
          <w:sz w:val="28"/>
          <w:szCs w:val="28"/>
        </w:rPr>
        <w:t>35</w:t>
      </w:r>
      <w:r w:rsidRPr="00F91454">
        <w:rPr>
          <w:rFonts w:ascii="Times New Roman" w:hAnsi="Times New Roman" w:cs="Times New Roman"/>
          <w:sz w:val="28"/>
          <w:szCs w:val="28"/>
        </w:rPr>
        <w:t xml:space="preserve"> (</w:t>
      </w:r>
      <w:r w:rsidR="00237F35" w:rsidRPr="00F91454">
        <w:rPr>
          <w:rFonts w:ascii="Times New Roman" w:hAnsi="Times New Roman" w:cs="Times New Roman"/>
          <w:sz w:val="28"/>
          <w:szCs w:val="28"/>
        </w:rPr>
        <w:t>тридцати пяти</w:t>
      </w:r>
      <w:r w:rsidRPr="00F91454">
        <w:rPr>
          <w:rFonts w:ascii="Times New Roman" w:hAnsi="Times New Roman" w:cs="Times New Roman"/>
          <w:sz w:val="28"/>
          <w:szCs w:val="28"/>
        </w:rPr>
        <w:t>) рабочих дней;</w:t>
      </w:r>
    </w:p>
    <w:p w:rsidR="001937B4" w:rsidRPr="00F91454" w:rsidRDefault="005217EC" w:rsidP="001937B4">
      <w:pPr>
        <w:pStyle w:val="a3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6)</w:t>
      </w:r>
      <w:r w:rsidR="00F12FA6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Pr="00F91454">
        <w:rPr>
          <w:rFonts w:ascii="Times New Roman" w:hAnsi="Times New Roman" w:cs="Times New Roman"/>
          <w:sz w:val="28"/>
          <w:szCs w:val="28"/>
        </w:rPr>
        <w:t xml:space="preserve">составляет акт тематической налоговой проверки, распечатывает, заверяет подписью руководителя и вручает копии акта тематической налоговой проверк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– в течение 1 (одного) рабочего дня;</w:t>
      </w:r>
    </w:p>
    <w:p w:rsidR="001937B4" w:rsidRPr="00F91454" w:rsidRDefault="005217EC" w:rsidP="001937B4">
      <w:pPr>
        <w:pStyle w:val="a3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7) при подтверждении суммы превышения НДС, направляет запрос в структурн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для получения документа об отсутствии задолженности – 2 (два) часа;</w:t>
      </w:r>
    </w:p>
    <w:p w:rsidR="001937B4" w:rsidRPr="00F91454" w:rsidRDefault="005217EC" w:rsidP="001937B4">
      <w:pPr>
        <w:pStyle w:val="a3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8) подготавливает документ об отсутствии задолженности, распечатывает и передает в структурн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ответственное за проведение тематической налоговой проверки – с момента поступления запроса в течение 5 (пяти) рабочих дней;</w:t>
      </w:r>
    </w:p>
    <w:p w:rsidR="001937B4" w:rsidRPr="00F91454" w:rsidRDefault="005217EC" w:rsidP="001937B4">
      <w:pPr>
        <w:pStyle w:val="a3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9) подготавливает распоряжения, распечатывает, заверяет подписью </w:t>
      </w:r>
      <w:proofErr w:type="spellStart"/>
      <w:proofErr w:type="gramStart"/>
      <w:r w:rsidRPr="00F91454">
        <w:rPr>
          <w:rFonts w:ascii="Times New Roman" w:hAnsi="Times New Roman" w:cs="Times New Roman"/>
          <w:sz w:val="28"/>
          <w:szCs w:val="28"/>
        </w:rPr>
        <w:t>подписью</w:t>
      </w:r>
      <w:proofErr w:type="spellEnd"/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руководителя и передает в структурн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 – не позднее 2 (двух) рабочих дней с момента получения документа об отсутствии задолженности;</w:t>
      </w:r>
    </w:p>
    <w:p w:rsidR="001937B4" w:rsidRPr="00F91454" w:rsidRDefault="005217EC" w:rsidP="001937B4">
      <w:pPr>
        <w:pStyle w:val="a3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0) 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ывает, заверяет подписью руководителя и печатью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– в течение 1 (одного) рабочего дня с момента получения распоряжения;</w:t>
      </w:r>
    </w:p>
    <w:p w:rsidR="001937B4" w:rsidRPr="00F91454" w:rsidRDefault="005217EC" w:rsidP="001937B4">
      <w:pPr>
        <w:pStyle w:val="a3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11) направляет заключения и платежные поручения в территориальные органы уполномоченного органа по исполнению бюджета – в течение 1 (одного) рабочего дня с момента утверждения руководством;</w:t>
      </w:r>
    </w:p>
    <w:p w:rsidR="001937B4" w:rsidRPr="00F91454" w:rsidRDefault="005217EC" w:rsidP="001937B4">
      <w:pPr>
        <w:pStyle w:val="a3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12) обрабатывает исполненные платежные документы – в течение 1 (одного) рабочего дня с момента получения платежных документов от уполномоченного органа по исполнению бюджета;</w:t>
      </w:r>
    </w:p>
    <w:p w:rsidR="001937B4" w:rsidRPr="00F91454" w:rsidRDefault="005217EC" w:rsidP="001937B4">
      <w:pPr>
        <w:pStyle w:val="a3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3) подготавливает подтверждения об исполнении требования и вруча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од роспись или направляет по почте заказным письмом с уведомлением – в течение 1 (одного) рабочего дня; </w:t>
      </w:r>
    </w:p>
    <w:p w:rsidR="001937B4" w:rsidRPr="00F91454" w:rsidRDefault="001937B4" w:rsidP="001937B4">
      <w:pPr>
        <w:pStyle w:val="a3"/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осуществляет возврат превышения НДС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осуществляющему выписку и получение счетов-фактур исключительно в электронной форме за налоговый период, по которому предъявлено требование о возврате суммы превышения налога на добавленную стоимость, а также не отнесенному к категории налогоплательщиков, находящихся в зоне риска, определяемой в соответствии с законодательством Республики Казахстан, – в течение 30 (тридцати) рабочих дней;</w:t>
      </w:r>
      <w:proofErr w:type="gramEnd"/>
    </w:p>
    <w:p w:rsidR="001937B4" w:rsidRPr="00F91454" w:rsidRDefault="001937B4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в остальных случаях – в течение 155 (ста пятидесяти пяти) календарных дней: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) проверяет наличия требований – в течение 2 (двух) календарных дней с момента представ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декларации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2) в случае не подтверждения суммы превышения НДС, подготавливает отказ в рассмотрении заявления либо требова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 указанием причин отказа и вруча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од роспись или направляет по почте заказным письмом с уведомлением – в течение 10 (десяти) календарных дней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3) назначает тематическую налоговую проверку по подтверждению достоверности сумм НДС, предъявленных к возврату, осуществляет подготовку предписания на проведение тематической проверки – в течение 3 (трех) календарных дней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4)</w:t>
      </w:r>
      <w:r w:rsidR="00160AD3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Pr="00F91454">
        <w:rPr>
          <w:rFonts w:ascii="Times New Roman" w:hAnsi="Times New Roman" w:cs="Times New Roman"/>
          <w:sz w:val="28"/>
          <w:szCs w:val="28"/>
        </w:rPr>
        <w:t xml:space="preserve">распечатывает предписания, заверяет подписью руководителя, регистрирует в органах правовой статистики и вруча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– в течение 3 (трех) календарных дней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5) направляет запросы о предоставлении необходимой информации, проводит тематическую проверку – в течение 1</w:t>
      </w:r>
      <w:r w:rsidR="00B23E92" w:rsidRPr="00F91454">
        <w:rPr>
          <w:rFonts w:ascii="Times New Roman" w:hAnsi="Times New Roman" w:cs="Times New Roman"/>
          <w:sz w:val="28"/>
          <w:szCs w:val="28"/>
        </w:rPr>
        <w:t>35</w:t>
      </w:r>
      <w:r w:rsidRPr="00F91454">
        <w:rPr>
          <w:rFonts w:ascii="Times New Roman" w:hAnsi="Times New Roman" w:cs="Times New Roman"/>
          <w:sz w:val="28"/>
          <w:szCs w:val="28"/>
        </w:rPr>
        <w:t xml:space="preserve"> (ста </w:t>
      </w:r>
      <w:r w:rsidR="00B23E92" w:rsidRPr="00F91454">
        <w:rPr>
          <w:rFonts w:ascii="Times New Roman" w:hAnsi="Times New Roman" w:cs="Times New Roman"/>
          <w:sz w:val="28"/>
          <w:szCs w:val="28"/>
        </w:rPr>
        <w:t>тридцати пяти</w:t>
      </w:r>
      <w:r w:rsidRPr="00F91454">
        <w:rPr>
          <w:rFonts w:ascii="Times New Roman" w:hAnsi="Times New Roman" w:cs="Times New Roman"/>
          <w:sz w:val="28"/>
          <w:szCs w:val="28"/>
        </w:rPr>
        <w:t>) календарных дней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6)</w:t>
      </w:r>
      <w:r w:rsidR="00F12FA6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Pr="00F91454">
        <w:rPr>
          <w:rFonts w:ascii="Times New Roman" w:hAnsi="Times New Roman" w:cs="Times New Roman"/>
          <w:sz w:val="28"/>
          <w:szCs w:val="28"/>
        </w:rPr>
        <w:t xml:space="preserve">составляет акт тематической налоговой проверки, распечатывает, заверяет подписью руководителя и вручает копии акта тематической налоговой проверк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– в течение 1 (одного) календарный день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7) при подтверждении суммы превышения НДС, направляет запрос в структурн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для получения документа об отсутствии задолженности – 2 (два) часа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8) подготавливает документ об отсутствии задолженности, распечатывает и передает в структурн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ответственное за проведение тематической налоговой проверки – с момента поступления запроса в течение 5 (пяти) календарных дней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9) подготавливает распоряжения, распечатывает, заверяет подписью </w:t>
      </w:r>
      <w:proofErr w:type="spellStart"/>
      <w:proofErr w:type="gramStart"/>
      <w:r w:rsidRPr="00F91454">
        <w:rPr>
          <w:rFonts w:ascii="Times New Roman" w:hAnsi="Times New Roman" w:cs="Times New Roman"/>
          <w:sz w:val="28"/>
          <w:szCs w:val="28"/>
        </w:rPr>
        <w:t>подписью</w:t>
      </w:r>
      <w:proofErr w:type="spellEnd"/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руководителя и передает в структурн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 – не позднее 2 (двух) календарных дней с момента получения документа об отсутствии задолженности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0) 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ывает, заверяет подписью руководителя и печатью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– в течение 1 (одного) календарного дня с момента получения распоряжения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11) направляет заключения и платежные поручения в территориальные органы уполномоченного органа по исполнению бюджета – в течение 1 (одного) календарного дня с момента утверждения руководством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12) обрабатывает исполненные платежные документы – в течение 1 (одного) календарного дня с момента получения платежных документов от уполномоченного органа по исполнению бюджета;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3) подготавливает подтверждения об исполнении требования и вруча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од роспись или направляет по почте заказным письмом с уведомлением – в течение 1 (одного) календарного дня.</w:t>
      </w:r>
    </w:p>
    <w:p w:rsidR="001937B4" w:rsidRPr="00F91454" w:rsidRDefault="005217EC" w:rsidP="001937B4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 упрощенном порядке возврата превышения НДС:</w:t>
      </w:r>
    </w:p>
    <w:p w:rsidR="00B337F9" w:rsidRPr="00F91454" w:rsidRDefault="005217EC" w:rsidP="00B337F9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осуществляет возврат превышения НДС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состоящим не менее двенадцати последовательных месяцев на мониторинге крупных налогоплательщиков и не имеющим неисполненного налогового обязательства по представлению налоговой отчетности на дату представления декларации по НДС, с указанием требования о возврате превышения НДС – в течение 15 (пятнадцати) рабочих дней:</w:t>
      </w:r>
    </w:p>
    <w:p w:rsidR="00B337F9" w:rsidRPr="00F91454" w:rsidRDefault="005217EC" w:rsidP="00B337F9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) проверяет наличия требований о возврате, указанных в декларации по НДС за налоговый период – в течение 1 (одного) рабочего дня с момента представле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декларации;</w:t>
      </w:r>
    </w:p>
    <w:p w:rsidR="00B337F9" w:rsidRPr="00F91454" w:rsidRDefault="005217EC" w:rsidP="00B337F9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hAnsi="Times New Roman" w:cs="Times New Roman"/>
          <w:sz w:val="28"/>
          <w:szCs w:val="28"/>
        </w:rPr>
        <w:t>2) рассматривает документы по подтверждению достоверности сумм НДС, предъявленных к возврату</w:t>
      </w:r>
      <w:r w:rsidR="00203DD1" w:rsidRPr="00F9145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состоящим не менее двенадцати последовательных месяцев на мониторинге крупных налогоплательщиков и не имеющим неисполненного налогового обязательства по представлению налоговой отчетности на дату представления декларации по НДС, с указанием требования о возврате превышения НДС – в течение 3 (трех) рабочих дней;</w:t>
      </w:r>
      <w:proofErr w:type="gramEnd"/>
    </w:p>
    <w:p w:rsidR="00B337F9" w:rsidRPr="00F91454" w:rsidRDefault="005217EC" w:rsidP="00B337F9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) в случае не подтверждения суммы превышения НДС, подготавливает отказ в рассмотрении заявления либо требова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 указанием причин отказа и вруча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од роспись или направление по почте заказным письмом с уведомлением – в течение 10 (десяти) рабочих дней;</w:t>
      </w:r>
    </w:p>
    <w:p w:rsidR="00B337F9" w:rsidRPr="00F91454" w:rsidRDefault="005217EC" w:rsidP="00B337F9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4) при подтверждении суммы превышения НДС, направляет запрос в структурн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для получения документа об отсутствии задолженности – 2 (два) часа;</w:t>
      </w:r>
    </w:p>
    <w:p w:rsidR="00B337F9" w:rsidRPr="00F91454" w:rsidRDefault="005217EC" w:rsidP="00B337F9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5) подготавливает документ об отсутствии задолженности, распечатывает и передает в структурн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для составления распоряжения на возврат – с момента поступления запроса в течение 5 (пяти) рабочих дней;</w:t>
      </w:r>
    </w:p>
    <w:p w:rsidR="00B337F9" w:rsidRPr="00F91454" w:rsidRDefault="005217EC" w:rsidP="00B337F9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6) подготавливает распоряжения, распечатывает, заверяет подписью руководителя и передает в структурн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 – не позднее 1 (одного) рабочего дня с момента получения документа об отсутствии задолженности;</w:t>
      </w:r>
    </w:p>
    <w:p w:rsidR="00B337F9" w:rsidRPr="00F91454" w:rsidRDefault="005217EC" w:rsidP="00B337F9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7) 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ывает, заверяет подписью руководителя и печатью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– в течение 2 (двух) рабочих дней с момента получения распоряжения;</w:t>
      </w:r>
    </w:p>
    <w:p w:rsidR="00B337F9" w:rsidRPr="00F91454" w:rsidRDefault="005217EC" w:rsidP="00B337F9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8) направляет заключения и платежные поручения в территориальные органы уполномоченного органа по исполнению бюджета – в течение 1 (одного) рабочего дня с момента утверждения руководством;</w:t>
      </w:r>
    </w:p>
    <w:p w:rsidR="00B337F9" w:rsidRPr="00F91454" w:rsidRDefault="005217EC" w:rsidP="00B337F9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9) обрабатывает исполненные платежные документы – в течение 1 (одного) рабочего дня с момента получения платежных документов от уполномоченного органа по исполнению бюджета;</w:t>
      </w:r>
    </w:p>
    <w:p w:rsidR="00B337F9" w:rsidRPr="00F91454" w:rsidRDefault="005217EC" w:rsidP="00B337F9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0) подготавливает подтверждения об исполнении требования и вруча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од роспись или направляет по почте заказным письмом с уведомлением – в течение 1 (одного) рабочего дня.</w:t>
      </w:r>
    </w:p>
    <w:p w:rsidR="00EB57BB" w:rsidRPr="00F91454" w:rsidRDefault="005217EC" w:rsidP="00EB57BB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 возврате НДС по иным основаниям (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грантополучателя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:</w:t>
      </w:r>
    </w:p>
    <w:p w:rsidR="00EB57BB" w:rsidRPr="00F91454" w:rsidRDefault="005217EC" w:rsidP="00EB57BB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осуществляет возврат превышения НДС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лучателя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являющимс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грантополучателями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исполнителями, назначенными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грантополучателями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уплаченного поставщикам товаров, работ, услуг, приобретенных за счет сре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дств гр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>анта – в течение 30 (тридцати) рабочих дней:</w:t>
      </w:r>
    </w:p>
    <w:p w:rsidR="00EB57BB" w:rsidRPr="00F91454" w:rsidRDefault="005217EC" w:rsidP="00EB57BB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) принимает и проверяет документы, представленны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 присвоением регистрационного номера в системе электронного документооборота – 20 (двадцати) минут;</w:t>
      </w:r>
    </w:p>
    <w:p w:rsidR="00EB57BB" w:rsidRPr="00F91454" w:rsidRDefault="005217EC" w:rsidP="00EB57BB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2) рассматривает документы по подтверждению достоверности сумм НДС, предъявленных к возврату – в течение 10 (десяти) рабочих дней с момента поступления документов на рассмотрение;</w:t>
      </w:r>
    </w:p>
    <w:p w:rsidR="00EB57BB" w:rsidRPr="00F91454" w:rsidRDefault="005217EC" w:rsidP="00EB57BB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) в случае не подтверждения суммы превышения НДС, подготавливает отказ в рассмотрении заявления либо требова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 указанием причин отказа и вруча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од роспись или направляет по почте заказным письмом с уведомлением – в течение 10 (десяти) рабочих дней;</w:t>
      </w:r>
    </w:p>
    <w:p w:rsidR="00EB57BB" w:rsidRPr="00F91454" w:rsidRDefault="005217EC" w:rsidP="00EB57BB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4) при подтверждении достоверности сумм НДС, предъявленных к возврату</w:t>
      </w:r>
      <w:r w:rsidR="00233E96" w:rsidRPr="00F91454">
        <w:rPr>
          <w:rFonts w:ascii="Times New Roman" w:hAnsi="Times New Roman" w:cs="Times New Roman"/>
          <w:sz w:val="28"/>
          <w:szCs w:val="28"/>
        </w:rPr>
        <w:t>,</w:t>
      </w:r>
      <w:r w:rsidRPr="00F91454">
        <w:rPr>
          <w:rFonts w:ascii="Times New Roman" w:hAnsi="Times New Roman" w:cs="Times New Roman"/>
          <w:sz w:val="28"/>
          <w:szCs w:val="28"/>
        </w:rPr>
        <w:t xml:space="preserve"> информиру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о необходимости представления налогового заявления на проведение зачета (возврата) – в течение 2 (двух) рабочих дней;</w:t>
      </w:r>
    </w:p>
    <w:p w:rsidR="00EB57BB" w:rsidRPr="00F91454" w:rsidRDefault="005217EC" w:rsidP="00EB57BB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5) направляет запрос в структурн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для получения документа об отсутствии задолженности – в течение 1 (одного) рабочего дня;</w:t>
      </w:r>
    </w:p>
    <w:p w:rsidR="00EB57BB" w:rsidRPr="00F91454" w:rsidRDefault="005217EC" w:rsidP="00EB57BB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6) подготавливает документ об отсутствии задолженности, распечатывает и передает в структурн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ответственное за проведение тематической налоговой проверки – с момента поступления запроса в течение 5 (пяти) рабочих дней;</w:t>
      </w:r>
    </w:p>
    <w:p w:rsidR="00EB57BB" w:rsidRPr="00F91454" w:rsidRDefault="005217EC" w:rsidP="00EB57BB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7) принимает и проверяет налогового заявления о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на проведение зачета (возврата) – в течение 1 (одного) рабочего дня;</w:t>
      </w:r>
    </w:p>
    <w:p w:rsidR="00EB57BB" w:rsidRPr="00F91454" w:rsidRDefault="005217EC" w:rsidP="00EB57BB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8) подготавливает распоряжения, распечатывает, заверяет подписью руководителя и передает в структурн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 – не позднее 2 (двух) рабочих дней с момента получения документа об отсутствии задолженности;</w:t>
      </w:r>
    </w:p>
    <w:p w:rsidR="00EB57BB" w:rsidRPr="00F91454" w:rsidRDefault="005217EC" w:rsidP="00EB57BB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9) 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ывает, заверяет подписью руководителя и печатью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– в течение 4 (четырех) рабочих дней с момента получения распоряжения;</w:t>
      </w:r>
    </w:p>
    <w:p w:rsidR="00EB57BB" w:rsidRPr="00F91454" w:rsidRDefault="005217EC" w:rsidP="00EB57BB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10) направляет заключения и платежные поручения в территориальные органы уполномоченного органа по исполнению бюджета – в течение 1 (одного) рабочего дня;</w:t>
      </w:r>
    </w:p>
    <w:p w:rsidR="00EB57BB" w:rsidRPr="00F91454" w:rsidRDefault="005217EC" w:rsidP="00EB57BB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11) обрабатывает исполненные платежные документы – в течение 1 (одного) рабочего дня с момента получения платежных документов от уполномоченного органа по исполнению бюджета;</w:t>
      </w:r>
    </w:p>
    <w:p w:rsidR="00EB57BB" w:rsidRPr="00F91454" w:rsidRDefault="005217EC" w:rsidP="00EB57BB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2) подготавливает подтверждения об исполнении требования и вруча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од роспись или направляет по почте заказным письмом с уведомлением – в течение 3 (трех) рабочих дней.</w:t>
      </w:r>
    </w:p>
    <w:p w:rsidR="00EB57BB" w:rsidRPr="00F91454" w:rsidRDefault="005217EC" w:rsidP="00EB57BB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 возврате НДС по иным основаниям (дипломатическим представительствам):</w:t>
      </w:r>
    </w:p>
    <w:p w:rsidR="00EB57BB" w:rsidRPr="00F91454" w:rsidRDefault="005217EC" w:rsidP="00EB57BB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hAnsi="Times New Roman" w:cs="Times New Roman"/>
          <w:sz w:val="28"/>
          <w:szCs w:val="28"/>
        </w:rPr>
        <w:t>осуществляет возврат превышения НДС, дипломатическим и приравненным к ним представительствам иностранных государств, консульским учреждениям иностранного государства, аккредитованным в Республике Казахстан, и лицам, относящимся к дипломатическому, административно-техническому персоналу этих представительств, включая членов их семей, проживающих вместе с ними, консульским должностным лицам, консульским служащим, включая членов их семей, проживающих вместе с ними – в течение 30 (тридцати) рабочих дней:</w:t>
      </w:r>
      <w:proofErr w:type="gramEnd"/>
    </w:p>
    <w:p w:rsidR="00EB57BB" w:rsidRPr="00F91454" w:rsidRDefault="005217EC" w:rsidP="00EB57BB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1) принимает и проверяет документы, представленны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 присвоением регистрационного номера в системе электронного документооборота – 20 (двадцать) минут;</w:t>
      </w:r>
    </w:p>
    <w:p w:rsidR="00EB57BB" w:rsidRPr="00F91454" w:rsidRDefault="005217EC" w:rsidP="00EB57BB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2) рассматривает документы по подтверждению достоверности сумм НДС, предъявленных к возврату – в течение 20 (двадцати) рабочих дней с момента поступления документов на рассмотрение;</w:t>
      </w:r>
    </w:p>
    <w:p w:rsidR="00EB57BB" w:rsidRPr="00F91454" w:rsidRDefault="005217EC" w:rsidP="00EB57BB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) в случае не подтверждения суммы превышения НДС, подготавливает отказ в рассмотрении заявления либо требования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с указанием причин отказа и вруча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од роспись или направляет по почте заказным письмом с уведомлением – в течение 10 (десяти) рабочих дней;</w:t>
      </w:r>
    </w:p>
    <w:p w:rsidR="00EB57BB" w:rsidRPr="00F91454" w:rsidRDefault="005217EC" w:rsidP="00EB57BB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4) при подтверждении достоверности сумм НДС, предъявленных к возврату, подготавливает распоряжения, распечатывает, заверяет подписью руководителя и передает в структурное подразделение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 – не позднее 3 (трех) рабочих дней с момента подтверждения уплаты НДС представительством</w:t>
      </w:r>
      <w:r w:rsidR="00EB57BB" w:rsidRPr="00F91454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EB57BB" w:rsidRPr="00F91454" w:rsidRDefault="005217EC" w:rsidP="00EB57BB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5) 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ывает, заверяет подписью руководителя и печатью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– в течение 2 (двух) рабочих дней с момента получения распоряжения;</w:t>
      </w:r>
    </w:p>
    <w:p w:rsidR="00EB57BB" w:rsidRPr="00F91454" w:rsidRDefault="005217EC" w:rsidP="00EB57BB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6) направляет заключения и платежные поручения в территориальные органы уполномоченного органа по исполнению бюджета – в течение 1 (одного) рабочего дня с момента утверждения руководством;</w:t>
      </w:r>
    </w:p>
    <w:p w:rsidR="00EB57BB" w:rsidRPr="00F91454" w:rsidRDefault="005217EC" w:rsidP="00EB57BB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7) обрабатывает исполненные платежные документы – в течение 1 (одного) рабочего дня с момента получения платежных документов от уполномоченного органа по исполнению бюджета;</w:t>
      </w:r>
    </w:p>
    <w:p w:rsidR="00EB57BB" w:rsidRPr="00F91454" w:rsidRDefault="005217EC" w:rsidP="00EB57BB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8) подготавливает подтверждения об исполнении требования и вручает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под роспись или направляет по почте заказным письмом с уведомлением – в течение 3 (трех) рабочих дней.</w:t>
      </w:r>
    </w:p>
    <w:p w:rsidR="00EB57BB" w:rsidRPr="00F91454" w:rsidRDefault="00EB57BB" w:rsidP="00EB57BB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EB57BB" w:rsidRPr="00F91454" w:rsidRDefault="00EB57BB" w:rsidP="00EB57BB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EB57BB" w:rsidRPr="00F91454" w:rsidRDefault="005217EC" w:rsidP="00EB57BB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b/>
          <w:sz w:val="28"/>
          <w:szCs w:val="28"/>
        </w:rPr>
        <w:t>4. Порядок взаимодействия с центром обслуживания населения и</w:t>
      </w:r>
      <w:r w:rsidRPr="00F91454">
        <w:rPr>
          <w:rFonts w:ascii="Times New Roman" w:hAnsi="Times New Roman" w:cs="Times New Roman"/>
          <w:b/>
          <w:sz w:val="28"/>
          <w:szCs w:val="28"/>
        </w:rPr>
        <w:br/>
        <w:t xml:space="preserve">(или) иными </w:t>
      </w:r>
      <w:proofErr w:type="spellStart"/>
      <w:r w:rsidRPr="00F91454">
        <w:rPr>
          <w:rFonts w:ascii="Times New Roman" w:hAnsi="Times New Roman" w:cs="Times New Roman"/>
          <w:b/>
          <w:sz w:val="28"/>
          <w:szCs w:val="28"/>
        </w:rPr>
        <w:t>услугодателями</w:t>
      </w:r>
      <w:proofErr w:type="spellEnd"/>
      <w:r w:rsidRPr="00F91454">
        <w:rPr>
          <w:rFonts w:ascii="Times New Roman" w:hAnsi="Times New Roman" w:cs="Times New Roman"/>
          <w:b/>
          <w:sz w:val="28"/>
          <w:szCs w:val="28"/>
        </w:rPr>
        <w:t>, а также порядок использования</w:t>
      </w:r>
      <w:r w:rsidRPr="00F91454">
        <w:rPr>
          <w:rFonts w:ascii="Times New Roman" w:hAnsi="Times New Roman" w:cs="Times New Roman"/>
          <w:b/>
          <w:sz w:val="28"/>
          <w:szCs w:val="28"/>
        </w:rPr>
        <w:br/>
        <w:t>информационных систем в процессе оказания</w:t>
      </w:r>
      <w:r w:rsidRPr="00F91454">
        <w:rPr>
          <w:rFonts w:ascii="Times New Roman" w:hAnsi="Times New Roman" w:cs="Times New Roman"/>
          <w:b/>
          <w:sz w:val="28"/>
          <w:szCs w:val="28"/>
        </w:rPr>
        <w:br/>
        <w:t>государственной услуги</w:t>
      </w:r>
    </w:p>
    <w:p w:rsidR="002A69EA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11. Диаграмма функционального взаимодействия при оказании государственной услуги через КНП, отражающая порядок обращения и последовательности процедур (действий)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, приведена в </w:t>
      </w:r>
      <w:hyperlink r:id="rId154" w:anchor="z1924" w:history="1">
        <w:r w:rsidRPr="00F91454">
          <w:rPr>
            <w:rStyle w:val="a6"/>
            <w:rFonts w:ascii="Times New Roman" w:hAnsi="Times New Roman"/>
            <w:color w:val="auto"/>
            <w:sz w:val="28"/>
            <w:szCs w:val="28"/>
            <w:u w:val="none"/>
          </w:rPr>
          <w:t>приложении 1</w:t>
        </w:r>
      </w:hyperlink>
      <w:r w:rsidRPr="00F91454">
        <w:rPr>
          <w:rFonts w:ascii="Times New Roman" w:hAnsi="Times New Roman"/>
          <w:sz w:val="28"/>
          <w:szCs w:val="28"/>
        </w:rPr>
        <w:t xml:space="preserve"> к настоящему Регламенту государственной услуги: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lastRenderedPageBreak/>
        <w:t xml:space="preserve">1)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ь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осуществляет регистрацию в КНП с помощью своего регистрационного свидетельства электронной цифровой подписи (далее – ЭЦП)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2) процесс 1 – процесс авторизации с помощью регистрационного свидетельства ЭЦП в КНП для получения государственной услуги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3) условие 1 – проверка в КНП подлинности данных о зарегистрированном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через логин (индивидуальный идентификационный номер/бизнес идентификационный номер (далее – ИИН/БИН)) и пароль, также сведении о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4) процесс 2 – формирование КНП сообщения об отказе в авторизации в связи с имеющимися нарушениями в данных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5) процесс 3 – выбор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государственной услуги, указанной в настоящем Регламенте государственной услуги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6) условие 2 – проверка регистрационных данных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7) процесс 4 – формирование сообщения об отказе в запрашиваемой государственной услуге в связи с </w:t>
      </w:r>
      <w:proofErr w:type="gramStart"/>
      <w:r w:rsidRPr="00F91454">
        <w:rPr>
          <w:rFonts w:ascii="Times New Roman" w:hAnsi="Times New Roman"/>
          <w:sz w:val="28"/>
          <w:szCs w:val="28"/>
        </w:rPr>
        <w:t>не подтверждением</w:t>
      </w:r>
      <w:proofErr w:type="gramEnd"/>
      <w:r w:rsidRPr="00F91454">
        <w:rPr>
          <w:rFonts w:ascii="Times New Roman" w:hAnsi="Times New Roman"/>
          <w:sz w:val="28"/>
          <w:szCs w:val="28"/>
        </w:rPr>
        <w:t xml:space="preserve"> данных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8) процесс 5 – выбор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регистрационного свидетельства ЭЦП для удостоверения, подписания запроса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9) условие 3 – 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</w:r>
      <w:r w:rsidR="00052D50" w:rsidRPr="00F91454">
        <w:rPr>
          <w:rFonts w:ascii="Times New Roman" w:hAnsi="Times New Roman"/>
          <w:sz w:val="28"/>
          <w:szCs w:val="28"/>
        </w:rPr>
        <w:t>,</w:t>
      </w:r>
      <w:r w:rsidRPr="00F91454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F91454">
        <w:rPr>
          <w:rFonts w:ascii="Times New Roman" w:hAnsi="Times New Roman"/>
          <w:sz w:val="28"/>
          <w:szCs w:val="28"/>
        </w:rPr>
        <w:t>указанным</w:t>
      </w:r>
      <w:proofErr w:type="gramEnd"/>
      <w:r w:rsidRPr="00F91454">
        <w:rPr>
          <w:rFonts w:ascii="Times New Roman" w:hAnsi="Times New Roman"/>
          <w:sz w:val="28"/>
          <w:szCs w:val="28"/>
        </w:rPr>
        <w:t xml:space="preserve"> в запросе, и ИИН/БИН</w:t>
      </w:r>
      <w:r w:rsidR="00052D50" w:rsidRPr="00F91454">
        <w:rPr>
          <w:rFonts w:ascii="Times New Roman" w:hAnsi="Times New Roman"/>
          <w:sz w:val="28"/>
          <w:szCs w:val="28"/>
        </w:rPr>
        <w:t>,</w:t>
      </w:r>
      <w:r w:rsidRPr="00F91454">
        <w:rPr>
          <w:rFonts w:ascii="Times New Roman" w:hAnsi="Times New Roman"/>
          <w:sz w:val="28"/>
          <w:szCs w:val="28"/>
        </w:rPr>
        <w:t xml:space="preserve"> указанным в регистрационном свидетельстве ЭЦП)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10) процесс 6 – формирование сообщения об отказе в запрашиваемой государственной услуге в связи с </w:t>
      </w:r>
      <w:proofErr w:type="gramStart"/>
      <w:r w:rsidRPr="00F91454">
        <w:rPr>
          <w:rFonts w:ascii="Times New Roman" w:hAnsi="Times New Roman"/>
          <w:sz w:val="28"/>
          <w:szCs w:val="28"/>
        </w:rPr>
        <w:t>не подтверждением</w:t>
      </w:r>
      <w:proofErr w:type="gramEnd"/>
      <w:r w:rsidRPr="00F91454">
        <w:rPr>
          <w:rFonts w:ascii="Times New Roman" w:hAnsi="Times New Roman"/>
          <w:sz w:val="28"/>
          <w:szCs w:val="28"/>
        </w:rPr>
        <w:t xml:space="preserve"> подлинности ЭЦП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11) процесс 7 – удостоверение запроса для оказания государственной услуги посредством ЭЦП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12) процесс 8 – вывод на экран формы запроса для оказания государственной услуги и заполнение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формы (ввод данных) с учетом ее структуры и форматных требований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13) процесс 9 – регистрация электронного документа в КНП; 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14) процесс 10 – направление запроса в информационную систему сервис обработки налоговой отчетности (далее – ИС СОНО)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15) условие 4 – проверка (обработка) запроса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16) процесс 11 – формирование сообщения об отказе в запрашиваемой государственной услуге в связи с имеющимися нарушениями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17) процесс 12 – передача информации о приеме декларации по НДС ф.300.00 ИС СОНО в КНП и передача данных на лицевой счет в ЦУЛС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18) процесс 13 – получение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в КНП уведомления о приеме декларации по НДС ф.300.00 сформированного в ИС СОНО. Электронный документ формируется с использованием ЭЦП уполномоченного лица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.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lastRenderedPageBreak/>
        <w:t xml:space="preserve">12. Диаграмма функционального взаимодействия при оказании государственной услуги через ИС СОНО, отражающая порядок обращения и последовательности процедур (действий)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, приведена в </w:t>
      </w:r>
      <w:hyperlink r:id="rId155" w:anchor="z1926" w:history="1">
        <w:r w:rsidRPr="00F91454">
          <w:rPr>
            <w:rStyle w:val="a6"/>
            <w:rFonts w:ascii="Times New Roman" w:hAnsi="Times New Roman"/>
            <w:color w:val="auto"/>
            <w:sz w:val="28"/>
            <w:szCs w:val="28"/>
            <w:u w:val="none"/>
          </w:rPr>
          <w:t>приложении 2</w:t>
        </w:r>
      </w:hyperlink>
      <w:r w:rsidRPr="00F91454">
        <w:rPr>
          <w:rFonts w:ascii="Times New Roman" w:hAnsi="Times New Roman"/>
          <w:sz w:val="28"/>
          <w:szCs w:val="28"/>
        </w:rPr>
        <w:t xml:space="preserve"> к настоящему Регламенту государственной услуги: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1)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ь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в ИС СОНО на основании регистрационных данных ИИН/БИН создает и использует профиль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2) процесс 1 – процесс авторизации с помощью профиля в ИС СОНО для получения государственной услуги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3) процесс 2 – выбор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государственной услуги, указанной в настоящем Регламенте государственной услуги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4) процесс 3 – вывод на экран формы запроса для оказания государственной услуги и заполнение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формы (ввод данных) с учетом ее структуры и форматных требований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5) условие 4 – проверка запроса на полноту форматных требований ИС СОНО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6) процесс 4 – удостоверение запроса для оказания государственной услуги посредством ЭЦП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7) условие – 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</w:r>
      <w:r w:rsidR="00052D50" w:rsidRPr="00F91454">
        <w:rPr>
          <w:rFonts w:ascii="Times New Roman" w:hAnsi="Times New Roman"/>
          <w:sz w:val="28"/>
          <w:szCs w:val="28"/>
        </w:rPr>
        <w:t>,</w:t>
      </w:r>
      <w:r w:rsidRPr="00F91454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F91454">
        <w:rPr>
          <w:rFonts w:ascii="Times New Roman" w:hAnsi="Times New Roman"/>
          <w:sz w:val="28"/>
          <w:szCs w:val="28"/>
        </w:rPr>
        <w:t>указанным</w:t>
      </w:r>
      <w:proofErr w:type="gramEnd"/>
      <w:r w:rsidRPr="00F91454">
        <w:rPr>
          <w:rFonts w:ascii="Times New Roman" w:hAnsi="Times New Roman"/>
          <w:sz w:val="28"/>
          <w:szCs w:val="28"/>
        </w:rPr>
        <w:t xml:space="preserve"> в запросе</w:t>
      </w:r>
      <w:r w:rsidR="00933822" w:rsidRPr="00F91454">
        <w:rPr>
          <w:rFonts w:ascii="Times New Roman" w:hAnsi="Times New Roman"/>
          <w:sz w:val="28"/>
          <w:szCs w:val="28"/>
        </w:rPr>
        <w:t>,</w:t>
      </w:r>
      <w:r w:rsidRPr="00F91454">
        <w:rPr>
          <w:rFonts w:ascii="Times New Roman" w:hAnsi="Times New Roman"/>
          <w:sz w:val="28"/>
          <w:szCs w:val="28"/>
        </w:rPr>
        <w:t xml:space="preserve"> и ИИН/БИН</w:t>
      </w:r>
      <w:r w:rsidR="00052D50" w:rsidRPr="00F91454">
        <w:rPr>
          <w:rFonts w:ascii="Times New Roman" w:hAnsi="Times New Roman"/>
          <w:sz w:val="28"/>
          <w:szCs w:val="28"/>
        </w:rPr>
        <w:t>,</w:t>
      </w:r>
      <w:r w:rsidRPr="00F91454">
        <w:rPr>
          <w:rFonts w:ascii="Times New Roman" w:hAnsi="Times New Roman"/>
          <w:sz w:val="28"/>
          <w:szCs w:val="28"/>
        </w:rPr>
        <w:t xml:space="preserve"> указанным в регистрационном свидетельстве ЭЦП)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8) процесс 5 – идентификац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в ИС СОНО, проверка подлинности ЭЦП, которым заверен запрос и регистрация электронного документа в ИС СОНО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9) процесс 6 – формирование сообщения об отказе в запрашиваемой государственной услуге в связи с </w:t>
      </w:r>
      <w:proofErr w:type="gramStart"/>
      <w:r w:rsidRPr="00F91454">
        <w:rPr>
          <w:rFonts w:ascii="Times New Roman" w:hAnsi="Times New Roman"/>
          <w:sz w:val="28"/>
          <w:szCs w:val="28"/>
        </w:rPr>
        <w:t>не подтверждением</w:t>
      </w:r>
      <w:proofErr w:type="gramEnd"/>
      <w:r w:rsidRPr="00F91454">
        <w:rPr>
          <w:rFonts w:ascii="Times New Roman" w:hAnsi="Times New Roman"/>
          <w:sz w:val="28"/>
          <w:szCs w:val="28"/>
        </w:rPr>
        <w:t xml:space="preserve"> подлинности ЭЦП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10) процесс 7 – передача информации о приеме декларации по НДС ф.300.00 ИС СОНО в КНП и передача данных на лицевой счет в ИНИС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11) процесс 8 – обработка запроса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12) процесс 9 – формирование сообщения об отказе в запрашиваемой государственной услуге в связи с имеющимися нарушениями;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13) процесс 10 – получение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уведомления о приеме декларации по НДС ф.300.00 услуги сформированного в ИС СОНО. Электронный документ формируется с использованием ЭЦП уполномоченного лица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.</w:t>
      </w:r>
    </w:p>
    <w:p w:rsidR="005217EC" w:rsidRPr="00F91454" w:rsidRDefault="005217EC" w:rsidP="002A69EA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13. Справочники бизнес – процессов оказания государственной услуги "Возврат налога на добавленную стоимость из бюджета" приведены в </w:t>
      </w:r>
      <w:hyperlink r:id="rId156" w:anchor="z1928" w:history="1">
        <w:r w:rsidRPr="00F91454">
          <w:rPr>
            <w:rStyle w:val="a6"/>
            <w:rFonts w:ascii="Times New Roman" w:hAnsi="Times New Roman"/>
            <w:color w:val="auto"/>
            <w:sz w:val="28"/>
            <w:szCs w:val="28"/>
            <w:u w:val="none"/>
          </w:rPr>
          <w:t>приложениях 3</w:t>
        </w:r>
      </w:hyperlink>
      <w:r w:rsidRPr="00F91454">
        <w:rPr>
          <w:rFonts w:ascii="Times New Roman" w:hAnsi="Times New Roman"/>
          <w:sz w:val="28"/>
          <w:szCs w:val="28"/>
        </w:rPr>
        <w:t xml:space="preserve">, </w:t>
      </w:r>
      <w:hyperlink r:id="rId157" w:anchor="z1930" w:history="1">
        <w:r w:rsidRPr="00F91454">
          <w:rPr>
            <w:rStyle w:val="a6"/>
            <w:rFonts w:ascii="Times New Roman" w:hAnsi="Times New Roman"/>
            <w:color w:val="auto"/>
            <w:sz w:val="28"/>
            <w:szCs w:val="28"/>
            <w:u w:val="none"/>
          </w:rPr>
          <w:t>4</w:t>
        </w:r>
      </w:hyperlink>
      <w:r w:rsidRPr="00F91454">
        <w:rPr>
          <w:rFonts w:ascii="Times New Roman" w:hAnsi="Times New Roman"/>
          <w:sz w:val="28"/>
          <w:szCs w:val="28"/>
        </w:rPr>
        <w:t xml:space="preserve">, </w:t>
      </w:r>
      <w:hyperlink r:id="rId158" w:anchor="z1932" w:history="1">
        <w:r w:rsidRPr="00F91454">
          <w:rPr>
            <w:rStyle w:val="a6"/>
            <w:rFonts w:ascii="Times New Roman" w:hAnsi="Times New Roman"/>
            <w:color w:val="auto"/>
            <w:sz w:val="28"/>
            <w:szCs w:val="28"/>
            <w:u w:val="none"/>
          </w:rPr>
          <w:t>5</w:t>
        </w:r>
      </w:hyperlink>
      <w:r w:rsidRPr="00F91454">
        <w:rPr>
          <w:rFonts w:ascii="Times New Roman" w:hAnsi="Times New Roman"/>
          <w:sz w:val="28"/>
          <w:szCs w:val="28"/>
        </w:rPr>
        <w:t xml:space="preserve">, </w:t>
      </w:r>
      <w:hyperlink r:id="rId159" w:anchor="z1934" w:history="1">
        <w:r w:rsidRPr="00F91454">
          <w:rPr>
            <w:rStyle w:val="a6"/>
            <w:rFonts w:ascii="Times New Roman" w:hAnsi="Times New Roman"/>
            <w:color w:val="auto"/>
            <w:sz w:val="28"/>
            <w:szCs w:val="28"/>
            <w:u w:val="none"/>
          </w:rPr>
          <w:t>6</w:t>
        </w:r>
      </w:hyperlink>
      <w:r w:rsidRPr="00F91454">
        <w:rPr>
          <w:rFonts w:ascii="Times New Roman" w:hAnsi="Times New Roman"/>
          <w:sz w:val="28"/>
          <w:szCs w:val="28"/>
        </w:rPr>
        <w:t xml:space="preserve">, </w:t>
      </w:r>
      <w:hyperlink r:id="rId160" w:anchor="z1936" w:history="1">
        <w:r w:rsidRPr="00F91454">
          <w:rPr>
            <w:rStyle w:val="a6"/>
            <w:rFonts w:ascii="Times New Roman" w:hAnsi="Times New Roman"/>
            <w:color w:val="auto"/>
            <w:sz w:val="28"/>
            <w:szCs w:val="28"/>
            <w:u w:val="none"/>
          </w:rPr>
          <w:t>7</w:t>
        </w:r>
      </w:hyperlink>
      <w:r w:rsidRPr="00F91454">
        <w:rPr>
          <w:rFonts w:ascii="Times New Roman" w:hAnsi="Times New Roman"/>
          <w:sz w:val="28"/>
          <w:szCs w:val="28"/>
        </w:rPr>
        <w:t xml:space="preserve">, </w:t>
      </w:r>
      <w:hyperlink r:id="rId161" w:anchor="z1938" w:history="1">
        <w:r w:rsidRPr="00F91454">
          <w:rPr>
            <w:rStyle w:val="a6"/>
            <w:rFonts w:ascii="Times New Roman" w:hAnsi="Times New Roman"/>
            <w:color w:val="auto"/>
            <w:sz w:val="28"/>
            <w:szCs w:val="28"/>
            <w:u w:val="none"/>
          </w:rPr>
          <w:t>8</w:t>
        </w:r>
      </w:hyperlink>
      <w:r w:rsidRPr="00F91454">
        <w:rPr>
          <w:rFonts w:ascii="Times New Roman" w:hAnsi="Times New Roman"/>
          <w:sz w:val="28"/>
          <w:szCs w:val="28"/>
        </w:rPr>
        <w:t xml:space="preserve"> и </w:t>
      </w:r>
      <w:hyperlink r:id="rId162" w:anchor="z1940" w:history="1">
        <w:r w:rsidRPr="00F91454">
          <w:rPr>
            <w:rStyle w:val="a6"/>
            <w:rFonts w:ascii="Times New Roman" w:hAnsi="Times New Roman"/>
            <w:color w:val="auto"/>
            <w:sz w:val="28"/>
            <w:szCs w:val="28"/>
            <w:u w:val="none"/>
          </w:rPr>
          <w:t>9</w:t>
        </w:r>
      </w:hyperlink>
      <w:r w:rsidRPr="00F91454">
        <w:rPr>
          <w:rFonts w:ascii="Times New Roman" w:hAnsi="Times New Roman"/>
          <w:sz w:val="28"/>
          <w:szCs w:val="28"/>
        </w:rPr>
        <w:t xml:space="preserve"> к настоящему Регламенту государственной услуги. </w:t>
      </w:r>
    </w:p>
    <w:p w:rsidR="005217EC" w:rsidRPr="00F91454" w:rsidRDefault="005217EC" w:rsidP="005217EC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pacing w:val="2"/>
          <w:sz w:val="28"/>
          <w:szCs w:val="28"/>
          <w:lang w:eastAsia="ru-RU"/>
        </w:rPr>
      </w:pPr>
    </w:p>
    <w:p w:rsidR="00026922" w:rsidRPr="00F91454" w:rsidRDefault="00026922" w:rsidP="005217EC">
      <w:pPr>
        <w:pStyle w:val="a3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pacing w:val="2"/>
          <w:sz w:val="28"/>
          <w:szCs w:val="28"/>
          <w:lang w:eastAsia="ru-RU"/>
        </w:rPr>
        <w:sectPr w:rsidR="00026922" w:rsidRPr="00F91454" w:rsidSect="002F0730">
          <w:type w:val="continuous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tbl>
      <w:tblPr>
        <w:tblW w:w="14362" w:type="dxa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362"/>
      </w:tblGrid>
      <w:tr w:rsidR="00F91454" w:rsidRPr="00F91454" w:rsidTr="004909AC">
        <w:trPr>
          <w:tblCellSpacing w:w="15" w:type="dxa"/>
        </w:trPr>
        <w:tc>
          <w:tcPr>
            <w:tcW w:w="14302" w:type="dxa"/>
            <w:shd w:val="clear" w:color="auto" w:fill="auto"/>
            <w:hideMark/>
          </w:tcPr>
          <w:p w:rsidR="00233E96" w:rsidRPr="00F91454" w:rsidRDefault="0083272C" w:rsidP="00233E96">
            <w:pPr>
              <w:pStyle w:val="a9"/>
              <w:ind w:left="963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91454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 </w:t>
            </w:r>
            <w:bookmarkStart w:id="56" w:name="z1924"/>
            <w:bookmarkEnd w:id="56"/>
            <w:r w:rsidR="004909AC" w:rsidRPr="00F91454">
              <w:rPr>
                <w:rFonts w:ascii="Times New Roman" w:hAnsi="Times New Roman"/>
                <w:sz w:val="28"/>
                <w:szCs w:val="28"/>
              </w:rPr>
              <w:t>Приложение 1</w:t>
            </w:r>
          </w:p>
          <w:p w:rsidR="004909AC" w:rsidRPr="00F91454" w:rsidRDefault="004909AC" w:rsidP="00233E96">
            <w:pPr>
              <w:pStyle w:val="a9"/>
              <w:ind w:left="963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91454">
              <w:rPr>
                <w:rFonts w:ascii="Times New Roman" w:hAnsi="Times New Roman"/>
                <w:sz w:val="28"/>
                <w:szCs w:val="28"/>
              </w:rPr>
              <w:t>к Регламенту государственной услуги</w:t>
            </w:r>
            <w:r w:rsidRPr="00F91454">
              <w:rPr>
                <w:rFonts w:ascii="Times New Roman" w:hAnsi="Times New Roman"/>
                <w:sz w:val="28"/>
                <w:szCs w:val="28"/>
              </w:rPr>
              <w:br/>
            </w:r>
            <w:r w:rsidR="005A1AE4" w:rsidRPr="00F91454">
              <w:rPr>
                <w:rFonts w:ascii="Times New Roman" w:hAnsi="Times New Roman"/>
                <w:sz w:val="28"/>
                <w:szCs w:val="28"/>
              </w:rPr>
              <w:t>«</w:t>
            </w:r>
            <w:r w:rsidRPr="00F91454">
              <w:rPr>
                <w:rFonts w:ascii="Times New Roman" w:hAnsi="Times New Roman"/>
                <w:sz w:val="28"/>
                <w:szCs w:val="28"/>
              </w:rPr>
              <w:t>Возврат налога на добавленную</w:t>
            </w:r>
            <w:r w:rsidRPr="00F91454">
              <w:rPr>
                <w:rFonts w:ascii="Times New Roman" w:hAnsi="Times New Roman"/>
                <w:sz w:val="28"/>
                <w:szCs w:val="28"/>
              </w:rPr>
              <w:br/>
              <w:t>стоимость из бюджета</w:t>
            </w:r>
            <w:r w:rsidR="005A1AE4" w:rsidRPr="00F91454">
              <w:rPr>
                <w:rFonts w:ascii="Times New Roman" w:hAnsi="Times New Roman"/>
                <w:sz w:val="28"/>
                <w:szCs w:val="28"/>
              </w:rPr>
              <w:t>»</w:t>
            </w:r>
          </w:p>
        </w:tc>
      </w:tr>
    </w:tbl>
    <w:p w:rsidR="004909AC" w:rsidRPr="00F91454" w:rsidRDefault="004909AC" w:rsidP="004909AC">
      <w:pPr>
        <w:pStyle w:val="3"/>
        <w:jc w:val="center"/>
        <w:rPr>
          <w:rFonts w:ascii="Times New Roman" w:hAnsi="Times New Roman"/>
          <w:b w:val="0"/>
          <w:color w:val="auto"/>
          <w:sz w:val="28"/>
          <w:szCs w:val="28"/>
          <w:lang w:val="ru-RU"/>
        </w:rPr>
      </w:pPr>
      <w:r w:rsidRPr="00F91454">
        <w:rPr>
          <w:rFonts w:ascii="Times New Roman" w:hAnsi="Times New Roman"/>
          <w:b w:val="0"/>
          <w:color w:val="auto"/>
          <w:sz w:val="28"/>
          <w:szCs w:val="28"/>
          <w:lang w:val="ru-RU"/>
        </w:rPr>
        <w:t>Диаграмма функционального взаимодействия при оказании</w:t>
      </w:r>
      <w:r w:rsidRPr="00F91454">
        <w:rPr>
          <w:rFonts w:ascii="Times New Roman" w:hAnsi="Times New Roman"/>
          <w:b w:val="0"/>
          <w:color w:val="auto"/>
          <w:sz w:val="28"/>
          <w:szCs w:val="28"/>
          <w:lang w:val="ru-RU"/>
        </w:rPr>
        <w:br/>
        <w:t>государственной услуги через КНП</w:t>
      </w:r>
    </w:p>
    <w:p w:rsidR="004909AC" w:rsidRPr="00F91454" w:rsidRDefault="004909AC" w:rsidP="004909AC">
      <w:pPr>
        <w:rPr>
          <w:rFonts w:ascii="Arial" w:hAnsi="Arial" w:cs="Arial"/>
          <w:sz w:val="20"/>
          <w:szCs w:val="20"/>
        </w:rPr>
      </w:pPr>
    </w:p>
    <w:p w:rsidR="004909AC" w:rsidRPr="00F91454" w:rsidRDefault="004909AC" w:rsidP="004909AC">
      <w:pPr>
        <w:pStyle w:val="a7"/>
        <w:rPr>
          <w:rFonts w:ascii="Arial" w:hAnsi="Arial" w:cs="Arial"/>
          <w:sz w:val="20"/>
          <w:szCs w:val="20"/>
          <w:lang w:val="ru-RU"/>
        </w:rPr>
      </w:pPr>
      <w:r w:rsidRPr="00F91454">
        <w:rPr>
          <w:noProof/>
          <w:lang w:val="ru-RU" w:eastAsia="ru-RU"/>
        </w:rPr>
        <w:drawing>
          <wp:inline distT="0" distB="0" distL="0" distR="0" wp14:anchorId="79BC3F90" wp14:editId="45DF7784">
            <wp:extent cx="7924800" cy="3381375"/>
            <wp:effectExtent l="0" t="0" r="0" b="9525"/>
            <wp:docPr id="2499" name="Рисунок 2499" descr="http://10.61.43.123/files/1069/64/18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10.61.43.123/files/1069/64/181.jpg"/>
                    <pic:cNvPicPr>
                      <a:picLocks noChangeAspect="1" noChangeArrowheads="1"/>
                    </pic:cNvPicPr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24800" cy="3381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6922" w:rsidRPr="00F91454" w:rsidRDefault="00026922" w:rsidP="004909AC">
      <w:pPr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026922" w:rsidRPr="00F91454" w:rsidRDefault="00026922" w:rsidP="004909AC">
      <w:pPr>
        <w:jc w:val="both"/>
        <w:rPr>
          <w:rFonts w:ascii="Times New Roman" w:hAnsi="Times New Roman" w:cs="Times New Roman"/>
          <w:sz w:val="28"/>
          <w:szCs w:val="28"/>
        </w:rPr>
        <w:sectPr w:rsidR="00026922" w:rsidRPr="00F91454" w:rsidSect="002F0730">
          <w:type w:val="continuous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4909AC" w:rsidRPr="00F91454" w:rsidRDefault="004909AC" w:rsidP="004909AC">
      <w:pPr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Условные обозначения:</w:t>
      </w:r>
    </w:p>
    <w:p w:rsidR="004909AC" w:rsidRPr="00F91454" w:rsidRDefault="004909AC" w:rsidP="004909AC">
      <w:pPr>
        <w:pStyle w:val="a7"/>
        <w:rPr>
          <w:rFonts w:ascii="Arial" w:hAnsi="Arial" w:cs="Arial"/>
          <w:sz w:val="20"/>
          <w:szCs w:val="20"/>
          <w:lang w:val="ru-RU"/>
        </w:rPr>
      </w:pPr>
      <w:r w:rsidRPr="00F91454">
        <w:rPr>
          <w:noProof/>
          <w:lang w:val="ru-RU" w:eastAsia="ru-RU"/>
        </w:rPr>
        <w:drawing>
          <wp:inline distT="0" distB="0" distL="0" distR="0" wp14:anchorId="4703B29A" wp14:editId="73E7A2DF">
            <wp:extent cx="4857750" cy="5067300"/>
            <wp:effectExtent l="0" t="0" r="0" b="0"/>
            <wp:docPr id="2467" name="Рисунок 2467" descr="http://10.61.43.123/files/1069/64/18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10.61.43.123/files/1069/64/182.jpg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506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6922" w:rsidRPr="00F91454" w:rsidRDefault="00026922" w:rsidP="004909AC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356"/>
        <w:jc w:val="center"/>
        <w:rPr>
          <w:rFonts w:ascii="Times New Roman" w:hAnsi="Times New Roman" w:cs="Times New Roman"/>
          <w:sz w:val="28"/>
          <w:szCs w:val="28"/>
        </w:rPr>
      </w:pPr>
    </w:p>
    <w:p w:rsidR="00026922" w:rsidRPr="00F91454" w:rsidRDefault="00026922" w:rsidP="004909AC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356"/>
        <w:jc w:val="center"/>
        <w:rPr>
          <w:rFonts w:ascii="Times New Roman" w:hAnsi="Times New Roman" w:cs="Times New Roman"/>
          <w:sz w:val="28"/>
          <w:szCs w:val="28"/>
        </w:rPr>
      </w:pPr>
    </w:p>
    <w:p w:rsidR="00026922" w:rsidRPr="00F91454" w:rsidRDefault="00026922" w:rsidP="004909AC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356"/>
        <w:jc w:val="center"/>
        <w:rPr>
          <w:rFonts w:ascii="Times New Roman" w:hAnsi="Times New Roman" w:cs="Times New Roman"/>
          <w:sz w:val="28"/>
          <w:szCs w:val="28"/>
        </w:rPr>
      </w:pPr>
    </w:p>
    <w:p w:rsidR="00026922" w:rsidRPr="00F91454" w:rsidRDefault="00026922" w:rsidP="004909AC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356"/>
        <w:jc w:val="center"/>
        <w:rPr>
          <w:rFonts w:ascii="Times New Roman" w:hAnsi="Times New Roman" w:cs="Times New Roman"/>
          <w:sz w:val="28"/>
          <w:szCs w:val="28"/>
        </w:rPr>
      </w:pPr>
    </w:p>
    <w:p w:rsidR="00026922" w:rsidRPr="00F91454" w:rsidRDefault="00026922" w:rsidP="004909AC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356"/>
        <w:jc w:val="center"/>
        <w:rPr>
          <w:rFonts w:ascii="Times New Roman" w:hAnsi="Times New Roman" w:cs="Times New Roman"/>
          <w:sz w:val="28"/>
          <w:szCs w:val="28"/>
        </w:rPr>
      </w:pPr>
    </w:p>
    <w:p w:rsidR="00026922" w:rsidRPr="00F91454" w:rsidRDefault="00026922" w:rsidP="004909AC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356"/>
        <w:jc w:val="center"/>
        <w:rPr>
          <w:rFonts w:ascii="Times New Roman" w:hAnsi="Times New Roman" w:cs="Times New Roman"/>
          <w:sz w:val="28"/>
          <w:szCs w:val="28"/>
        </w:rPr>
      </w:pPr>
    </w:p>
    <w:p w:rsidR="00026922" w:rsidRPr="00F91454" w:rsidRDefault="00026922" w:rsidP="004909AC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356"/>
        <w:jc w:val="center"/>
        <w:rPr>
          <w:rFonts w:ascii="Times New Roman" w:hAnsi="Times New Roman" w:cs="Times New Roman"/>
          <w:sz w:val="28"/>
          <w:szCs w:val="28"/>
        </w:rPr>
      </w:pPr>
    </w:p>
    <w:p w:rsidR="00026922" w:rsidRPr="00F91454" w:rsidRDefault="00026922" w:rsidP="004909AC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356"/>
        <w:jc w:val="center"/>
        <w:rPr>
          <w:rFonts w:ascii="Times New Roman" w:hAnsi="Times New Roman" w:cs="Times New Roman"/>
          <w:sz w:val="28"/>
          <w:szCs w:val="28"/>
        </w:rPr>
      </w:pPr>
    </w:p>
    <w:p w:rsidR="00026922" w:rsidRPr="00F91454" w:rsidRDefault="00026922" w:rsidP="004909AC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356"/>
        <w:jc w:val="center"/>
        <w:rPr>
          <w:rFonts w:ascii="Times New Roman" w:hAnsi="Times New Roman" w:cs="Times New Roman"/>
          <w:sz w:val="28"/>
          <w:szCs w:val="28"/>
        </w:rPr>
      </w:pPr>
    </w:p>
    <w:p w:rsidR="00026922" w:rsidRPr="00F91454" w:rsidRDefault="00026922" w:rsidP="004909AC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356"/>
        <w:jc w:val="center"/>
        <w:rPr>
          <w:rFonts w:ascii="Times New Roman" w:hAnsi="Times New Roman" w:cs="Times New Roman"/>
          <w:sz w:val="28"/>
          <w:szCs w:val="28"/>
        </w:rPr>
      </w:pPr>
    </w:p>
    <w:p w:rsidR="00026922" w:rsidRPr="00F91454" w:rsidRDefault="00026922" w:rsidP="004909AC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356"/>
        <w:jc w:val="center"/>
        <w:rPr>
          <w:rFonts w:ascii="Times New Roman" w:hAnsi="Times New Roman" w:cs="Times New Roman"/>
          <w:sz w:val="28"/>
          <w:szCs w:val="28"/>
        </w:rPr>
      </w:pPr>
    </w:p>
    <w:p w:rsidR="00026922" w:rsidRPr="00F91454" w:rsidRDefault="00026922" w:rsidP="004909AC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356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4909AC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356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4909AC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356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4909AC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356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0E47F8" w:rsidRPr="00F91454" w:rsidRDefault="000E47F8" w:rsidP="004909AC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356"/>
        <w:jc w:val="center"/>
        <w:rPr>
          <w:rFonts w:ascii="Times New Roman" w:hAnsi="Times New Roman" w:cs="Times New Roman"/>
          <w:sz w:val="28"/>
          <w:szCs w:val="28"/>
        </w:rPr>
        <w:sectPr w:rsidR="000E47F8" w:rsidRPr="00F91454" w:rsidSect="002F0730">
          <w:type w:val="continuous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83272C" w:rsidRPr="00F91454" w:rsidRDefault="004909AC" w:rsidP="004909AC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356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2</w:t>
      </w:r>
      <w:r w:rsidRPr="00F91454">
        <w:rPr>
          <w:rFonts w:ascii="Times New Roman" w:hAnsi="Times New Roman" w:cs="Times New Roman"/>
          <w:sz w:val="28"/>
          <w:szCs w:val="28"/>
        </w:rPr>
        <w:br/>
        <w:t>к Регламенту государственной услуги</w:t>
      </w:r>
      <w:r w:rsidRPr="00F91454">
        <w:rPr>
          <w:rFonts w:ascii="Times New Roman" w:hAnsi="Times New Roman" w:cs="Times New Roman"/>
          <w:sz w:val="28"/>
          <w:szCs w:val="28"/>
        </w:rPr>
        <w:br/>
      </w:r>
      <w:r w:rsidR="005A1AE4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Возврат налога на добавленную</w:t>
      </w:r>
      <w:r w:rsidRPr="00F91454">
        <w:rPr>
          <w:rFonts w:ascii="Times New Roman" w:hAnsi="Times New Roman" w:cs="Times New Roman"/>
          <w:sz w:val="28"/>
          <w:szCs w:val="28"/>
        </w:rPr>
        <w:br/>
        <w:t>стоимость из бюджета</w:t>
      </w:r>
      <w:r w:rsidR="005A1AE4" w:rsidRPr="00F91454">
        <w:rPr>
          <w:rFonts w:ascii="Times New Roman" w:hAnsi="Times New Roman" w:cs="Times New Roman"/>
          <w:sz w:val="28"/>
          <w:szCs w:val="28"/>
        </w:rPr>
        <w:t>»</w:t>
      </w:r>
    </w:p>
    <w:p w:rsidR="004909AC" w:rsidRPr="00F91454" w:rsidRDefault="004909AC" w:rsidP="004909AC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356"/>
        <w:jc w:val="center"/>
        <w:rPr>
          <w:rFonts w:ascii="Times New Roman" w:hAnsi="Times New Roman" w:cs="Times New Roman"/>
          <w:sz w:val="28"/>
          <w:szCs w:val="28"/>
        </w:rPr>
      </w:pPr>
    </w:p>
    <w:p w:rsidR="004909AC" w:rsidRPr="00F91454" w:rsidRDefault="004909AC" w:rsidP="004909AC">
      <w:pPr>
        <w:pStyle w:val="3"/>
        <w:jc w:val="center"/>
        <w:rPr>
          <w:rFonts w:ascii="Times New Roman" w:hAnsi="Times New Roman"/>
          <w:b w:val="0"/>
          <w:color w:val="auto"/>
          <w:sz w:val="28"/>
          <w:szCs w:val="28"/>
          <w:lang w:val="ru-RU"/>
        </w:rPr>
      </w:pPr>
      <w:r w:rsidRPr="00F91454">
        <w:rPr>
          <w:rFonts w:ascii="Times New Roman" w:hAnsi="Times New Roman"/>
          <w:b w:val="0"/>
          <w:color w:val="auto"/>
          <w:sz w:val="28"/>
          <w:szCs w:val="28"/>
          <w:lang w:val="ru-RU"/>
        </w:rPr>
        <w:t>Диаграмма функционального взаимодействия при оказании</w:t>
      </w:r>
      <w:r w:rsidRPr="00F91454">
        <w:rPr>
          <w:rFonts w:ascii="Times New Roman" w:hAnsi="Times New Roman"/>
          <w:b w:val="0"/>
          <w:color w:val="auto"/>
          <w:sz w:val="28"/>
          <w:szCs w:val="28"/>
          <w:lang w:val="ru-RU"/>
        </w:rPr>
        <w:br/>
        <w:t>государственной услуги через ИС СОНО</w:t>
      </w:r>
    </w:p>
    <w:p w:rsidR="004909AC" w:rsidRPr="00F91454" w:rsidRDefault="004909AC" w:rsidP="004909AC">
      <w:pPr>
        <w:rPr>
          <w:rFonts w:ascii="Arial" w:hAnsi="Arial" w:cs="Arial"/>
          <w:sz w:val="20"/>
          <w:szCs w:val="20"/>
        </w:rPr>
      </w:pPr>
    </w:p>
    <w:p w:rsidR="000E47F8" w:rsidRPr="00F91454" w:rsidRDefault="004909AC" w:rsidP="004909AC">
      <w:pPr>
        <w:pStyle w:val="a7"/>
        <w:rPr>
          <w:rFonts w:ascii="Arial" w:hAnsi="Arial" w:cs="Arial"/>
          <w:sz w:val="20"/>
          <w:szCs w:val="20"/>
          <w:lang w:val="ru-RU"/>
        </w:rPr>
      </w:pPr>
      <w:r w:rsidRPr="00F91454">
        <w:rPr>
          <w:noProof/>
          <w:lang w:val="ru-RU" w:eastAsia="ru-RU"/>
        </w:rPr>
        <w:drawing>
          <wp:inline distT="0" distB="0" distL="0" distR="0" wp14:anchorId="1D31A680" wp14:editId="14CD3539">
            <wp:extent cx="8096250" cy="3495675"/>
            <wp:effectExtent l="0" t="0" r="0" b="9525"/>
            <wp:docPr id="2551" name="Рисунок 2551" descr="http://10.61.43.123/files/1069/64/18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10.61.43.123/files/1069/64/183.jpg"/>
                    <pic:cNvPicPr>
                      <a:picLocks noChangeAspect="1" noChangeArrowheads="1"/>
                    </pic:cNvPicPr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0" cy="349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E47F8" w:rsidRPr="00F91454">
        <w:rPr>
          <w:rFonts w:ascii="Arial" w:hAnsi="Arial" w:cs="Arial"/>
          <w:sz w:val="20"/>
          <w:szCs w:val="20"/>
          <w:lang w:val="ru-RU"/>
        </w:rPr>
        <w:br w:type="page"/>
      </w:r>
    </w:p>
    <w:p w:rsidR="000E47F8" w:rsidRPr="00F91454" w:rsidRDefault="000E47F8" w:rsidP="004909AC">
      <w:pPr>
        <w:pStyle w:val="a7"/>
        <w:rPr>
          <w:rFonts w:ascii="Arial" w:hAnsi="Arial" w:cs="Arial"/>
          <w:sz w:val="20"/>
          <w:szCs w:val="20"/>
          <w:lang w:val="ru-RU"/>
        </w:rPr>
        <w:sectPr w:rsidR="000E47F8" w:rsidRPr="00F91454" w:rsidSect="002F0730">
          <w:type w:val="continuous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4909AC" w:rsidRPr="00F91454" w:rsidRDefault="004909AC" w:rsidP="004909AC">
      <w:pPr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Условные обозначения:</w:t>
      </w:r>
    </w:p>
    <w:p w:rsidR="004909AC" w:rsidRPr="00F91454" w:rsidRDefault="004909AC" w:rsidP="004909AC">
      <w:pPr>
        <w:spacing w:after="0" w:line="240" w:lineRule="auto"/>
        <w:rPr>
          <w:rFonts w:ascii="Arial" w:eastAsia="Times New Roman" w:hAnsi="Arial" w:cs="Arial"/>
          <w:sz w:val="20"/>
          <w:szCs w:val="20"/>
          <w:lang w:eastAsia="ru-RU"/>
        </w:rPr>
      </w:pPr>
    </w:p>
    <w:p w:rsidR="004909AC" w:rsidRPr="00F91454" w:rsidRDefault="004909AC" w:rsidP="004909AC">
      <w:pPr>
        <w:spacing w:after="360" w:line="285" w:lineRule="atLeast"/>
        <w:rPr>
          <w:rFonts w:ascii="Arial" w:eastAsia="Times New Roman" w:hAnsi="Arial" w:cs="Arial"/>
          <w:spacing w:val="2"/>
          <w:sz w:val="20"/>
          <w:szCs w:val="20"/>
          <w:lang w:eastAsia="ru-RU"/>
        </w:rPr>
      </w:pPr>
      <w:r w:rsidRPr="00F91454">
        <w:rPr>
          <w:rFonts w:ascii="Arial" w:eastAsia="Times New Roman" w:hAnsi="Arial" w:cs="Arial"/>
          <w:noProof/>
          <w:spacing w:val="2"/>
          <w:sz w:val="20"/>
          <w:szCs w:val="20"/>
          <w:lang w:eastAsia="ru-RU"/>
        </w:rPr>
        <w:drawing>
          <wp:inline distT="0" distB="0" distL="0" distR="0" wp14:anchorId="4E23653C" wp14:editId="3EEFA0EA">
            <wp:extent cx="4857750" cy="4962525"/>
            <wp:effectExtent l="0" t="0" r="0" b="9525"/>
            <wp:docPr id="3042" name="Рисунок 3042" descr="http://10.61.43.123/files/1069/64/18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://10.61.43.123/files/1069/64/184.jpg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496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47F8" w:rsidRPr="00F91454" w:rsidRDefault="000E47F8" w:rsidP="00643050">
      <w:pPr>
        <w:tabs>
          <w:tab w:val="left" w:pos="15026"/>
        </w:tabs>
        <w:spacing w:after="0" w:line="240" w:lineRule="atLeast"/>
        <w:ind w:left="9639" w:right="-32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tabs>
          <w:tab w:val="left" w:pos="15026"/>
        </w:tabs>
        <w:spacing w:after="0" w:line="240" w:lineRule="atLeast"/>
        <w:ind w:left="9639" w:right="-32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tabs>
          <w:tab w:val="left" w:pos="15026"/>
        </w:tabs>
        <w:spacing w:after="0" w:line="240" w:lineRule="atLeast"/>
        <w:ind w:left="9639" w:right="-32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tabs>
          <w:tab w:val="left" w:pos="15026"/>
        </w:tabs>
        <w:spacing w:after="0" w:line="240" w:lineRule="atLeast"/>
        <w:ind w:left="9639" w:right="-32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tabs>
          <w:tab w:val="left" w:pos="15026"/>
        </w:tabs>
        <w:spacing w:after="0" w:line="240" w:lineRule="atLeast"/>
        <w:ind w:left="9639" w:right="-32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tabs>
          <w:tab w:val="left" w:pos="15026"/>
        </w:tabs>
        <w:spacing w:after="0" w:line="240" w:lineRule="atLeast"/>
        <w:ind w:left="9639" w:right="-32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tabs>
          <w:tab w:val="left" w:pos="15026"/>
        </w:tabs>
        <w:spacing w:after="0" w:line="240" w:lineRule="atLeast"/>
        <w:ind w:left="9639" w:right="-32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tabs>
          <w:tab w:val="left" w:pos="15026"/>
        </w:tabs>
        <w:spacing w:after="0" w:line="240" w:lineRule="atLeast"/>
        <w:ind w:left="9639" w:right="-32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tabs>
          <w:tab w:val="left" w:pos="15026"/>
        </w:tabs>
        <w:spacing w:after="0" w:line="240" w:lineRule="atLeast"/>
        <w:ind w:left="9639" w:right="-32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tabs>
          <w:tab w:val="left" w:pos="15026"/>
        </w:tabs>
        <w:spacing w:after="0" w:line="240" w:lineRule="atLeast"/>
        <w:ind w:left="9639" w:right="-32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tabs>
          <w:tab w:val="left" w:pos="15026"/>
        </w:tabs>
        <w:spacing w:after="0" w:line="240" w:lineRule="atLeast"/>
        <w:ind w:left="9639" w:right="-32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tabs>
          <w:tab w:val="left" w:pos="15026"/>
        </w:tabs>
        <w:spacing w:after="0" w:line="240" w:lineRule="atLeast"/>
        <w:ind w:left="9639" w:right="-32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tabs>
          <w:tab w:val="left" w:pos="15026"/>
        </w:tabs>
        <w:spacing w:after="0" w:line="240" w:lineRule="atLeast"/>
        <w:ind w:left="9639" w:right="-32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tabs>
          <w:tab w:val="left" w:pos="15026"/>
        </w:tabs>
        <w:spacing w:after="0" w:line="240" w:lineRule="atLeast"/>
        <w:ind w:left="9639" w:right="-3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0E47F8" w:rsidRPr="00F91454" w:rsidRDefault="000E47F8" w:rsidP="00643050">
      <w:pPr>
        <w:tabs>
          <w:tab w:val="left" w:pos="15026"/>
        </w:tabs>
        <w:spacing w:after="0" w:line="240" w:lineRule="atLeast"/>
        <w:ind w:left="9639" w:right="-32"/>
        <w:jc w:val="center"/>
        <w:rPr>
          <w:rFonts w:ascii="Times New Roman" w:hAnsi="Times New Roman" w:cs="Times New Roman"/>
          <w:sz w:val="28"/>
          <w:szCs w:val="28"/>
        </w:rPr>
        <w:sectPr w:rsidR="000E47F8" w:rsidRPr="00F91454" w:rsidSect="002F0730">
          <w:type w:val="continuous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701984" w:rsidRPr="00F91454" w:rsidRDefault="00096914" w:rsidP="00643050">
      <w:pPr>
        <w:tabs>
          <w:tab w:val="left" w:pos="15026"/>
        </w:tabs>
        <w:spacing w:after="0" w:line="240" w:lineRule="atLeast"/>
        <w:ind w:left="9639" w:right="-3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</w:t>
      </w:r>
      <w:r w:rsidR="00701984" w:rsidRPr="00F91454">
        <w:rPr>
          <w:rFonts w:ascii="Times New Roman" w:hAnsi="Times New Roman" w:cs="Times New Roman"/>
          <w:sz w:val="28"/>
          <w:szCs w:val="28"/>
        </w:rPr>
        <w:t>ние 3</w:t>
      </w:r>
    </w:p>
    <w:p w:rsidR="00701984" w:rsidRPr="00F91454" w:rsidRDefault="00701984" w:rsidP="00643050">
      <w:pPr>
        <w:spacing w:after="0" w:line="240" w:lineRule="atLeast"/>
        <w:ind w:left="9356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Регламенту государственной услуги</w:t>
      </w:r>
    </w:p>
    <w:p w:rsidR="00701984" w:rsidRPr="00F91454" w:rsidRDefault="00893B16" w:rsidP="00643050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701984" w:rsidRPr="00F91454">
        <w:rPr>
          <w:rFonts w:ascii="Times New Roman" w:hAnsi="Times New Roman" w:cs="Times New Roman"/>
          <w:sz w:val="28"/>
          <w:szCs w:val="28"/>
        </w:rPr>
        <w:t>Возврат налога на добавленную стоимость из бюджета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</w:p>
    <w:p w:rsidR="00701984" w:rsidRPr="00F91454" w:rsidRDefault="00701984" w:rsidP="00643050">
      <w:pPr>
        <w:spacing w:after="0" w:line="24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01984" w:rsidRPr="00F91454" w:rsidRDefault="00701984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</w:t>
      </w:r>
    </w:p>
    <w:p w:rsidR="00701984" w:rsidRPr="00F91454" w:rsidRDefault="00701984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701984" w:rsidRPr="00F91454" w:rsidRDefault="00893B1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701984" w:rsidRPr="00F91454">
        <w:rPr>
          <w:rFonts w:ascii="Times New Roman" w:hAnsi="Times New Roman" w:cs="Times New Roman"/>
          <w:sz w:val="28"/>
          <w:szCs w:val="28"/>
        </w:rPr>
        <w:t>Возврат налога на добавленную стоимость из бюджета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r w:rsidR="00701984" w:rsidRPr="00F91454">
        <w:rPr>
          <w:rFonts w:ascii="Times New Roman" w:hAnsi="Times New Roman" w:cs="Times New Roman"/>
          <w:sz w:val="28"/>
          <w:szCs w:val="28"/>
        </w:rPr>
        <w:t xml:space="preserve"> при общеустановленном порядке возврата превышения НДС (для плательщиков НДС обороты, облагаемые  по нулевой ставке  которых составляют не менее 70 процентов в общем облагаемом обороте по реализации за налоговый период)</w:t>
      </w:r>
    </w:p>
    <w:p w:rsidR="00701984" w:rsidRPr="00F91454" w:rsidRDefault="00FA2B53" w:rsidP="00643050">
      <w:pPr>
        <w:spacing w:after="0" w:line="240" w:lineRule="atLeast"/>
        <w:ind w:left="-567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81344" behindDoc="0" locked="0" layoutInCell="1" allowOverlap="1" wp14:anchorId="1D461626" wp14:editId="24CC5F50">
                <wp:simplePos x="0" y="0"/>
                <wp:positionH relativeFrom="column">
                  <wp:posOffset>7472680</wp:posOffset>
                </wp:positionH>
                <wp:positionV relativeFrom="paragraph">
                  <wp:posOffset>122555</wp:posOffset>
                </wp:positionV>
                <wp:extent cx="1952625" cy="314325"/>
                <wp:effectExtent l="0" t="0" r="28575" b="28575"/>
                <wp:wrapNone/>
                <wp:docPr id="3557" name="Скругленный прямоугольник 35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52625" cy="3143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FB0394" w:rsidRDefault="00AE4411" w:rsidP="0070198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FB039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Руководство </w:t>
                            </w:r>
                            <w:proofErr w:type="spellStart"/>
                            <w:r w:rsidRPr="00FB039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FB039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 </w:t>
                            </w:r>
                          </w:p>
                          <w:p w:rsidR="00AE4411" w:rsidRPr="006F676C" w:rsidRDefault="00AE4411" w:rsidP="00701984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557" o:spid="_x0000_s1429" style="position:absolute;left:0;text-align:left;margin-left:588.4pt;margin-top:9.65pt;width:153.75pt;height:24.75pt;z-index:25388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FB0394" w:rsidRDefault="00AE4411" w:rsidP="00701984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FB0394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 xml:space="preserve">Руководство услугодателя </w:t>
                      </w:r>
                    </w:p>
                    <w:p w:rsidR="00AE4411" w:rsidRPr="006F676C" w:rsidRDefault="00AE4411" w:rsidP="00701984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6F676C">
                        <w:rPr>
                          <w:color w:val="000000"/>
                          <w:szCs w:val="18"/>
                        </w:rPr>
                        <w:t>СФЕ 2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80320" behindDoc="0" locked="0" layoutInCell="1" allowOverlap="1" wp14:anchorId="54D6BDEC" wp14:editId="4D40E49E">
                <wp:simplePos x="0" y="0"/>
                <wp:positionH relativeFrom="column">
                  <wp:posOffset>986155</wp:posOffset>
                </wp:positionH>
                <wp:positionV relativeFrom="paragraph">
                  <wp:posOffset>122555</wp:posOffset>
                </wp:positionV>
                <wp:extent cx="6488430" cy="314325"/>
                <wp:effectExtent l="0" t="0" r="26670" b="28575"/>
                <wp:wrapNone/>
                <wp:docPr id="3556" name="Скругленный прямоугольник 35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88430" cy="3143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FB0394" w:rsidRDefault="00AE4411" w:rsidP="0070198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FB039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Работник </w:t>
                            </w:r>
                            <w:proofErr w:type="spellStart"/>
                            <w:r w:rsidRPr="00FB039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FB039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, ответственный за оказание государственной услуги СФЕ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556" o:spid="_x0000_s1430" style="position:absolute;left:0;text-align:left;margin-left:77.65pt;margin-top:9.65pt;width:510.9pt;height:24.75pt;z-index:25388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FB0394" w:rsidRDefault="00AE4411" w:rsidP="00701984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FB0394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Работник услугодателя, ответственный за оказание государственной услуги СФЕ 1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79296" behindDoc="0" locked="0" layoutInCell="1" allowOverlap="1" wp14:anchorId="567439A2" wp14:editId="43D3EE0B">
                <wp:simplePos x="0" y="0"/>
                <wp:positionH relativeFrom="column">
                  <wp:posOffset>-280670</wp:posOffset>
                </wp:positionH>
                <wp:positionV relativeFrom="paragraph">
                  <wp:posOffset>122555</wp:posOffset>
                </wp:positionV>
                <wp:extent cx="1247775" cy="285750"/>
                <wp:effectExtent l="0" t="0" r="28575" b="19050"/>
                <wp:wrapNone/>
                <wp:docPr id="3555" name="Скругленный прямоугольник 3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2857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FB0394" w:rsidRDefault="00AE4411" w:rsidP="0070198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</w:rPr>
                            </w:pPr>
                            <w:proofErr w:type="spellStart"/>
                            <w:r w:rsidRPr="00FB039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555" o:spid="_x0000_s1431" style="position:absolute;left:0;text-align:left;margin-left:-22.1pt;margin-top:9.65pt;width:98.25pt;height:22.5pt;z-index:25387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FB0394" w:rsidRDefault="00AE4411" w:rsidP="00701984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4"/>
                        </w:rPr>
                      </w:pPr>
                      <w:r w:rsidRPr="00FB0394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701984" w:rsidRPr="00F91454" w:rsidRDefault="0070198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701984" w:rsidRPr="00F91454" w:rsidRDefault="009E6153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89536" behindDoc="0" locked="0" layoutInCell="1" allowOverlap="1" wp14:anchorId="4C116620" wp14:editId="5287B676">
                <wp:simplePos x="0" y="0"/>
                <wp:positionH relativeFrom="column">
                  <wp:posOffset>-102235</wp:posOffset>
                </wp:positionH>
                <wp:positionV relativeFrom="paragraph">
                  <wp:posOffset>31115</wp:posOffset>
                </wp:positionV>
                <wp:extent cx="866775" cy="781050"/>
                <wp:effectExtent l="0" t="0" r="9525" b="0"/>
                <wp:wrapNone/>
                <wp:docPr id="3552" name="Скругленный прямоугольник 3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5C388624" id="Скругленный прямоугольник 3552" o:spid="_x0000_s1026" style="position:absolute;margin-left:-8.05pt;margin-top:2.45pt;width:68.25pt;height:61.5pt;z-index:25388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" fillcolor="#2f5496" stroked="f"/>
            </w:pict>
          </mc:Fallback>
        </mc:AlternateContent>
      </w:r>
      <w:r w:rsidR="00701984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90560" behindDoc="0" locked="0" layoutInCell="1" allowOverlap="1" wp14:anchorId="75D45A9B" wp14:editId="6EA4F281">
                <wp:simplePos x="0" y="0"/>
                <wp:positionH relativeFrom="column">
                  <wp:posOffset>986155</wp:posOffset>
                </wp:positionH>
                <wp:positionV relativeFrom="paragraph">
                  <wp:posOffset>60325</wp:posOffset>
                </wp:positionV>
                <wp:extent cx="1506855" cy="457200"/>
                <wp:effectExtent l="0" t="0" r="17145" b="19050"/>
                <wp:wrapNone/>
                <wp:docPr id="3553" name="Прямоугольник 35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6855" cy="457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D0A11" w:rsidRDefault="00AE4411" w:rsidP="00701984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оверка наличия требовани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53" o:spid="_x0000_s1432" style="position:absolute;margin-left:77.65pt;margin-top:4.75pt;width:118.65pt;height:36pt;z-index:25389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" filled="f" fillcolor="#2f5496" strokecolor="#2f5496" strokeweight="1.5pt">
                <v:textbox>
                  <w:txbxContent>
                    <w:p w:rsidR="00AE4411" w:rsidRPr="007D0A11" w:rsidRDefault="00AE4411" w:rsidP="00701984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D0A1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оверка наличия требований</w:t>
                      </w:r>
                    </w:p>
                  </w:txbxContent>
                </v:textbox>
              </v:rect>
            </w:pict>
          </mc:Fallback>
        </mc:AlternateContent>
      </w:r>
      <w:r w:rsidR="00701984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95680" behindDoc="0" locked="0" layoutInCell="1" allowOverlap="1" wp14:anchorId="6DD82268" wp14:editId="17ACEE1D">
                <wp:simplePos x="0" y="0"/>
                <wp:positionH relativeFrom="column">
                  <wp:posOffset>2614930</wp:posOffset>
                </wp:positionH>
                <wp:positionV relativeFrom="paragraph">
                  <wp:posOffset>60325</wp:posOffset>
                </wp:positionV>
                <wp:extent cx="4688205" cy="457200"/>
                <wp:effectExtent l="0" t="0" r="17145" b="19050"/>
                <wp:wrapNone/>
                <wp:docPr id="3554" name="Прямоугольник 35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88205" cy="457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D0A11" w:rsidRDefault="00AE4411" w:rsidP="00701984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Назначение тематической налоговой проверки по подтверждению достоверности сумм НДС, предъявленных к возврату, подготовка предписа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54" o:spid="_x0000_s1433" style="position:absolute;margin-left:205.9pt;margin-top:4.75pt;width:369.15pt;height:36pt;z-index:25389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" filled="f" fillcolor="#2f5496" strokecolor="#2f5496" strokeweight="1.5pt">
                <v:textbox>
                  <w:txbxContent>
                    <w:p w:rsidR="00AE4411" w:rsidRPr="007D0A11" w:rsidRDefault="00AE4411" w:rsidP="00701984">
                      <w:pP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7D0A1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Назначение тематической налоговой проверки по подтверждению достоверности сумм НДС, предъявленных к возврату, подготовка предписания</w:t>
                      </w:r>
                    </w:p>
                  </w:txbxContent>
                </v:textbox>
              </v:rect>
            </w:pict>
          </mc:Fallback>
        </mc:AlternateContent>
      </w:r>
    </w:p>
    <w:p w:rsidR="00701984" w:rsidRPr="00F91454" w:rsidRDefault="0070198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83392" behindDoc="0" locked="0" layoutInCell="1" allowOverlap="1" wp14:anchorId="0ED7CA3D" wp14:editId="0776379E">
                <wp:simplePos x="0" y="0"/>
                <wp:positionH relativeFrom="column">
                  <wp:posOffset>791210</wp:posOffset>
                </wp:positionH>
                <wp:positionV relativeFrom="paragraph">
                  <wp:posOffset>69215</wp:posOffset>
                </wp:positionV>
                <wp:extent cx="173355" cy="635"/>
                <wp:effectExtent l="14605" t="64135" r="31115" b="68580"/>
                <wp:wrapNone/>
                <wp:docPr id="3546" name="Соединительная линия уступом 3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2F8E121" id="Соединительная линия уступом 3546" o:spid="_x0000_s1026" type="#_x0000_t34" style="position:absolute;margin-left:62.3pt;margin-top:5.45pt;width:13.65pt;height:.05pt;z-index:25388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bGH8kA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" adj="10760" strokeweight="2pt">
                <v:stroke endarrow="block"/>
              </v:shape>
            </w:pict>
          </mc:Fallback>
        </mc:AlternateContent>
      </w:r>
    </w:p>
    <w:p w:rsidR="00701984" w:rsidRPr="00F91454" w:rsidRDefault="00FA2B53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99776" behindDoc="0" locked="0" layoutInCell="1" allowOverlap="1" wp14:anchorId="24D03E50" wp14:editId="63F33ACF">
                <wp:simplePos x="0" y="0"/>
                <wp:positionH relativeFrom="column">
                  <wp:posOffset>6558280</wp:posOffset>
                </wp:positionH>
                <wp:positionV relativeFrom="paragraph">
                  <wp:posOffset>104775</wp:posOffset>
                </wp:positionV>
                <wp:extent cx="1" cy="277495"/>
                <wp:effectExtent l="76200" t="0" r="57150" b="65405"/>
                <wp:wrapNone/>
                <wp:docPr id="3540" name="Прямая со стрелкой 35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" cy="2774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AB5E2D4" id="Прямая со стрелкой 3540" o:spid="_x0000_s1026" type="#_x0000_t32" style="position:absolute;margin-left:516.4pt;margin-top:8.25pt;width:0;height:21.85pt;z-index:25389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97728" behindDoc="0" locked="0" layoutInCell="1" allowOverlap="1" wp14:anchorId="14E54F66" wp14:editId="3C23B06E">
                <wp:simplePos x="0" y="0"/>
                <wp:positionH relativeFrom="column">
                  <wp:posOffset>4738370</wp:posOffset>
                </wp:positionH>
                <wp:positionV relativeFrom="paragraph">
                  <wp:posOffset>95250</wp:posOffset>
                </wp:positionV>
                <wp:extent cx="1228725" cy="283210"/>
                <wp:effectExtent l="0" t="19050" r="238125" b="21590"/>
                <wp:wrapNone/>
                <wp:docPr id="3547" name="Выноска 2 (с границей) 35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28725" cy="283210"/>
                        </a:xfrm>
                        <a:prstGeom prst="accentCallout2">
                          <a:avLst>
                            <a:gd name="adj1" fmla="val 40356"/>
                            <a:gd name="adj2" fmla="val 106204"/>
                            <a:gd name="adj3" fmla="val 40356"/>
                            <a:gd name="adj4" fmla="val 111213"/>
                            <a:gd name="adj5" fmla="val -2468"/>
                            <a:gd name="adj6" fmla="val 11627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B6C44" w:rsidRDefault="00AE4411" w:rsidP="00701984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B6C44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3 рабочих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47" o:spid="_x0000_s1434" type="#_x0000_t45" style="position:absolute;margin-left:373.1pt;margin-top:7.5pt;width:96.75pt;height:22.3pt;z-index:25389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" adj="25116,-533,24022,8717,22940,8717" filled="f" strokecolor="#1f4d78" strokeweight="1pt">
                <v:textbox>
                  <w:txbxContent>
                    <w:p w:rsidR="00AE4411" w:rsidRPr="00EB6C44" w:rsidRDefault="00AE4411" w:rsidP="00701984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EB6C44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3 рабочих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85440" behindDoc="0" locked="0" layoutInCell="1" allowOverlap="1" wp14:anchorId="3035BD58" wp14:editId="18ADABB1">
                <wp:simplePos x="0" y="0"/>
                <wp:positionH relativeFrom="column">
                  <wp:posOffset>2795905</wp:posOffset>
                </wp:positionH>
                <wp:positionV relativeFrom="paragraph">
                  <wp:posOffset>104775</wp:posOffset>
                </wp:positionV>
                <wp:extent cx="266700" cy="708660"/>
                <wp:effectExtent l="0" t="38100" r="57150" b="15240"/>
                <wp:wrapNone/>
                <wp:docPr id="3548" name="Прямая со стрелкой 35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66700" cy="7086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57021E1" id="Прямая со стрелкой 3548" o:spid="_x0000_s1026" type="#_x0000_t32" style="position:absolute;margin-left:220.15pt;margin-top:8.25pt;width:21pt;height:55.8pt;flip:y;z-index:25388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03872" behindDoc="0" locked="0" layoutInCell="1" allowOverlap="1" wp14:anchorId="7A8878C9" wp14:editId="608EAE61">
                <wp:simplePos x="0" y="0"/>
                <wp:positionH relativeFrom="column">
                  <wp:posOffset>2491105</wp:posOffset>
                </wp:positionH>
                <wp:positionV relativeFrom="paragraph">
                  <wp:posOffset>85725</wp:posOffset>
                </wp:positionV>
                <wp:extent cx="56515" cy="466725"/>
                <wp:effectExtent l="19050" t="0" r="57785" b="47625"/>
                <wp:wrapNone/>
                <wp:docPr id="3550" name="Прямая со стрелкой 35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515" cy="4667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419CEE8" id="Прямая со стрелкой 3550" o:spid="_x0000_s1026" type="#_x0000_t32" style="position:absolute;margin-left:196.15pt;margin-top:6.75pt;width:4.45pt;height:36.75pt;z-index:25390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86464" behindDoc="0" locked="0" layoutInCell="1" allowOverlap="1" wp14:anchorId="3158DDF8" wp14:editId="3948510E">
                <wp:simplePos x="0" y="0"/>
                <wp:positionH relativeFrom="column">
                  <wp:posOffset>690880</wp:posOffset>
                </wp:positionH>
                <wp:positionV relativeFrom="paragraph">
                  <wp:posOffset>194945</wp:posOffset>
                </wp:positionV>
                <wp:extent cx="1447800" cy="923925"/>
                <wp:effectExtent l="0" t="0" r="152400" b="28575"/>
                <wp:wrapNone/>
                <wp:docPr id="3551" name="Выноска 2 (с границей) 35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447800" cy="923925"/>
                        </a:xfrm>
                        <a:prstGeom prst="accentCallout2">
                          <a:avLst>
                            <a:gd name="adj1" fmla="val 15611"/>
                            <a:gd name="adj2" fmla="val 106060"/>
                            <a:gd name="adj3" fmla="val 15611"/>
                            <a:gd name="adj4" fmla="val 108889"/>
                            <a:gd name="adj5" fmla="val 4162"/>
                            <a:gd name="adj6" fmla="val 11176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A1AE4" w:rsidRDefault="00AE4411" w:rsidP="00701984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5A1AE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в течение 2 рабочих дней с момента представления </w:t>
                            </w:r>
                            <w:proofErr w:type="spellStart"/>
                            <w:r w:rsidRPr="005A1AE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5A1AE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 декларац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51" o:spid="_x0000_s1435" type="#_x0000_t45" style="position:absolute;margin-left:54.4pt;margin-top:15.35pt;width:114pt;height:72.75pt;z-index:25388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" adj="24142,899,23520,3372,22909,3372" filled="f" strokecolor="#1f4d78" strokeweight="1pt">
                <v:textbox>
                  <w:txbxContent>
                    <w:p w:rsidR="00AE4411" w:rsidRPr="005A1AE4" w:rsidRDefault="00AE4411" w:rsidP="00701984">
                      <w:pPr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5A1AE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в течение 2 рабочих дней с момента представления услугополучателем  декларации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701984" w:rsidRPr="00F91454" w:rsidRDefault="00FA2B53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91584" behindDoc="0" locked="0" layoutInCell="1" allowOverlap="1" wp14:anchorId="4E4B6DF8" wp14:editId="3EC6B4FC">
                <wp:simplePos x="0" y="0"/>
                <wp:positionH relativeFrom="column">
                  <wp:posOffset>7608570</wp:posOffset>
                </wp:positionH>
                <wp:positionV relativeFrom="paragraph">
                  <wp:posOffset>120650</wp:posOffset>
                </wp:positionV>
                <wp:extent cx="1755775" cy="448945"/>
                <wp:effectExtent l="0" t="0" r="15875" b="27305"/>
                <wp:wrapNone/>
                <wp:docPr id="3544" name="Прямоугольник 35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755775" cy="4489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D0A11" w:rsidRDefault="00AE4411" w:rsidP="00701984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Заверение подписью предписания</w:t>
                            </w:r>
                          </w:p>
                          <w:p w:rsidR="00AE4411" w:rsidRPr="00AD5D16" w:rsidRDefault="00AE4411" w:rsidP="00701984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44" o:spid="_x0000_s1436" style="position:absolute;margin-left:599.1pt;margin-top:9.5pt;width:138.25pt;height:35.35pt;flip:y;z-index:25389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" filled="f" fillcolor="#2f5496" strokecolor="#2f5496" strokeweight="1.5pt">
                <v:textbox>
                  <w:txbxContent>
                    <w:p w:rsidR="00AE4411" w:rsidRPr="007D0A11" w:rsidRDefault="00AE4411" w:rsidP="00701984">
                      <w:pP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7D0A1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Заверение подписью предписания</w:t>
                      </w:r>
                    </w:p>
                    <w:p w:rsidR="00AE4411" w:rsidRPr="00AD5D16" w:rsidRDefault="00AE4411" w:rsidP="00701984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96704" behindDoc="0" locked="0" layoutInCell="1" allowOverlap="1" wp14:anchorId="16ACA445" wp14:editId="7826A73B">
                <wp:simplePos x="0" y="0"/>
                <wp:positionH relativeFrom="column">
                  <wp:posOffset>3243580</wp:posOffset>
                </wp:positionH>
                <wp:positionV relativeFrom="paragraph">
                  <wp:posOffset>128270</wp:posOffset>
                </wp:positionV>
                <wp:extent cx="3638550" cy="438150"/>
                <wp:effectExtent l="0" t="0" r="19050" b="19050"/>
                <wp:wrapNone/>
                <wp:docPr id="3542" name="Прямоугольник 35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38550" cy="4381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AD5D16" w:rsidRDefault="00AE4411" w:rsidP="00701984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Распечатка предписания, заверение подписью руководителя, регистрация в органах правовой статистики и вручение</w:t>
                            </w:r>
                            <w:r w:rsidRPr="007D0A11">
                              <w:rPr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AD5D16">
                              <w:rPr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42" o:spid="_x0000_s1437" style="position:absolute;margin-left:255.4pt;margin-top:10.1pt;width:286.5pt;height:34.5pt;z-index:25389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" filled="f" fillcolor="#2f5496" strokecolor="#2f5496" strokeweight="1.5pt">
                <v:textbox>
                  <w:txbxContent>
                    <w:p w:rsidR="00AE4411" w:rsidRPr="00AD5D16" w:rsidRDefault="00AE4411" w:rsidP="00701984">
                      <w:pPr>
                        <w:rPr>
                          <w:sz w:val="32"/>
                          <w:szCs w:val="16"/>
                        </w:rPr>
                      </w:pPr>
                      <w:r w:rsidRPr="007D0A1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Распечатка предписания, заверение подписью руководителя, регистрация в органах правовой статистики и вручение</w:t>
                      </w:r>
                      <w:r w:rsidRPr="007D0A11">
                        <w:rPr>
                          <w:szCs w:val="16"/>
                        </w:rPr>
                        <w:t xml:space="preserve"> </w:t>
                      </w:r>
                      <w:r w:rsidRPr="00AD5D16">
                        <w:rPr>
                          <w:sz w:val="20"/>
                          <w:szCs w:val="16"/>
                        </w:rPr>
                        <w:t>услугополучателю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76224" behindDoc="0" locked="0" layoutInCell="1" allowOverlap="1" wp14:anchorId="3DF6F5A2" wp14:editId="463A2B22">
                <wp:simplePos x="0" y="0"/>
                <wp:positionH relativeFrom="column">
                  <wp:posOffset>2917825</wp:posOffset>
                </wp:positionH>
                <wp:positionV relativeFrom="paragraph">
                  <wp:posOffset>130810</wp:posOffset>
                </wp:positionV>
                <wp:extent cx="471170" cy="218440"/>
                <wp:effectExtent l="0" t="0" r="5080" b="0"/>
                <wp:wrapNone/>
                <wp:docPr id="3545" name="Поле 35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1170" cy="218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701984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545" o:spid="_x0000_s1438" type="#_x0000_t202" style="position:absolute;margin-left:229.75pt;margin-top:10.3pt;width:37.1pt;height:17.2pt;z-index:25387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" stroked="f">
                <v:textbox>
                  <w:txbxContent>
                    <w:p w:rsidR="00AE4411" w:rsidRPr="0089142E" w:rsidRDefault="00AE4411" w:rsidP="00701984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="00701984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77248" behindDoc="0" locked="0" layoutInCell="1" allowOverlap="1" wp14:anchorId="432207B2" wp14:editId="0B8E1015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536" name="Поле 3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701984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536" o:spid="_x0000_s1439" type="#_x0000_t202" style="position:absolute;margin-left:38.45pt;margin-top:14.25pt;width:27pt;height:29.25pt;z-index:25387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lONah5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AE4411" w:rsidRPr="0089142E" w:rsidRDefault="00AE4411" w:rsidP="00701984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01984" w:rsidRPr="00F91454" w:rsidRDefault="00FA2B53" w:rsidP="00643050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93632" behindDoc="0" locked="0" layoutInCell="1" allowOverlap="1" wp14:anchorId="48496744" wp14:editId="430B8401">
                <wp:simplePos x="0" y="0"/>
                <wp:positionH relativeFrom="column">
                  <wp:posOffset>7162800</wp:posOffset>
                </wp:positionH>
                <wp:positionV relativeFrom="paragraph">
                  <wp:posOffset>68580</wp:posOffset>
                </wp:positionV>
                <wp:extent cx="311150" cy="0"/>
                <wp:effectExtent l="0" t="76200" r="12700" b="95250"/>
                <wp:wrapNone/>
                <wp:docPr id="3543" name="Прямая со стрелкой 3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11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5183DA9" id="Прямая со стрелкой 3543" o:spid="_x0000_s1026" type="#_x0000_t32" style="position:absolute;margin-left:564pt;margin-top:5.4pt;width:24.5pt;height:0;z-index:25389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88512" behindDoc="0" locked="0" layoutInCell="1" allowOverlap="1" wp14:anchorId="7C664AE8" wp14:editId="7B549672">
                <wp:simplePos x="0" y="0"/>
                <wp:positionH relativeFrom="column">
                  <wp:posOffset>2296795</wp:posOffset>
                </wp:positionH>
                <wp:positionV relativeFrom="paragraph">
                  <wp:posOffset>144780</wp:posOffset>
                </wp:positionV>
                <wp:extent cx="495300" cy="540385"/>
                <wp:effectExtent l="0" t="0" r="0" b="0"/>
                <wp:wrapNone/>
                <wp:docPr id="3537" name="Ромб 3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9A87417" id="Ромб 3537" o:spid="_x0000_s1026" type="#_x0000_t4" style="position:absolute;margin-left:180.85pt;margin-top:11.4pt;width:39pt;height:42.55pt;z-index:25388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" fillcolor="#7b7b7b" stroked="f"/>
            </w:pict>
          </mc:Fallback>
        </mc:AlternateContent>
      </w:r>
      <w:r w:rsidR="00701984" w:rsidRPr="00F91454">
        <w:rPr>
          <w:rFonts w:ascii="Times New Roman" w:hAnsi="Times New Roman" w:cs="Times New Roman"/>
          <w:sz w:val="28"/>
          <w:szCs w:val="28"/>
        </w:rPr>
        <w:tab/>
      </w:r>
    </w:p>
    <w:p w:rsidR="00701984" w:rsidRPr="00F91454" w:rsidRDefault="00FA2B53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00800" behindDoc="0" locked="0" layoutInCell="1" allowOverlap="1" wp14:anchorId="740DAEEE" wp14:editId="4BFCC949">
                <wp:simplePos x="0" y="0"/>
                <wp:positionH relativeFrom="column">
                  <wp:posOffset>7162800</wp:posOffset>
                </wp:positionH>
                <wp:positionV relativeFrom="paragraph">
                  <wp:posOffset>11430</wp:posOffset>
                </wp:positionV>
                <wp:extent cx="311150" cy="635"/>
                <wp:effectExtent l="38100" t="76200" r="0" b="94615"/>
                <wp:wrapNone/>
                <wp:docPr id="3539" name="Соединительная линия уступом 3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31115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1D03187" id="Соединительная линия уступом 3539" o:spid="_x0000_s1026" type="#_x0000_t34" style="position:absolute;margin-left:564pt;margin-top:.9pt;width:24.5pt;height:.05pt;rotation:180;z-index:25390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15136" behindDoc="0" locked="0" layoutInCell="1" allowOverlap="1" wp14:anchorId="3C464656" wp14:editId="6F05198C">
                <wp:simplePos x="0" y="0"/>
                <wp:positionH relativeFrom="column">
                  <wp:posOffset>6577330</wp:posOffset>
                </wp:positionH>
                <wp:positionV relativeFrom="paragraph">
                  <wp:posOffset>140335</wp:posOffset>
                </wp:positionV>
                <wp:extent cx="635" cy="271780"/>
                <wp:effectExtent l="76200" t="0" r="75565" b="52070"/>
                <wp:wrapNone/>
                <wp:docPr id="3532" name="Прямая со стрелкой 35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717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0CBBA00" id="Прямая со стрелкой 3532" o:spid="_x0000_s1026" type="#_x0000_t32" style="position:absolute;margin-left:517.9pt;margin-top:11.05pt;width:.05pt;height:21.4pt;flip:x;z-index:25391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82368" behindDoc="0" locked="0" layoutInCell="1" allowOverlap="1" wp14:anchorId="2DFD1180" wp14:editId="60951B56">
                <wp:simplePos x="0" y="0"/>
                <wp:positionH relativeFrom="column">
                  <wp:posOffset>4740275</wp:posOffset>
                </wp:positionH>
                <wp:positionV relativeFrom="paragraph">
                  <wp:posOffset>142240</wp:posOffset>
                </wp:positionV>
                <wp:extent cx="1417320" cy="243205"/>
                <wp:effectExtent l="0" t="19050" r="354330" b="23495"/>
                <wp:wrapNone/>
                <wp:docPr id="3538" name="Выноска 2 (с границей) 3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417320" cy="243205"/>
                        </a:xfrm>
                        <a:prstGeom prst="accentCallout2">
                          <a:avLst>
                            <a:gd name="adj1" fmla="val 46995"/>
                            <a:gd name="adj2" fmla="val 105375"/>
                            <a:gd name="adj3" fmla="val 46995"/>
                            <a:gd name="adj4" fmla="val 114787"/>
                            <a:gd name="adj5" fmla="val -7310"/>
                            <a:gd name="adj6" fmla="val 12419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B6C44" w:rsidRDefault="00AE4411" w:rsidP="00701984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B6C44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3 </w:t>
                            </w:r>
                            <w:r w:rsidRPr="00EB6C44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рабочих</w:t>
                            </w:r>
                            <w:r w:rsidRPr="00EB6C44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38" o:spid="_x0000_s1440" type="#_x0000_t45" style="position:absolute;margin-left:373.25pt;margin-top:11.2pt;width:111.6pt;height:19.15pt;z-index:25388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" adj="26826,-1579,24794,10151,22761,10151" filled="f" strokecolor="#1f4d78" strokeweight="1pt">
                <v:textbox>
                  <w:txbxContent>
                    <w:p w:rsidR="00AE4411" w:rsidRPr="00EB6C44" w:rsidRDefault="00AE4411" w:rsidP="00701984">
                      <w:pPr>
                        <w:ind w:right="-108"/>
                        <w:jc w:val="right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EB6C44">
                        <w:rPr>
                          <w:color w:val="000000"/>
                          <w:sz w:val="18"/>
                          <w:szCs w:val="18"/>
                        </w:rPr>
                        <w:t xml:space="preserve">3 </w:t>
                      </w:r>
                      <w:r w:rsidRPr="00EB6C44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рабочих</w:t>
                      </w:r>
                      <w:r w:rsidRPr="00EB6C44">
                        <w:rPr>
                          <w:color w:val="000000"/>
                          <w:sz w:val="18"/>
                          <w:szCs w:val="18"/>
                        </w:rPr>
                        <w:t xml:space="preserve">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701984" w:rsidRPr="00F91454" w:rsidRDefault="00B242E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04896" behindDoc="0" locked="0" layoutInCell="1" allowOverlap="1" wp14:anchorId="102F8A04" wp14:editId="0ACE7826">
                <wp:simplePos x="0" y="0"/>
                <wp:positionH relativeFrom="column">
                  <wp:posOffset>7683500</wp:posOffset>
                </wp:positionH>
                <wp:positionV relativeFrom="paragraph">
                  <wp:posOffset>64135</wp:posOffset>
                </wp:positionV>
                <wp:extent cx="979170" cy="243205"/>
                <wp:effectExtent l="0" t="0" r="278130" b="23495"/>
                <wp:wrapNone/>
                <wp:docPr id="3541" name="Выноска 2 (с границей) 3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1014"/>
                            <a:gd name="adj5" fmla="val 4440"/>
                            <a:gd name="adj6" fmla="val 12626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B6C44" w:rsidRDefault="00AE4411" w:rsidP="00701984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B6C44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41" o:spid="_x0000_s1441" type="#_x0000_t45" style="position:absolute;margin-left:605pt;margin-top:5.05pt;width:77.1pt;height:19.15pt;z-index:25390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" adj="27273,959,26139,10151,23281,10151" filled="f" strokecolor="#1f4d78" strokeweight="1pt">
                <v:textbox>
                  <w:txbxContent>
                    <w:p w:rsidR="00AE4411" w:rsidRPr="00EB6C44" w:rsidRDefault="00AE4411" w:rsidP="00701984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EB6C44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701984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78272" behindDoc="0" locked="0" layoutInCell="1" allowOverlap="1" wp14:anchorId="55861B63" wp14:editId="14D594FC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528" name="Поле 35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701984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528" o:spid="_x0000_s1442" type="#_x0000_t202" style="position:absolute;margin-left:46.85pt;margin-top:5.05pt;width:33.75pt;height:30.1pt;z-index:25387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MBS4mJYCAAAd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AE4411" w:rsidRPr="0089142E" w:rsidRDefault="00AE4411" w:rsidP="00701984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01984" w:rsidRPr="00F91454" w:rsidRDefault="00FA2B53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05920" behindDoc="0" locked="0" layoutInCell="1" allowOverlap="1" wp14:anchorId="2462FE06" wp14:editId="04B7F816">
                <wp:simplePos x="0" y="0"/>
                <wp:positionH relativeFrom="column">
                  <wp:posOffset>3243580</wp:posOffset>
                </wp:positionH>
                <wp:positionV relativeFrom="paragraph">
                  <wp:posOffset>15240</wp:posOffset>
                </wp:positionV>
                <wp:extent cx="4054475" cy="447675"/>
                <wp:effectExtent l="0" t="0" r="22225" b="28575"/>
                <wp:wrapNone/>
                <wp:docPr id="3534" name="Прямоугольник 35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54475" cy="4476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D0A11" w:rsidRDefault="00AE4411" w:rsidP="00701984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Направление запросов о предоставлении необходимой информации, проведение тематической проверк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34" o:spid="_x0000_s1443" style="position:absolute;margin-left:255.4pt;margin-top:1.2pt;width:319.25pt;height:35.25pt;z-index:25390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" filled="f" fillcolor="#2f5496" strokecolor="#2f5496" strokeweight="1.5pt">
                <v:textbox>
                  <w:txbxContent>
                    <w:p w:rsidR="00AE4411" w:rsidRPr="007D0A11" w:rsidRDefault="00AE4411" w:rsidP="00701984">
                      <w:pP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7D0A1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Направление запросов о предоставлении необходимой информации, проведение тематической проверки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87488" behindDoc="0" locked="0" layoutInCell="1" allowOverlap="1" wp14:anchorId="5E550822" wp14:editId="7F25FBFB">
                <wp:simplePos x="0" y="0"/>
                <wp:positionH relativeFrom="column">
                  <wp:posOffset>2205355</wp:posOffset>
                </wp:positionH>
                <wp:positionV relativeFrom="paragraph">
                  <wp:posOffset>54610</wp:posOffset>
                </wp:positionV>
                <wp:extent cx="342265" cy="746125"/>
                <wp:effectExtent l="38100" t="0" r="19685" b="53975"/>
                <wp:wrapNone/>
                <wp:docPr id="3533" name="Прямая со стрелкой 3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265" cy="7461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9131995" id="Прямая со стрелкой 3533" o:spid="_x0000_s1026" type="#_x0000_t32" style="position:absolute;margin-left:173.65pt;margin-top:4.3pt;width:26.95pt;height:58.75pt;flip:x;z-index:25388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" strokeweight="2pt">
                <v:stroke endarrow="block"/>
              </v:shape>
            </w:pict>
          </mc:Fallback>
        </mc:AlternateContent>
      </w:r>
    </w:p>
    <w:p w:rsidR="00701984" w:rsidRPr="00F91454" w:rsidRDefault="00FA2B53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75200" behindDoc="0" locked="0" layoutInCell="1" allowOverlap="1" wp14:anchorId="1BAB8945" wp14:editId="1EBDD444">
                <wp:simplePos x="0" y="0"/>
                <wp:positionH relativeFrom="column">
                  <wp:posOffset>2331085</wp:posOffset>
                </wp:positionH>
                <wp:positionV relativeFrom="paragraph">
                  <wp:posOffset>142240</wp:posOffset>
                </wp:positionV>
                <wp:extent cx="633730" cy="334645"/>
                <wp:effectExtent l="0" t="0" r="0" b="8255"/>
                <wp:wrapNone/>
                <wp:docPr id="3530" name="Поле 3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730" cy="3346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701984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530" o:spid="_x0000_s1444" type="#_x0000_t202" style="position:absolute;margin-left:183.55pt;margin-top:11.2pt;width:49.9pt;height:26.35pt;z-index:25387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" stroked="f">
                <v:textbox>
                  <w:txbxContent>
                    <w:p w:rsidR="00AE4411" w:rsidRPr="0089142E" w:rsidRDefault="00AE4411" w:rsidP="00701984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01824" behindDoc="0" locked="0" layoutInCell="1" allowOverlap="1" wp14:anchorId="7840AC6C" wp14:editId="6423A3CB">
                <wp:simplePos x="0" y="0"/>
                <wp:positionH relativeFrom="column">
                  <wp:posOffset>-80645</wp:posOffset>
                </wp:positionH>
                <wp:positionV relativeFrom="paragraph">
                  <wp:posOffset>11430</wp:posOffset>
                </wp:positionV>
                <wp:extent cx="2282825" cy="1485900"/>
                <wp:effectExtent l="0" t="0" r="22225" b="19050"/>
                <wp:wrapNone/>
                <wp:docPr id="3535" name="Прямоугольник 35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2825" cy="14859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D0A11" w:rsidRDefault="00AE4411" w:rsidP="00701984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В случае не подтверждения суммы превышения НДС, подготовка отказа  в рассмотрении заявления либо требования </w:t>
                            </w:r>
                            <w:proofErr w:type="spellStart"/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с указанием причин отказа и вручение </w:t>
                            </w:r>
                            <w:proofErr w:type="spellStart"/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ю</w:t>
                            </w:r>
                            <w:proofErr w:type="spellEnd"/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под роспись или направление по почте заказным письмом с уведомлени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35" o:spid="_x0000_s1445" style="position:absolute;margin-left:-6.35pt;margin-top:.9pt;width:179.75pt;height:117pt;z-index:25390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" filled="f" fillcolor="#2f5496" strokecolor="#2f5496" strokeweight="1.5pt">
                <v:textbox>
                  <w:txbxContent>
                    <w:p w:rsidR="00AE4411" w:rsidRPr="007D0A11" w:rsidRDefault="00AE4411" w:rsidP="00701984">
                      <w:pPr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7D0A1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В случае не подтверждения суммы превышения НДС, подготовка отказа  в рассмотрении заявления либо требования услугополучателя с указанием причин отказа и вручение услугополучателю под роспись или направление по почте заказным письмом с уведомлением</w:t>
                      </w:r>
                    </w:p>
                  </w:txbxContent>
                </v:textbox>
              </v:rect>
            </w:pict>
          </mc:Fallback>
        </mc:AlternateContent>
      </w:r>
    </w:p>
    <w:p w:rsidR="00701984" w:rsidRPr="00F91454" w:rsidRDefault="00FA2B53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06944" behindDoc="0" locked="0" layoutInCell="1" allowOverlap="1" wp14:anchorId="684CFA79" wp14:editId="6C31E339">
                <wp:simplePos x="0" y="0"/>
                <wp:positionH relativeFrom="column">
                  <wp:posOffset>2138045</wp:posOffset>
                </wp:positionH>
                <wp:positionV relativeFrom="paragraph">
                  <wp:posOffset>53975</wp:posOffset>
                </wp:positionV>
                <wp:extent cx="4019550" cy="273050"/>
                <wp:effectExtent l="0" t="0" r="285750" b="12700"/>
                <wp:wrapNone/>
                <wp:docPr id="3531" name="Выноска 2 (с границей) 35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019550" cy="273050"/>
                        </a:xfrm>
                        <a:prstGeom prst="accentCallout2">
                          <a:avLst>
                            <a:gd name="adj1" fmla="val 41861"/>
                            <a:gd name="adj2" fmla="val 101894"/>
                            <a:gd name="adj3" fmla="val 41861"/>
                            <a:gd name="adj4" fmla="val 104236"/>
                            <a:gd name="adj5" fmla="val 463"/>
                            <a:gd name="adj6" fmla="val 10658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B6C44" w:rsidRDefault="00AE4411" w:rsidP="00701984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35</w:t>
                            </w:r>
                            <w:r w:rsidRPr="00EB6C44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рабочи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31" o:spid="_x0000_s1446" type="#_x0000_t45" style="position:absolute;margin-left:168.35pt;margin-top:4.25pt;width:316.5pt;height:21.5pt;z-index:25390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" adj="23023,100,22515,9042,22009,9042" filled="f" strokecolor="#1f4d78" strokeweight="1pt">
                <v:textbox>
                  <w:txbxContent>
                    <w:p w:rsidR="00AE4411" w:rsidRPr="00EB6C44" w:rsidRDefault="00AE4411" w:rsidP="00701984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35</w:t>
                      </w:r>
                      <w:r w:rsidRPr="00EB6C44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 рабочи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13088" behindDoc="0" locked="0" layoutInCell="1" allowOverlap="1" wp14:anchorId="47BD0AC6" wp14:editId="3A533A94">
                <wp:simplePos x="0" y="0"/>
                <wp:positionH relativeFrom="column">
                  <wp:posOffset>6558915</wp:posOffset>
                </wp:positionH>
                <wp:positionV relativeFrom="paragraph">
                  <wp:posOffset>97790</wp:posOffset>
                </wp:positionV>
                <wp:extent cx="0" cy="228600"/>
                <wp:effectExtent l="76200" t="0" r="57150" b="57150"/>
                <wp:wrapNone/>
                <wp:docPr id="3524" name="Прямая со стрелкой 3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F0FBAC7" id="Прямая со стрелкой 3524" o:spid="_x0000_s1026" type="#_x0000_t32" style="position:absolute;margin-left:516.45pt;margin-top:7.7pt;width:0;height:18pt;z-index:25391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" strokeweight="2pt">
                <v:stroke endarrow="block"/>
              </v:shape>
            </w:pict>
          </mc:Fallback>
        </mc:AlternateContent>
      </w:r>
    </w:p>
    <w:p w:rsidR="003B796B" w:rsidRPr="00F91454" w:rsidRDefault="00B242E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07968" behindDoc="0" locked="0" layoutInCell="1" allowOverlap="1" wp14:anchorId="76B60BE6" wp14:editId="40F36141">
                <wp:simplePos x="0" y="0"/>
                <wp:positionH relativeFrom="column">
                  <wp:posOffset>2872105</wp:posOffset>
                </wp:positionH>
                <wp:positionV relativeFrom="paragraph">
                  <wp:posOffset>114300</wp:posOffset>
                </wp:positionV>
                <wp:extent cx="4425950" cy="419100"/>
                <wp:effectExtent l="0" t="0" r="12700" b="19050"/>
                <wp:wrapNone/>
                <wp:docPr id="3529" name="Прямоугольник 3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25950" cy="4191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D0A11" w:rsidRDefault="00AE4411" w:rsidP="00701984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оставление акта тематической налоговой проверки, распечатка, вручение копии акта тематической налоговой проверки </w:t>
                            </w:r>
                            <w:proofErr w:type="spellStart"/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29" o:spid="_x0000_s1447" style="position:absolute;margin-left:226.15pt;margin-top:9pt;width:348.5pt;height:33pt;z-index:25390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" filled="f" fillcolor="#2f5496" strokecolor="#2f5496" strokeweight="1.5pt">
                <v:textbox>
                  <w:txbxContent>
                    <w:p w:rsidR="00AE4411" w:rsidRPr="007D0A11" w:rsidRDefault="00AE4411" w:rsidP="00701984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D0A1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оставление акта тематической налоговой проверки, распечатка, вручение копии акта тематической налоговой проверки услугополучателю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08992" behindDoc="0" locked="0" layoutInCell="1" allowOverlap="1" wp14:anchorId="192E5C76" wp14:editId="229DD4DD">
                <wp:simplePos x="0" y="0"/>
                <wp:positionH relativeFrom="column">
                  <wp:posOffset>7680325</wp:posOffset>
                </wp:positionH>
                <wp:positionV relativeFrom="paragraph">
                  <wp:posOffset>69215</wp:posOffset>
                </wp:positionV>
                <wp:extent cx="1765300" cy="610870"/>
                <wp:effectExtent l="0" t="0" r="25400" b="17780"/>
                <wp:wrapNone/>
                <wp:docPr id="3527" name="Прямоугольник 3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765300" cy="6108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D0A11" w:rsidRDefault="00AE4411" w:rsidP="00701984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Заверение подписью акта тематической налоговой проверки</w:t>
                            </w:r>
                          </w:p>
                          <w:p w:rsidR="00AE4411" w:rsidRPr="00AD5D16" w:rsidRDefault="00AE4411" w:rsidP="00701984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27" o:spid="_x0000_s1448" style="position:absolute;margin-left:604.75pt;margin-top:5.45pt;width:139pt;height:48.1pt;flip:y;z-index:25390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" filled="f" fillcolor="#2f5496" strokecolor="#2f5496" strokeweight="1.5pt">
                <v:textbox>
                  <w:txbxContent>
                    <w:p w:rsidR="00AE4411" w:rsidRPr="007D0A11" w:rsidRDefault="00AE4411" w:rsidP="00701984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7D0A1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Заверение подписью акта тематической налоговой проверки</w:t>
                      </w:r>
                    </w:p>
                    <w:p w:rsidR="00AE4411" w:rsidRPr="00AD5D16" w:rsidRDefault="00AE4411" w:rsidP="00701984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3B796B" w:rsidRPr="00F91454" w:rsidRDefault="00B242E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11040" behindDoc="0" locked="0" layoutInCell="1" allowOverlap="1" wp14:anchorId="1DEE44F6" wp14:editId="58D85DA5">
                <wp:simplePos x="0" y="0"/>
                <wp:positionH relativeFrom="column">
                  <wp:posOffset>7370445</wp:posOffset>
                </wp:positionH>
                <wp:positionV relativeFrom="paragraph">
                  <wp:posOffset>75565</wp:posOffset>
                </wp:positionV>
                <wp:extent cx="292100" cy="635"/>
                <wp:effectExtent l="0" t="76200" r="12700" b="94615"/>
                <wp:wrapNone/>
                <wp:docPr id="3526" name="Прямая со стрелкой 35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210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50FB445" id="Прямая со стрелкой 3526" o:spid="_x0000_s1026" type="#_x0000_t32" style="position:absolute;margin-left:580.35pt;margin-top:5.95pt;width:23pt;height:.05pt;z-index:25391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" strokeweight="2pt">
                <v:stroke endarrow="block"/>
              </v:shape>
            </w:pict>
          </mc:Fallback>
        </mc:AlternateContent>
      </w:r>
    </w:p>
    <w:p w:rsidR="003B796B" w:rsidRPr="00F91454" w:rsidRDefault="00B242E4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12064" behindDoc="0" locked="0" layoutInCell="1" allowOverlap="1" wp14:anchorId="29E306F0" wp14:editId="058DE242">
                <wp:simplePos x="0" y="0"/>
                <wp:positionH relativeFrom="column">
                  <wp:posOffset>7316470</wp:posOffset>
                </wp:positionH>
                <wp:positionV relativeFrom="paragraph">
                  <wp:posOffset>17779</wp:posOffset>
                </wp:positionV>
                <wp:extent cx="292100" cy="0"/>
                <wp:effectExtent l="38100" t="76200" r="0" b="95250"/>
                <wp:wrapNone/>
                <wp:docPr id="3522" name="Прямая со стрелкой 3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2921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C647AB7" id="Прямая со стрелкой 3522" o:spid="_x0000_s1026" type="#_x0000_t32" style="position:absolute;margin-left:576.1pt;margin-top:1.4pt;width:23pt;height:0;rotation:180;z-index:25391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" strokeweight="2pt">
                <v:stroke endarrow="block"/>
              </v:shape>
            </w:pict>
          </mc:Fallback>
        </mc:AlternateContent>
      </w:r>
      <w:r w:rsidR="00FA2B53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98752" behindDoc="0" locked="0" layoutInCell="1" allowOverlap="1" wp14:anchorId="65FA46B7" wp14:editId="4D77D67C">
                <wp:simplePos x="0" y="0"/>
                <wp:positionH relativeFrom="column">
                  <wp:posOffset>4576445</wp:posOffset>
                </wp:positionH>
                <wp:positionV relativeFrom="paragraph">
                  <wp:posOffset>147955</wp:posOffset>
                </wp:positionV>
                <wp:extent cx="1276350" cy="255905"/>
                <wp:effectExtent l="0" t="0" r="0" b="10795"/>
                <wp:wrapNone/>
                <wp:docPr id="3523" name="Выноска 2 (с границей) 35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76350" cy="255905"/>
                        </a:xfrm>
                        <a:prstGeom prst="accentCallout2">
                          <a:avLst>
                            <a:gd name="adj1" fmla="val 50000"/>
                            <a:gd name="adj2" fmla="val 71988"/>
                            <a:gd name="adj3" fmla="val 53722"/>
                            <a:gd name="adj4" fmla="val 94240"/>
                            <a:gd name="adj5" fmla="val 9111"/>
                            <a:gd name="adj6" fmla="val 14260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B6C44" w:rsidRDefault="00AE4411" w:rsidP="00701984">
                            <w:pPr>
                              <w:ind w:right="-108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B6C44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1 рабочий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23" o:spid="_x0000_s1449" type="#_x0000_t45" style="position:absolute;left:0;text-align:left;margin-left:360.35pt;margin-top:11.65pt;width:100.5pt;height:20.15pt;z-index:25389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" adj="30803,1968,20356,11604,15549,10800" filled="f" strokecolor="#1f4d78" strokeweight="1pt">
                <v:textbox>
                  <w:txbxContent>
                    <w:p w:rsidR="00AE4411" w:rsidRPr="00EB6C44" w:rsidRDefault="00AE4411" w:rsidP="00701984">
                      <w:pPr>
                        <w:ind w:right="-108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EB6C44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1 рабочий день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FA2B53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23328" behindDoc="0" locked="0" layoutInCell="1" allowOverlap="1" wp14:anchorId="198C4967" wp14:editId="35E8ADAA">
                <wp:simplePos x="0" y="0"/>
                <wp:positionH relativeFrom="column">
                  <wp:posOffset>6578600</wp:posOffset>
                </wp:positionH>
                <wp:positionV relativeFrom="paragraph">
                  <wp:posOffset>123825</wp:posOffset>
                </wp:positionV>
                <wp:extent cx="635" cy="280035"/>
                <wp:effectExtent l="76200" t="0" r="75565" b="62865"/>
                <wp:wrapNone/>
                <wp:docPr id="3515" name="Прямая со стрелкой 3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800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D96B697" id="Прямая со стрелкой 3515" o:spid="_x0000_s1026" type="#_x0000_t32" style="position:absolute;margin-left:518pt;margin-top:9.75pt;width:.05pt;height:22.05pt;z-index:25392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" strokeweight="2pt">
                <v:stroke endarrow="block"/>
              </v:shape>
            </w:pict>
          </mc:Fallback>
        </mc:AlternateContent>
      </w:r>
    </w:p>
    <w:p w:rsidR="003B796B" w:rsidRPr="00F91454" w:rsidRDefault="00B242E4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10016" behindDoc="0" locked="0" layoutInCell="1" allowOverlap="1" wp14:anchorId="2A73AFCE" wp14:editId="332C4981">
                <wp:simplePos x="0" y="0"/>
                <wp:positionH relativeFrom="column">
                  <wp:posOffset>7805420</wp:posOffset>
                </wp:positionH>
                <wp:positionV relativeFrom="paragraph">
                  <wp:posOffset>202565</wp:posOffset>
                </wp:positionV>
                <wp:extent cx="979170" cy="243205"/>
                <wp:effectExtent l="0" t="0" r="278130" b="23495"/>
                <wp:wrapNone/>
                <wp:docPr id="3521" name="Выноска 2 (с границей) 3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1014"/>
                            <a:gd name="adj5" fmla="val 4440"/>
                            <a:gd name="adj6" fmla="val 12626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D6978" w:rsidRDefault="00AE4411" w:rsidP="00701984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D6978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21" o:spid="_x0000_s1450" type="#_x0000_t45" style="position:absolute;left:0;text-align:left;margin-left:614.6pt;margin-top:15.95pt;width:77.1pt;height:19.15pt;z-index:25391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" adj="27273,959,26139,10151,23281,10151" filled="f" strokecolor="#1f4d78" strokeweight="1pt">
                <v:textbox>
                  <w:txbxContent>
                    <w:p w:rsidR="00AE4411" w:rsidRPr="00ED6978" w:rsidRDefault="00AE4411" w:rsidP="00701984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ED6978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FA2B53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92608" behindDoc="0" locked="0" layoutInCell="1" allowOverlap="1" wp14:anchorId="7DD84C3B" wp14:editId="6DF17BE0">
                <wp:simplePos x="0" y="0"/>
                <wp:positionH relativeFrom="column">
                  <wp:posOffset>3027680</wp:posOffset>
                </wp:positionH>
                <wp:positionV relativeFrom="paragraph">
                  <wp:posOffset>196850</wp:posOffset>
                </wp:positionV>
                <wp:extent cx="4425950" cy="581025"/>
                <wp:effectExtent l="0" t="0" r="12700" b="28575"/>
                <wp:wrapNone/>
                <wp:docPr id="3525" name="Прямоугольник 35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25950" cy="5810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74507" w:rsidRDefault="00AE4411" w:rsidP="00701984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674507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и подтверждении суммы превышения НДС, направление запроса в структурное подразделение </w:t>
                            </w:r>
                            <w:proofErr w:type="spellStart"/>
                            <w:r w:rsidRPr="00674507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674507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для получения документа об отсутствии задолженно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25" o:spid="_x0000_s1451" style="position:absolute;left:0;text-align:left;margin-left:238.4pt;margin-top:15.5pt;width:348.5pt;height:45.75pt;z-index:25389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" filled="f" fillcolor="#2f5496" strokecolor="#2f5496" strokeweight="1.5pt">
                <v:textbox>
                  <w:txbxContent>
                    <w:p w:rsidR="00AE4411" w:rsidRPr="00674507" w:rsidRDefault="00AE4411" w:rsidP="00701984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674507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 подтверждении суммы превышения НДС, направление запроса в структурное подразделение услугодателя для получения документа об отсутствии задолженности</w:t>
                      </w:r>
                    </w:p>
                  </w:txbxContent>
                </v:textbox>
              </v:rect>
            </w:pict>
          </mc:Fallback>
        </mc:AlternateContent>
      </w:r>
    </w:p>
    <w:p w:rsidR="003B796B" w:rsidRPr="00F91454" w:rsidRDefault="003B796B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3B796B" w:rsidRPr="00F91454" w:rsidRDefault="00DA227C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17184" behindDoc="0" locked="0" layoutInCell="1" allowOverlap="1" wp14:anchorId="60899074" wp14:editId="18779E31">
                <wp:simplePos x="0" y="0"/>
                <wp:positionH relativeFrom="column">
                  <wp:posOffset>1652270</wp:posOffset>
                </wp:positionH>
                <wp:positionV relativeFrom="paragraph">
                  <wp:posOffset>86360</wp:posOffset>
                </wp:positionV>
                <wp:extent cx="175895" cy="389255"/>
                <wp:effectExtent l="0" t="0" r="33655" b="29845"/>
                <wp:wrapNone/>
                <wp:docPr id="3520" name="Прямая со стрелкой 35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5895" cy="389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489FD34" id="Прямая со стрелкой 3520" o:spid="_x0000_s1026" type="#_x0000_t32" style="position:absolute;margin-left:130.1pt;margin-top:6.8pt;width:13.85pt;height:30.65pt;flip:x;z-index:25391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" strokeweight="2pt"/>
            </w:pict>
          </mc:Fallback>
        </mc:AlternateContent>
      </w:r>
      <w:r w:rsidR="00FA2B53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14112" behindDoc="0" locked="0" layoutInCell="1" allowOverlap="1" wp14:anchorId="52254761" wp14:editId="7B3030C5">
                <wp:simplePos x="0" y="0"/>
                <wp:positionH relativeFrom="column">
                  <wp:posOffset>6576060</wp:posOffset>
                </wp:positionH>
                <wp:positionV relativeFrom="paragraph">
                  <wp:posOffset>379730</wp:posOffset>
                </wp:positionV>
                <wp:extent cx="0" cy="292100"/>
                <wp:effectExtent l="0" t="0" r="19050" b="12700"/>
                <wp:wrapNone/>
                <wp:docPr id="3517" name="Прямая со стрелкой 35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2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7B6571A" id="Прямая со стрелкой 3517" o:spid="_x0000_s1026" type="#_x0000_t32" style="position:absolute;margin-left:517.8pt;margin-top:29.9pt;width:0;height:23pt;z-index:25391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" strokeweight="2pt"/>
            </w:pict>
          </mc:Fallback>
        </mc:AlternateContent>
      </w:r>
      <w:r w:rsidR="00FA2B53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94656" behindDoc="0" locked="0" layoutInCell="1" allowOverlap="1" wp14:anchorId="0CDF2D19" wp14:editId="68D1CEDA">
                <wp:simplePos x="0" y="0"/>
                <wp:positionH relativeFrom="column">
                  <wp:posOffset>4298950</wp:posOffset>
                </wp:positionH>
                <wp:positionV relativeFrom="paragraph">
                  <wp:posOffset>480060</wp:posOffset>
                </wp:positionV>
                <wp:extent cx="1857375" cy="241935"/>
                <wp:effectExtent l="0" t="76200" r="333375" b="24765"/>
                <wp:wrapNone/>
                <wp:docPr id="3518" name="Выноска 2 (с границей) 3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57375" cy="241935"/>
                        </a:xfrm>
                        <a:prstGeom prst="accentCallout2">
                          <a:avLst>
                            <a:gd name="adj1" fmla="val 47245"/>
                            <a:gd name="adj2" fmla="val 104102"/>
                            <a:gd name="adj3" fmla="val 47245"/>
                            <a:gd name="adj4" fmla="val 110051"/>
                            <a:gd name="adj5" fmla="val -27032"/>
                            <a:gd name="adj6" fmla="val 11620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121A83" w:rsidRDefault="00AE4411" w:rsidP="00701984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121A83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2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18" o:spid="_x0000_s1452" type="#_x0000_t45" style="position:absolute;left:0;text-align:left;margin-left:338.5pt;margin-top:37.8pt;width:146.25pt;height:19.05pt;z-index:25389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" adj="25100,-5839,23771,10205,22486,10205" filled="f" strokecolor="#1f4d78" strokeweight="1pt">
                <v:textbox>
                  <w:txbxContent>
                    <w:p w:rsidR="00AE4411" w:rsidRPr="00121A83" w:rsidRDefault="00AE4411" w:rsidP="00701984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121A83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2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FA2B53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02848" behindDoc="0" locked="0" layoutInCell="1" allowOverlap="1" wp14:anchorId="61870BAE" wp14:editId="14D7EC47">
                <wp:simplePos x="0" y="0"/>
                <wp:positionH relativeFrom="column">
                  <wp:posOffset>186055</wp:posOffset>
                </wp:positionH>
                <wp:positionV relativeFrom="paragraph">
                  <wp:posOffset>187325</wp:posOffset>
                </wp:positionV>
                <wp:extent cx="1047750" cy="322580"/>
                <wp:effectExtent l="0" t="95250" r="419100" b="20320"/>
                <wp:wrapNone/>
                <wp:docPr id="3519" name="Выноска 2 (с границей) 35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47750" cy="322580"/>
                        </a:xfrm>
                        <a:prstGeom prst="accentCallout2">
                          <a:avLst>
                            <a:gd name="adj1" fmla="val 49315"/>
                            <a:gd name="adj2" fmla="val 108421"/>
                            <a:gd name="adj3" fmla="val 49315"/>
                            <a:gd name="adj4" fmla="val 120000"/>
                            <a:gd name="adj5" fmla="val -25755"/>
                            <a:gd name="adj6" fmla="val 13789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B6C44" w:rsidRDefault="00AE4411" w:rsidP="00701984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B6C44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10 рабочих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19" o:spid="_x0000_s1453" type="#_x0000_t45" style="position:absolute;left:0;text-align:left;margin-left:14.65pt;margin-top:14.75pt;width:82.5pt;height:25.4pt;z-index:25390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" adj="29785,-5563,25920,10652,23419,10652" filled="f" strokecolor="#1f4d78" strokeweight="1pt">
                <v:textbox>
                  <w:txbxContent>
                    <w:p w:rsidR="00AE4411" w:rsidRPr="00EB6C44" w:rsidRDefault="00AE4411" w:rsidP="00701984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EB6C44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10 рабочих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FA2B53" w:rsidRPr="00F91454" w:rsidRDefault="00DA227C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3919232" behindDoc="0" locked="0" layoutInCell="1" allowOverlap="1" wp14:anchorId="236AF077" wp14:editId="5897C66B">
                <wp:simplePos x="0" y="0"/>
                <wp:positionH relativeFrom="column">
                  <wp:posOffset>62230</wp:posOffset>
                </wp:positionH>
                <wp:positionV relativeFrom="paragraph">
                  <wp:posOffset>-99695</wp:posOffset>
                </wp:positionV>
                <wp:extent cx="1256665" cy="4038600"/>
                <wp:effectExtent l="57150" t="0" r="19685" b="57150"/>
                <wp:wrapNone/>
                <wp:docPr id="3516" name="Прямая со стрелкой 35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56665" cy="4038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496173C" id="Прямая со стрелкой 3516" o:spid="_x0000_s1026" type="#_x0000_t32" style="position:absolute;margin-left:4.9pt;margin-top:-7.85pt;width:98.95pt;height:318pt;flip:x;z-index:25391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" strokeweight="2pt">
                <v:stroke endarrow="block"/>
              </v:shape>
            </w:pict>
          </mc:Fallback>
        </mc:AlternateContent>
      </w:r>
      <w:r w:rsidR="00FA2B53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29472" behindDoc="0" locked="0" layoutInCell="1" allowOverlap="1" wp14:anchorId="14B2E5FB" wp14:editId="2E2D943E">
                <wp:simplePos x="0" y="0"/>
                <wp:positionH relativeFrom="column">
                  <wp:posOffset>6139815</wp:posOffset>
                </wp:positionH>
                <wp:positionV relativeFrom="paragraph">
                  <wp:posOffset>-415925</wp:posOffset>
                </wp:positionV>
                <wp:extent cx="0" cy="310515"/>
                <wp:effectExtent l="76200" t="0" r="57150" b="51435"/>
                <wp:wrapNone/>
                <wp:docPr id="3513" name="Прямая со стрелкой 3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05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DB009EB" id="Прямая со стрелкой 3513" o:spid="_x0000_s1026" type="#_x0000_t32" style="position:absolute;margin-left:483.45pt;margin-top:-32.75pt;width:0;height:24.45pt;z-index:25392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="00FA2B53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22304" behindDoc="0" locked="0" layoutInCell="1" allowOverlap="1" wp14:anchorId="7016CC2E" wp14:editId="35A3EB43">
                <wp:simplePos x="0" y="0"/>
                <wp:positionH relativeFrom="column">
                  <wp:posOffset>1891030</wp:posOffset>
                </wp:positionH>
                <wp:positionV relativeFrom="paragraph">
                  <wp:posOffset>-80010</wp:posOffset>
                </wp:positionV>
                <wp:extent cx="4997450" cy="662940"/>
                <wp:effectExtent l="0" t="0" r="12700" b="22860"/>
                <wp:wrapNone/>
                <wp:docPr id="3514" name="Прямоугольник 35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97450" cy="6629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D0A11" w:rsidRDefault="00AE4411" w:rsidP="003B796B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одготовка документа об отсутствии задолженности, распечатка и передача в структурное подразделение </w:t>
                            </w:r>
                            <w:proofErr w:type="spellStart"/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, ответственное за проведение тематической налоговой проверк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14" o:spid="_x0000_s1454" style="position:absolute;left:0;text-align:left;margin-left:148.9pt;margin-top:-6.3pt;width:393.5pt;height:52.2pt;z-index:25392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" filled="f" fillcolor="#2f5496" strokecolor="#2f5496" strokeweight="1.5pt">
                <v:textbox>
                  <w:txbxContent>
                    <w:p w:rsidR="00AE4411" w:rsidRPr="007D0A11" w:rsidRDefault="00AE4411" w:rsidP="003B796B">
                      <w:pP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7D0A1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одготовка документа об отсутствии задолженности, распечатка и передача в структурное подразделение услугодателя, ответственное за проведение тематической налоговой проверки</w:t>
                      </w:r>
                    </w:p>
                  </w:txbxContent>
                </v:textbox>
              </v:rect>
            </w:pict>
          </mc:Fallback>
        </mc:AlternateContent>
      </w:r>
    </w:p>
    <w:p w:rsidR="00FA2B53" w:rsidRPr="00F91454" w:rsidRDefault="00FA2B53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FA2B53" w:rsidRPr="00F91454" w:rsidRDefault="00DA227C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24352" behindDoc="0" locked="0" layoutInCell="1" allowOverlap="1" wp14:anchorId="401F78C1" wp14:editId="12684EBF">
                <wp:simplePos x="0" y="0"/>
                <wp:positionH relativeFrom="column">
                  <wp:posOffset>1966595</wp:posOffset>
                </wp:positionH>
                <wp:positionV relativeFrom="paragraph">
                  <wp:posOffset>190500</wp:posOffset>
                </wp:positionV>
                <wp:extent cx="3354705" cy="310515"/>
                <wp:effectExtent l="0" t="19050" r="455295" b="13335"/>
                <wp:wrapNone/>
                <wp:docPr id="3512" name="Выноска 2 (с границей) 35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354705" cy="310515"/>
                        </a:xfrm>
                        <a:prstGeom prst="accentCallout2">
                          <a:avLst>
                            <a:gd name="adj1" fmla="val 36810"/>
                            <a:gd name="adj2" fmla="val 102273"/>
                            <a:gd name="adj3" fmla="val 36810"/>
                            <a:gd name="adj4" fmla="val 107403"/>
                            <a:gd name="adj5" fmla="val -2046"/>
                            <a:gd name="adj6" fmla="val 11266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16560" w:rsidRDefault="00AE4411" w:rsidP="003B796B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416560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с момента поступления запроса 5 рабочи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12" o:spid="_x0000_s1455" type="#_x0000_t45" style="position:absolute;left:0;text-align:left;margin-left:154.85pt;margin-top:15pt;width:264.15pt;height:24.45pt;z-index:25392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" adj="24335,-442,23199,7951,22091,7951" filled="f" strokecolor="#1f4d78" strokeweight="1pt">
                <v:textbox>
                  <w:txbxContent>
                    <w:p w:rsidR="00AE4411" w:rsidRPr="00416560" w:rsidRDefault="00AE4411" w:rsidP="003B796B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416560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с момента поступления запроса 5 рабочи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FA2B53" w:rsidRPr="00F91454" w:rsidRDefault="00DA227C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884416" behindDoc="0" locked="0" layoutInCell="1" allowOverlap="1" wp14:anchorId="7E361833" wp14:editId="7C4B66FE">
                <wp:simplePos x="0" y="0"/>
                <wp:positionH relativeFrom="column">
                  <wp:posOffset>5997575</wp:posOffset>
                </wp:positionH>
                <wp:positionV relativeFrom="paragraph">
                  <wp:posOffset>121920</wp:posOffset>
                </wp:positionV>
                <wp:extent cx="283210" cy="0"/>
                <wp:effectExtent l="46355" t="0" r="86995" b="67945"/>
                <wp:wrapNone/>
                <wp:docPr id="3549" name="Прямая со стрелкой 3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28321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65C3427" id="Прямая со стрелкой 3549" o:spid="_x0000_s1026" type="#_x0000_t32" style="position:absolute;margin-left:472.25pt;margin-top:9.6pt;width:22.3pt;height:0;rotation:90;z-index:25388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" strokeweight="2pt">
                <v:stroke endarrow="block"/>
              </v:shape>
            </w:pict>
          </mc:Fallback>
        </mc:AlternateContent>
      </w:r>
    </w:p>
    <w:p w:rsidR="00FA2B53" w:rsidRPr="00F91454" w:rsidRDefault="00BA588E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25376" behindDoc="0" locked="0" layoutInCell="1" allowOverlap="1" wp14:anchorId="79A0AA66" wp14:editId="23B6033E">
                <wp:simplePos x="0" y="0"/>
                <wp:positionH relativeFrom="column">
                  <wp:posOffset>2119630</wp:posOffset>
                </wp:positionH>
                <wp:positionV relativeFrom="paragraph">
                  <wp:posOffset>53976</wp:posOffset>
                </wp:positionV>
                <wp:extent cx="4997450" cy="742950"/>
                <wp:effectExtent l="0" t="0" r="12700" b="19050"/>
                <wp:wrapNone/>
                <wp:docPr id="3511" name="Прямоугольник 35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97450" cy="7429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D0A11" w:rsidRDefault="00AE4411" w:rsidP="003B796B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одготовка распоряжения, распечатка, заверение подписью и передача в структурное подразделение </w:t>
                            </w:r>
                            <w:proofErr w:type="spellStart"/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11" o:spid="_x0000_s1456" style="position:absolute;left:0;text-align:left;margin-left:166.9pt;margin-top:4.25pt;width:393.5pt;height:58.5pt;z-index:25392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" filled="f" fillcolor="#2f5496" strokecolor="#2f5496" strokeweight="1.5pt">
                <v:textbox>
                  <w:txbxContent>
                    <w:p w:rsidR="00AE4411" w:rsidRPr="007D0A11" w:rsidRDefault="00AE4411" w:rsidP="003B796B">
                      <w:pPr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7D0A1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одготовка распоряжения, распечатка, заверение подписью и передача в структурное подразделение услугодателя для осуществления зачетов в счет погашения, имеющейся налоговой задолженности и (или) зачисления в счет предстоящих платежей, возврата превышения НДС</w:t>
                      </w:r>
                    </w:p>
                  </w:txbxContent>
                </v:textbox>
              </v:rect>
            </w:pict>
          </mc:Fallback>
        </mc:AlternateContent>
      </w:r>
      <w:r w:rsidR="00DA227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30496" behindDoc="0" locked="0" layoutInCell="1" allowOverlap="1" wp14:anchorId="4346E21E" wp14:editId="115D713E">
                <wp:simplePos x="0" y="0"/>
                <wp:positionH relativeFrom="column">
                  <wp:posOffset>7529830</wp:posOffset>
                </wp:positionH>
                <wp:positionV relativeFrom="paragraph">
                  <wp:posOffset>176530</wp:posOffset>
                </wp:positionV>
                <wp:extent cx="1774825" cy="533400"/>
                <wp:effectExtent l="0" t="0" r="15875" b="19050"/>
                <wp:wrapNone/>
                <wp:docPr id="3510" name="Прямоугольник 35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774825" cy="533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D0A11" w:rsidRDefault="00AE4411" w:rsidP="003B796B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Заверение подписью распоряжения</w:t>
                            </w:r>
                          </w:p>
                          <w:p w:rsidR="00AE4411" w:rsidRPr="00AD5D16" w:rsidRDefault="00AE4411" w:rsidP="003B796B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10" o:spid="_x0000_s1457" style="position:absolute;left:0;text-align:left;margin-left:592.9pt;margin-top:13.9pt;width:139.75pt;height:42pt;flip:y;z-index:25393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" filled="f" fillcolor="#2f5496" strokecolor="#2f5496" strokeweight="1.5pt">
                <v:textbox>
                  <w:txbxContent>
                    <w:p w:rsidR="00AE4411" w:rsidRPr="007D0A11" w:rsidRDefault="00AE4411" w:rsidP="003B796B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7D0A1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Заверение подписью распоряжения</w:t>
                      </w:r>
                    </w:p>
                    <w:p w:rsidR="00AE4411" w:rsidRPr="00AD5D16" w:rsidRDefault="00AE4411" w:rsidP="003B796B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A2B53" w:rsidRPr="00F91454" w:rsidRDefault="00FA2B53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FA2B53" w:rsidRPr="00F91454" w:rsidRDefault="00DA227C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32544" behindDoc="0" locked="0" layoutInCell="1" allowOverlap="1" wp14:anchorId="5058329E" wp14:editId="629ABFD9">
                <wp:simplePos x="0" y="0"/>
                <wp:positionH relativeFrom="column">
                  <wp:posOffset>7159625</wp:posOffset>
                </wp:positionH>
                <wp:positionV relativeFrom="paragraph">
                  <wp:posOffset>55245</wp:posOffset>
                </wp:positionV>
                <wp:extent cx="304800" cy="0"/>
                <wp:effectExtent l="0" t="76200" r="19050" b="95250"/>
                <wp:wrapNone/>
                <wp:docPr id="3509" name="Прямая со стрелкой 3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8FC4960" id="Прямая со стрелкой 3509" o:spid="_x0000_s1026" type="#_x0000_t32" style="position:absolute;margin-left:563.75pt;margin-top:4.35pt;width:24pt;height:0;z-index:25393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" strokeweight="2pt">
                <v:stroke endarrow="block"/>
              </v:shape>
            </w:pict>
          </mc:Fallback>
        </mc:AlternateContent>
      </w:r>
    </w:p>
    <w:p w:rsidR="00FA2B53" w:rsidRPr="00F91454" w:rsidRDefault="00BA588E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21280" behindDoc="0" locked="0" layoutInCell="1" allowOverlap="1" wp14:anchorId="12127156" wp14:editId="68929973">
                <wp:simplePos x="0" y="0"/>
                <wp:positionH relativeFrom="column">
                  <wp:posOffset>6196330</wp:posOffset>
                </wp:positionH>
                <wp:positionV relativeFrom="paragraph">
                  <wp:posOffset>184785</wp:posOffset>
                </wp:positionV>
                <wp:extent cx="0" cy="381000"/>
                <wp:effectExtent l="76200" t="0" r="95250" b="57150"/>
                <wp:wrapNone/>
                <wp:docPr id="3505" name="Прямая со стрелкой 35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10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48BE4B9" id="Прямая со стрелкой 3505" o:spid="_x0000_s1026" type="#_x0000_t32" style="position:absolute;margin-left:487.9pt;margin-top:14.55pt;width:0;height:30pt;z-index:25392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26400" behindDoc="0" locked="0" layoutInCell="1" allowOverlap="1" wp14:anchorId="06D7BE71" wp14:editId="1DB1B80A">
                <wp:simplePos x="0" y="0"/>
                <wp:positionH relativeFrom="column">
                  <wp:posOffset>1891030</wp:posOffset>
                </wp:positionH>
                <wp:positionV relativeFrom="paragraph">
                  <wp:posOffset>193040</wp:posOffset>
                </wp:positionV>
                <wp:extent cx="3802380" cy="381000"/>
                <wp:effectExtent l="0" t="38100" r="426720" b="19050"/>
                <wp:wrapNone/>
                <wp:docPr id="3506" name="Выноска 2 (с границей) 3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802380" cy="381000"/>
                        </a:xfrm>
                        <a:prstGeom prst="accentCallout2">
                          <a:avLst>
                            <a:gd name="adj1" fmla="val 27069"/>
                            <a:gd name="adj2" fmla="val 102273"/>
                            <a:gd name="adj3" fmla="val 27069"/>
                            <a:gd name="adj4" fmla="val 106134"/>
                            <a:gd name="adj5" fmla="val -6468"/>
                            <a:gd name="adj6" fmla="val 110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16560" w:rsidRDefault="00AE4411" w:rsidP="003B796B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416560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не позднее 2 рабочих дней с момента получения документа об отсутствии задолженно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06" o:spid="_x0000_s1458" type="#_x0000_t45" style="position:absolute;left:0;text-align:left;margin-left:148.9pt;margin-top:15.2pt;width:299.4pt;height:30pt;z-index:25392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" adj="23783,-1397,22925,5847,22091,5847" filled="f" strokecolor="#1f4d78" strokeweight="1pt">
                <v:textbox>
                  <w:txbxContent>
                    <w:p w:rsidR="00AE4411" w:rsidRPr="00416560" w:rsidRDefault="00AE4411" w:rsidP="003B796B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416560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не позднее 2 рабочих дней с момента получения документа об отсутствии задолженности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DA227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31520" behindDoc="0" locked="0" layoutInCell="1" allowOverlap="1" wp14:anchorId="319B5B4C" wp14:editId="300A379F">
                <wp:simplePos x="0" y="0"/>
                <wp:positionH relativeFrom="column">
                  <wp:posOffset>7606030</wp:posOffset>
                </wp:positionH>
                <wp:positionV relativeFrom="paragraph">
                  <wp:posOffset>183515</wp:posOffset>
                </wp:positionV>
                <wp:extent cx="979170" cy="243205"/>
                <wp:effectExtent l="0" t="38100" r="278130" b="80645"/>
                <wp:wrapNone/>
                <wp:docPr id="3508" name="Выноска 2 (с границей) 35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121407"/>
                            <a:gd name="adj2" fmla="val 107782"/>
                            <a:gd name="adj3" fmla="val 46995"/>
                            <a:gd name="adj4" fmla="val 121727"/>
                            <a:gd name="adj5" fmla="val -11227"/>
                            <a:gd name="adj6" fmla="val 12723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16560" w:rsidRDefault="00AE4411" w:rsidP="003B796B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416560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08" o:spid="_x0000_s1459" type="#_x0000_t45" style="position:absolute;left:0;text-align:left;margin-left:598.9pt;margin-top:14.45pt;width:77.1pt;height:19.15pt;z-index:25393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" adj="27483,-2425,26293,10151,23281,26224" filled="f" strokecolor="#1f4d78" strokeweight="1pt">
                <v:textbox>
                  <w:txbxContent>
                    <w:p w:rsidR="00AE4411" w:rsidRPr="00416560" w:rsidRDefault="00AE4411" w:rsidP="003B796B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416560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DA227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33568" behindDoc="0" locked="0" layoutInCell="1" allowOverlap="1" wp14:anchorId="30B17C90" wp14:editId="2404797B">
                <wp:simplePos x="0" y="0"/>
                <wp:positionH relativeFrom="column">
                  <wp:posOffset>7155180</wp:posOffset>
                </wp:positionH>
                <wp:positionV relativeFrom="paragraph">
                  <wp:posOffset>48260</wp:posOffset>
                </wp:positionV>
                <wp:extent cx="304800" cy="0"/>
                <wp:effectExtent l="38100" t="76200" r="0" b="95250"/>
                <wp:wrapNone/>
                <wp:docPr id="3507" name="Прямая со стрелкой 35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048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44669B5" id="Прямая со стрелкой 3507" o:spid="_x0000_s1026" type="#_x0000_t32" style="position:absolute;margin-left:563.4pt;margin-top:3.8pt;width:24pt;height:0;flip:x;z-index:25393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" strokeweight="2pt">
                <v:stroke endarrow="block"/>
              </v:shape>
            </w:pict>
          </mc:Fallback>
        </mc:AlternateContent>
      </w:r>
    </w:p>
    <w:p w:rsidR="003B796B" w:rsidRPr="00F91454" w:rsidRDefault="003B796B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34592" behindDoc="0" locked="0" layoutInCell="1" allowOverlap="1" wp14:anchorId="78542E6C" wp14:editId="5085E164">
                <wp:simplePos x="0" y="0"/>
                <wp:positionH relativeFrom="column">
                  <wp:posOffset>7863205</wp:posOffset>
                </wp:positionH>
                <wp:positionV relativeFrom="paragraph">
                  <wp:posOffset>341630</wp:posOffset>
                </wp:positionV>
                <wp:extent cx="1727200" cy="1428750"/>
                <wp:effectExtent l="0" t="0" r="25400" b="19050"/>
                <wp:wrapNone/>
                <wp:docPr id="3504" name="Прямоугольник 35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727200" cy="14287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D0A11" w:rsidRDefault="00AE4411" w:rsidP="003B796B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Заверение подписью заключения и платежные поручения на зачет в счет погашения, имеющейся налоговой задолженности и (или) зачисления в счет предстоящих платежей и</w:t>
                            </w:r>
                            <w:r w:rsidRPr="007D0A11">
                              <w:rPr>
                                <w:szCs w:val="16"/>
                              </w:rPr>
                              <w:t xml:space="preserve"> </w:t>
                            </w:r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возврата превышения НДС</w:t>
                            </w:r>
                          </w:p>
                          <w:p w:rsidR="00AE4411" w:rsidRPr="00AD5D16" w:rsidRDefault="00AE4411" w:rsidP="003B796B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04" o:spid="_x0000_s1460" style="position:absolute;left:0;text-align:left;margin-left:619.15pt;margin-top:26.9pt;width:136pt;height:112.5pt;flip:y;z-index:25393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" filled="f" fillcolor="#2f5496" strokecolor="#2f5496" strokeweight="1.5pt">
                <v:textbox>
                  <w:txbxContent>
                    <w:p w:rsidR="00AE4411" w:rsidRPr="007D0A11" w:rsidRDefault="00AE4411" w:rsidP="003B796B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7D0A1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Заверение подписью заключения и платежные поручения на зачет в счет погашения, имеющейся налоговой задолженности и (или) зачисления в счет предстоящих платежей и</w:t>
                      </w:r>
                      <w:r w:rsidRPr="007D0A11">
                        <w:rPr>
                          <w:szCs w:val="16"/>
                        </w:rPr>
                        <w:t xml:space="preserve"> </w:t>
                      </w:r>
                      <w:r w:rsidRPr="007D0A1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возврата превышения НДС</w:t>
                      </w:r>
                    </w:p>
                    <w:p w:rsidR="00AE4411" w:rsidRPr="00AD5D16" w:rsidRDefault="00AE4411" w:rsidP="003B796B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3B796B" w:rsidRPr="00F91454" w:rsidRDefault="003B796B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27424" behindDoc="0" locked="0" layoutInCell="1" allowOverlap="1" wp14:anchorId="60FE581D" wp14:editId="18872AC0">
                <wp:simplePos x="0" y="0"/>
                <wp:positionH relativeFrom="column">
                  <wp:posOffset>2453005</wp:posOffset>
                </wp:positionH>
                <wp:positionV relativeFrom="paragraph">
                  <wp:posOffset>165735</wp:posOffset>
                </wp:positionV>
                <wp:extent cx="4997450" cy="606425"/>
                <wp:effectExtent l="0" t="0" r="12700" b="22225"/>
                <wp:wrapNone/>
                <wp:docPr id="3501" name="Прямоугольник 3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97450" cy="6064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D0A11" w:rsidRDefault="00AE4411" w:rsidP="003B796B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одготовка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ка, заверение печатью </w:t>
                            </w:r>
                            <w:proofErr w:type="spellStart"/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01" o:spid="_x0000_s1461" style="position:absolute;left:0;text-align:left;margin-left:193.15pt;margin-top:13.05pt;width:393.5pt;height:47.75pt;z-index:25392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" filled="f" fillcolor="#2f5496" strokecolor="#2f5496" strokeweight="1.5pt">
                <v:textbox>
                  <w:txbxContent>
                    <w:p w:rsidR="00AE4411" w:rsidRPr="007D0A11" w:rsidRDefault="00AE4411" w:rsidP="003B796B">
                      <w:pP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7D0A1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одготовка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ка, заверение печатью услугодателя</w:t>
                      </w:r>
                    </w:p>
                  </w:txbxContent>
                </v:textbox>
              </v:rect>
            </w:pict>
          </mc:Fallback>
        </mc:AlternateContent>
      </w:r>
    </w:p>
    <w:p w:rsidR="003B796B" w:rsidRPr="00F91454" w:rsidRDefault="003B796B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38688" behindDoc="0" locked="0" layoutInCell="1" allowOverlap="1" wp14:anchorId="6789A07D" wp14:editId="25DEBBEB">
                <wp:simplePos x="0" y="0"/>
                <wp:positionH relativeFrom="column">
                  <wp:posOffset>7459345</wp:posOffset>
                </wp:positionH>
                <wp:positionV relativeFrom="paragraph">
                  <wp:posOffset>39370</wp:posOffset>
                </wp:positionV>
                <wp:extent cx="352425" cy="0"/>
                <wp:effectExtent l="0" t="76200" r="28575" b="95250"/>
                <wp:wrapNone/>
                <wp:docPr id="3502" name="Прямая со стрелкой 35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24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0388712" id="Прямая со стрелкой 3502" o:spid="_x0000_s1026" type="#_x0000_t32" style="position:absolute;margin-left:587.35pt;margin-top:3.1pt;width:27.75pt;height:0;z-index:25393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39712" behindDoc="0" locked="0" layoutInCell="1" allowOverlap="1" wp14:anchorId="4EBBEC64" wp14:editId="1A68A80C">
                <wp:simplePos x="0" y="0"/>
                <wp:positionH relativeFrom="column">
                  <wp:posOffset>7459345</wp:posOffset>
                </wp:positionH>
                <wp:positionV relativeFrom="paragraph">
                  <wp:posOffset>193040</wp:posOffset>
                </wp:positionV>
                <wp:extent cx="352425" cy="0"/>
                <wp:effectExtent l="38100" t="76200" r="0" b="95250"/>
                <wp:wrapNone/>
                <wp:docPr id="3503" name="Прямая со стрелкой 3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24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3E80C7C" id="Прямая со стрелкой 3503" o:spid="_x0000_s1026" type="#_x0000_t32" style="position:absolute;margin-left:587.35pt;margin-top:15.2pt;width:27.75pt;height:0;flip:x;z-index:25393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" strokeweight="2pt">
                <v:stroke endarrow="block"/>
              </v:shape>
            </w:pict>
          </mc:Fallback>
        </mc:AlternateContent>
      </w:r>
    </w:p>
    <w:p w:rsidR="003B796B" w:rsidRPr="00F91454" w:rsidRDefault="003B796B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3B796B" w:rsidRPr="00F91454" w:rsidRDefault="00BA588E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43808" behindDoc="0" locked="0" layoutInCell="1" allowOverlap="1" wp14:anchorId="34D8988D" wp14:editId="74612B7E">
                <wp:simplePos x="0" y="0"/>
                <wp:positionH relativeFrom="column">
                  <wp:posOffset>6272530</wp:posOffset>
                </wp:positionH>
                <wp:positionV relativeFrom="paragraph">
                  <wp:posOffset>158115</wp:posOffset>
                </wp:positionV>
                <wp:extent cx="635" cy="282575"/>
                <wp:effectExtent l="76200" t="0" r="75565" b="60325"/>
                <wp:wrapNone/>
                <wp:docPr id="3500" name="Прямая со стрелкой 3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825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0256A95" id="Прямая со стрелкой 3500" o:spid="_x0000_s1026" type="#_x0000_t32" style="position:absolute;margin-left:493.9pt;margin-top:12.45pt;width:.05pt;height:22.25pt;z-index:25394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 w:rsidR="00133773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28448" behindDoc="0" locked="0" layoutInCell="1" allowOverlap="1" wp14:anchorId="7A0BE061" wp14:editId="34ABE578">
                <wp:simplePos x="0" y="0"/>
                <wp:positionH relativeFrom="column">
                  <wp:posOffset>2595880</wp:posOffset>
                </wp:positionH>
                <wp:positionV relativeFrom="paragraph">
                  <wp:posOffset>153670</wp:posOffset>
                </wp:positionV>
                <wp:extent cx="3173095" cy="285750"/>
                <wp:effectExtent l="0" t="0" r="179705" b="19050"/>
                <wp:wrapNone/>
                <wp:docPr id="3499" name="Выноска 2 (с границей) 34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173095" cy="285750"/>
                        </a:xfrm>
                        <a:prstGeom prst="accentCallout2">
                          <a:avLst>
                            <a:gd name="adj1" fmla="val 40000"/>
                            <a:gd name="adj2" fmla="val 102403"/>
                            <a:gd name="adj3" fmla="val 40000"/>
                            <a:gd name="adj4" fmla="val 106343"/>
                            <a:gd name="adj5" fmla="val 8000"/>
                            <a:gd name="adj6" fmla="val 1103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A0A64" w:rsidRDefault="00AE4411" w:rsidP="003B796B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416560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в течение 1 рабочего дня  с момента</w:t>
                            </w:r>
                            <w:r w:rsidRPr="006A0A64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6A0A64">
                              <w:rPr>
                                <w:sz w:val="20"/>
                                <w:szCs w:val="16"/>
                              </w:rPr>
                              <w:t>полученияраспоряжени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99" o:spid="_x0000_s1462" type="#_x0000_t45" style="position:absolute;left:0;text-align:left;margin-left:204.4pt;margin-top:12.1pt;width:249.85pt;height:22.5pt;z-index:25392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" adj="23843,1728,22970,8640,22119,8640" filled="f" strokecolor="#1f4d78" strokeweight="1pt">
                <v:textbox>
                  <w:txbxContent>
                    <w:p w:rsidR="00AE4411" w:rsidRPr="006A0A64" w:rsidRDefault="00AE4411" w:rsidP="003B796B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416560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в течение 1 рабочего дня  с момента</w:t>
                      </w:r>
                      <w:r w:rsidRPr="006A0A64">
                        <w:rPr>
                          <w:sz w:val="20"/>
                          <w:szCs w:val="16"/>
                        </w:rPr>
                        <w:t xml:space="preserve"> полученияраспоряжения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3B796B" w:rsidRPr="00F91454" w:rsidRDefault="003B796B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3B796B" w:rsidRPr="00F91454" w:rsidRDefault="00BA588E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35616" behindDoc="0" locked="0" layoutInCell="1" allowOverlap="1" wp14:anchorId="677E61FB" wp14:editId="7681C5ED">
                <wp:simplePos x="0" y="0"/>
                <wp:positionH relativeFrom="column">
                  <wp:posOffset>7929245</wp:posOffset>
                </wp:positionH>
                <wp:positionV relativeFrom="paragraph">
                  <wp:posOffset>612140</wp:posOffset>
                </wp:positionV>
                <wp:extent cx="979170" cy="243205"/>
                <wp:effectExtent l="0" t="0" r="278130" b="23495"/>
                <wp:wrapNone/>
                <wp:docPr id="3498" name="Выноска 2 (с границей) 3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1014"/>
                            <a:gd name="adj5" fmla="val 4440"/>
                            <a:gd name="adj6" fmla="val 12626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16560" w:rsidRDefault="00AE4411" w:rsidP="003B796B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416560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98" o:spid="_x0000_s1463" type="#_x0000_t45" style="position:absolute;left:0;text-align:left;margin-left:624.35pt;margin-top:48.2pt;width:77.1pt;height:19.15pt;z-index:25393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" adj="27273,959,26139,10151,23281,10151" filled="f" strokecolor="#1f4d78" strokeweight="1pt">
                <v:textbox>
                  <w:txbxContent>
                    <w:p w:rsidR="00AE4411" w:rsidRPr="00416560" w:rsidRDefault="00AE4411" w:rsidP="003B796B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416560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133773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36640" behindDoc="0" locked="0" layoutInCell="1" allowOverlap="1" wp14:anchorId="41D90C8C" wp14:editId="3EC3374B">
                <wp:simplePos x="0" y="0"/>
                <wp:positionH relativeFrom="column">
                  <wp:posOffset>2452370</wp:posOffset>
                </wp:positionH>
                <wp:positionV relativeFrom="paragraph">
                  <wp:posOffset>-2540</wp:posOffset>
                </wp:positionV>
                <wp:extent cx="4587875" cy="438785"/>
                <wp:effectExtent l="0" t="0" r="22225" b="18415"/>
                <wp:wrapNone/>
                <wp:docPr id="3497" name="Прямоугольник 3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4387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D0A11" w:rsidRDefault="00AE4411" w:rsidP="003B796B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Направление заключений и платежных поручений в   территориальные органы уполномоченного органа по исполнению бюдже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97" o:spid="_x0000_s1464" style="position:absolute;left:0;text-align:left;margin-left:193.1pt;margin-top:-.2pt;width:361.25pt;height:34.55pt;z-index:25393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" filled="f" fillcolor="#2f5496" strokecolor="#2f5496" strokeweight="1.5pt">
                <v:textbox>
                  <w:txbxContent>
                    <w:p w:rsidR="00AE4411" w:rsidRPr="007D0A11" w:rsidRDefault="00AE4411" w:rsidP="003B796B">
                      <w:pP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7D0A1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Направление заключений и платежных поручений в   территориальные органы уполномоченного органа по исполнению бюджета</w:t>
                      </w:r>
                    </w:p>
                  </w:txbxContent>
                </v:textbox>
              </v:rect>
            </w:pict>
          </mc:Fallback>
        </mc:AlternateContent>
      </w:r>
      <w:r w:rsidR="00133773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44832" behindDoc="0" locked="0" layoutInCell="1" allowOverlap="1" wp14:anchorId="74CB56CB" wp14:editId="37CD98F1">
                <wp:simplePos x="0" y="0"/>
                <wp:positionH relativeFrom="column">
                  <wp:posOffset>6348730</wp:posOffset>
                </wp:positionH>
                <wp:positionV relativeFrom="paragraph">
                  <wp:posOffset>412750</wp:posOffset>
                </wp:positionV>
                <wp:extent cx="635" cy="351790"/>
                <wp:effectExtent l="76200" t="0" r="75565" b="48260"/>
                <wp:wrapNone/>
                <wp:docPr id="3496" name="Прямая со стрелкой 3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517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825EDA2" id="Прямая со стрелкой 3496" o:spid="_x0000_s1026" type="#_x0000_t32" style="position:absolute;margin-left:499.9pt;margin-top:32.5pt;width:.05pt;height:27.7pt;z-index:25394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="00133773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40736" behindDoc="0" locked="0" layoutInCell="1" allowOverlap="1" wp14:anchorId="0DDDDA53" wp14:editId="130D6B36">
                <wp:simplePos x="0" y="0"/>
                <wp:positionH relativeFrom="column">
                  <wp:posOffset>2595245</wp:posOffset>
                </wp:positionH>
                <wp:positionV relativeFrom="paragraph">
                  <wp:posOffset>474345</wp:posOffset>
                </wp:positionV>
                <wp:extent cx="3173095" cy="285750"/>
                <wp:effectExtent l="0" t="0" r="179705" b="19050"/>
                <wp:wrapNone/>
                <wp:docPr id="3495" name="Выноска 2 (с границей) 3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173095" cy="285750"/>
                        </a:xfrm>
                        <a:prstGeom prst="accentCallout2">
                          <a:avLst>
                            <a:gd name="adj1" fmla="val 40000"/>
                            <a:gd name="adj2" fmla="val 102403"/>
                            <a:gd name="adj3" fmla="val 40000"/>
                            <a:gd name="adj4" fmla="val 106343"/>
                            <a:gd name="adj5" fmla="val 8000"/>
                            <a:gd name="adj6" fmla="val 1103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A0A64" w:rsidRDefault="00AE4411" w:rsidP="003B796B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416560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в течение 1 рабочего дня с момента утверждения</w:t>
                            </w:r>
                            <w:r w:rsidRPr="006A0A64">
                              <w:rPr>
                                <w:sz w:val="20"/>
                                <w:szCs w:val="16"/>
                              </w:rPr>
                              <w:t xml:space="preserve"> руководство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95" o:spid="_x0000_s1465" type="#_x0000_t45" style="position:absolute;left:0;text-align:left;margin-left:204.35pt;margin-top:37.35pt;width:249.85pt;height:22.5pt;z-index:25394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" adj="23843,1728,22970,8640,22119,8640" filled="f" strokecolor="#1f4d78" strokeweight="1pt">
                <v:textbox>
                  <w:txbxContent>
                    <w:p w:rsidR="00AE4411" w:rsidRPr="006A0A64" w:rsidRDefault="00AE4411" w:rsidP="003B796B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416560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в течение 1 рабочего дня с момента утверждения</w:t>
                      </w:r>
                      <w:r w:rsidRPr="006A0A64">
                        <w:rPr>
                          <w:sz w:val="20"/>
                          <w:szCs w:val="16"/>
                        </w:rPr>
                        <w:t xml:space="preserve"> руководством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133773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37664" behindDoc="0" locked="0" layoutInCell="1" allowOverlap="1" wp14:anchorId="1D3D486A" wp14:editId="530FBC2F">
                <wp:simplePos x="0" y="0"/>
                <wp:positionH relativeFrom="column">
                  <wp:posOffset>2452370</wp:posOffset>
                </wp:positionH>
                <wp:positionV relativeFrom="paragraph">
                  <wp:posOffset>770890</wp:posOffset>
                </wp:positionV>
                <wp:extent cx="4587875" cy="371475"/>
                <wp:effectExtent l="0" t="0" r="22225" b="28575"/>
                <wp:wrapNone/>
                <wp:docPr id="3493" name="Прямоугольник 3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371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D0A11" w:rsidRDefault="00AE4411" w:rsidP="003B796B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Обработка исполненных платеж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93" o:spid="_x0000_s1466" style="position:absolute;left:0;text-align:left;margin-left:193.1pt;margin-top:60.7pt;width:361.25pt;height:29.25pt;z-index:25393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" filled="f" fillcolor="#2f5496" strokecolor="#2f5496" strokeweight="1.5pt">
                <v:textbox>
                  <w:txbxContent>
                    <w:p w:rsidR="00AE4411" w:rsidRPr="007D0A11" w:rsidRDefault="00AE4411" w:rsidP="003B796B">
                      <w:pP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7D0A1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Обработка исполненных платежных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="003B796B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0DDD65D" wp14:editId="59754CA8">
            <wp:extent cx="1266825" cy="857250"/>
            <wp:effectExtent l="0" t="0" r="0" b="0"/>
            <wp:docPr id="3131" name="Рисунок 3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1266825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796B" w:rsidRPr="00F91454" w:rsidRDefault="003B796B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3B796B" w:rsidRPr="00F91454" w:rsidRDefault="00956533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20256" behindDoc="0" locked="0" layoutInCell="1" allowOverlap="1" wp14:anchorId="3E789A32" wp14:editId="33C043C9">
                <wp:simplePos x="0" y="0"/>
                <wp:positionH relativeFrom="column">
                  <wp:posOffset>-349885</wp:posOffset>
                </wp:positionH>
                <wp:positionV relativeFrom="paragraph">
                  <wp:posOffset>19050</wp:posOffset>
                </wp:positionV>
                <wp:extent cx="866775" cy="1476375"/>
                <wp:effectExtent l="0" t="0" r="9525" b="9525"/>
                <wp:wrapNone/>
                <wp:docPr id="3494" name="Скругленный прямоугольник 3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4763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02C7F55F" id="Скругленный прямоугольник 3494" o:spid="_x0000_s1026" style="position:absolute;margin-left:-27.55pt;margin-top:1.5pt;width:68.25pt;height:116.25pt;z-index:25392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" fillcolor="#2f5496" stroked="f"/>
            </w:pict>
          </mc:Fallback>
        </mc:AlternateContent>
      </w:r>
      <w:r w:rsidR="00133773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45856" behindDoc="0" locked="0" layoutInCell="1" allowOverlap="1" wp14:anchorId="695C0FBB" wp14:editId="0BD474F2">
                <wp:simplePos x="0" y="0"/>
                <wp:positionH relativeFrom="column">
                  <wp:posOffset>6350000</wp:posOffset>
                </wp:positionH>
                <wp:positionV relativeFrom="paragraph">
                  <wp:posOffset>104140</wp:posOffset>
                </wp:positionV>
                <wp:extent cx="635" cy="476250"/>
                <wp:effectExtent l="76200" t="0" r="75565" b="57150"/>
                <wp:wrapNone/>
                <wp:docPr id="3492" name="Прямая со стрелкой 3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4762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6192709" id="Прямая со стрелкой 3492" o:spid="_x0000_s1026" type="#_x0000_t32" style="position:absolute;margin-left:500pt;margin-top:8.2pt;width:.05pt;height:37.5pt;z-index:25394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="00133773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41760" behindDoc="0" locked="0" layoutInCell="1" allowOverlap="1" wp14:anchorId="503C0C8E" wp14:editId="2ABA7569">
                <wp:simplePos x="0" y="0"/>
                <wp:positionH relativeFrom="column">
                  <wp:posOffset>1709420</wp:posOffset>
                </wp:positionH>
                <wp:positionV relativeFrom="paragraph">
                  <wp:posOffset>113665</wp:posOffset>
                </wp:positionV>
                <wp:extent cx="4058920" cy="476250"/>
                <wp:effectExtent l="0" t="19050" r="341630" b="19050"/>
                <wp:wrapNone/>
                <wp:docPr id="3491" name="Выноска 2 (с границей) 3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058920" cy="476250"/>
                        </a:xfrm>
                        <a:prstGeom prst="accentCallout2">
                          <a:avLst>
                            <a:gd name="adj1" fmla="val 24000"/>
                            <a:gd name="adj2" fmla="val 101880"/>
                            <a:gd name="adj3" fmla="val 24000"/>
                            <a:gd name="adj4" fmla="val 104852"/>
                            <a:gd name="adj5" fmla="val -1199"/>
                            <a:gd name="adj6" fmla="val 1078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16560" w:rsidRDefault="00AE4411" w:rsidP="003B796B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416560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в течение 1 рабочего дня с момента получения платежных документов от уполномоченного органа по исполнению бюдже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91" o:spid="_x0000_s1467" type="#_x0000_t45" style="position:absolute;left:0;text-align:left;margin-left:134.6pt;margin-top:8.95pt;width:319.6pt;height:37.5pt;z-index:25394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" adj="23303,-259,22648,5184,22006,5184" filled="f" strokecolor="#1f4d78" strokeweight="1pt">
                <v:textbox>
                  <w:txbxContent>
                    <w:p w:rsidR="00AE4411" w:rsidRPr="00416560" w:rsidRDefault="00AE4411" w:rsidP="003B796B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416560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в течение 1 рабочего дня с момента получения платежных документов от уполномоченного органа по исполнению бюджет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096914" w:rsidRPr="00F91454" w:rsidRDefault="00096914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096914" w:rsidRPr="00F91454" w:rsidRDefault="00133773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42784" behindDoc="0" locked="0" layoutInCell="1" allowOverlap="1" wp14:anchorId="71E6875C" wp14:editId="33E3D394">
                <wp:simplePos x="0" y="0"/>
                <wp:positionH relativeFrom="column">
                  <wp:posOffset>2453005</wp:posOffset>
                </wp:positionH>
                <wp:positionV relativeFrom="paragraph">
                  <wp:posOffset>168910</wp:posOffset>
                </wp:positionV>
                <wp:extent cx="4587875" cy="609600"/>
                <wp:effectExtent l="0" t="0" r="22225" b="19050"/>
                <wp:wrapNone/>
                <wp:docPr id="3490" name="Прямоугольник 3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6096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D0A11" w:rsidRDefault="00AE4411" w:rsidP="003B796B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одготовка подтверждения об исполнении требования и вручение </w:t>
                            </w:r>
                            <w:proofErr w:type="spellStart"/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ю</w:t>
                            </w:r>
                            <w:proofErr w:type="spellEnd"/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под роспись или направление по почте заказным письмом с уведомлени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90" o:spid="_x0000_s1468" style="position:absolute;left:0;text-align:left;margin-left:193.15pt;margin-top:13.3pt;width:361.25pt;height:48pt;z-index:25394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" filled="f" fillcolor="#2f5496" strokecolor="#2f5496" strokeweight="1.5pt">
                <v:textbox>
                  <w:txbxContent>
                    <w:p w:rsidR="00AE4411" w:rsidRPr="007D0A11" w:rsidRDefault="00AE4411" w:rsidP="003B796B">
                      <w:pP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7D0A1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одготовка подтверждения об исполнении требования и вручение услугополучателю под роспись или направление по почте заказным письмом с уведомлением</w:t>
                      </w:r>
                    </w:p>
                  </w:txbxContent>
                </v:textbox>
              </v:rect>
            </w:pict>
          </mc:Fallback>
        </mc:AlternateContent>
      </w:r>
    </w:p>
    <w:p w:rsidR="00096914" w:rsidRPr="00F91454" w:rsidRDefault="00096914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096914" w:rsidRPr="00F91454" w:rsidRDefault="00133773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18208" behindDoc="0" locked="0" layoutInCell="1" allowOverlap="1" wp14:anchorId="3261CE5D" wp14:editId="6D3692CF">
                <wp:simplePos x="0" y="0"/>
                <wp:positionH relativeFrom="column">
                  <wp:posOffset>509905</wp:posOffset>
                </wp:positionH>
                <wp:positionV relativeFrom="paragraph">
                  <wp:posOffset>140335</wp:posOffset>
                </wp:positionV>
                <wp:extent cx="1819275" cy="0"/>
                <wp:effectExtent l="38100" t="76200" r="0" b="95250"/>
                <wp:wrapNone/>
                <wp:docPr id="3489" name="Прямая со стрелкой 3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192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D320577" id="Прямая со стрелкой 3489" o:spid="_x0000_s1026" type="#_x0000_t32" style="position:absolute;margin-left:40.15pt;margin-top:11.05pt;width:143.25pt;height:0;flip:x;z-index:25391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" strokeweight="2pt">
                <v:stroke endarrow="block"/>
              </v:shape>
            </w:pict>
          </mc:Fallback>
        </mc:AlternateContent>
      </w:r>
    </w:p>
    <w:p w:rsidR="00096914" w:rsidRPr="00F91454" w:rsidRDefault="00096914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096914" w:rsidRPr="00F91454" w:rsidRDefault="00096914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0E47F8" w:rsidRPr="00F91454" w:rsidRDefault="000E47F8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  <w:sectPr w:rsidR="000E47F8" w:rsidRPr="00F91454" w:rsidSect="002F0730">
          <w:type w:val="continuous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82481F" w:rsidRPr="00F91454" w:rsidRDefault="0082481F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Государственной корпорации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82481F" w:rsidRPr="00F91454" w:rsidRDefault="0082481F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82481F" w:rsidRPr="00F91454" w:rsidRDefault="0082481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50976" behindDoc="0" locked="0" layoutInCell="1" allowOverlap="1" wp14:anchorId="6B1E999E" wp14:editId="0FF8345E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3487" name="Скругленный прямоугольник 34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509FFD3C" id="Скругленный прямоугольник 3487" o:spid="_x0000_s1026" style="position:absolute;margin-left:8.45pt;margin-top:2.8pt;width:36pt;height:32.25pt;z-index:25395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s7QaGc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82481F" w:rsidRPr="00F91454" w:rsidRDefault="0082481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82481F" w:rsidRPr="00F91454" w:rsidRDefault="0082481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82481F" w:rsidRPr="00F91454" w:rsidRDefault="0082481F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47904" behindDoc="0" locked="0" layoutInCell="1" allowOverlap="1" wp14:anchorId="3DDE9E50" wp14:editId="206C38B5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3486" name="Прямоугольник 34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F676C" w:rsidRDefault="00AE4411" w:rsidP="0082481F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86" o:spid="_x0000_s1469" style="position:absolute;left:0;text-align:left;margin-left:11.45pt;margin-top:4.4pt;width:32.25pt;height:26.95pt;z-index:25394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" filled="f" fillcolor="#2f5496" strokecolor="#2f5496" strokeweight="1.5pt">
                <v:textbox>
                  <w:txbxContent>
                    <w:p w:rsidR="00AE4411" w:rsidRPr="006F676C" w:rsidRDefault="00AE4411" w:rsidP="0082481F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2481F" w:rsidRPr="00F91454" w:rsidRDefault="0082481F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(или) СФЕ;</w:t>
      </w:r>
    </w:p>
    <w:p w:rsidR="0082481F" w:rsidRPr="00F91454" w:rsidRDefault="0082481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82481F" w:rsidRPr="00F91454" w:rsidRDefault="0082481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49952" behindDoc="0" locked="0" layoutInCell="1" allowOverlap="1" wp14:anchorId="16A5F25C" wp14:editId="774F7908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3485" name="Ромб 3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EE2D010" id="Ромб 3485" o:spid="_x0000_s1026" type="#_x0000_t4" style="position:absolute;margin-left:11.45pt;margin-top:8.25pt;width:28.5pt;height:29.8pt;z-index:25394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" fillcolor="#7b7b7b" stroked="f"/>
            </w:pict>
          </mc:Fallback>
        </mc:AlternateContent>
      </w:r>
    </w:p>
    <w:p w:rsidR="0082481F" w:rsidRPr="00F91454" w:rsidRDefault="0082481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82481F" w:rsidRPr="00F91454" w:rsidRDefault="0082481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82481F" w:rsidRPr="00F91454" w:rsidRDefault="0082481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82481F" w:rsidRPr="00F91454" w:rsidRDefault="0082481F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3948928" behindDoc="0" locked="0" layoutInCell="1" allowOverlap="1" wp14:anchorId="444ECD74" wp14:editId="1E2CB1E9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484" name="Прямая со стрелкой 34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06CBE0A" id="Прямая со стрелкой 3484" o:spid="_x0000_s1026" type="#_x0000_t32" style="position:absolute;margin-left:17.45pt;margin-top:7.15pt;width:22.5pt;height:0;z-index:2539489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8Tyx32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82481F" w:rsidRPr="00F91454" w:rsidRDefault="0082481F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764821" w:rsidRPr="00F91454" w:rsidRDefault="00764821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7A38F3" w:rsidRPr="00F91454" w:rsidRDefault="007A38F3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7A38F3" w:rsidRPr="00F91454" w:rsidRDefault="007A38F3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7A38F3" w:rsidRPr="00F91454" w:rsidRDefault="007A38F3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7A38F3" w:rsidRPr="00F91454" w:rsidRDefault="007A38F3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7A38F3" w:rsidRPr="00F91454" w:rsidRDefault="007A38F3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7A38F3" w:rsidRPr="00F91454" w:rsidRDefault="007A38F3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7A38F3" w:rsidRPr="00F91454" w:rsidRDefault="007A38F3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7A38F3" w:rsidRPr="00F91454" w:rsidRDefault="007A38F3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7A38F3" w:rsidRPr="00F91454" w:rsidRDefault="007A38F3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7A38F3" w:rsidRPr="00F91454" w:rsidRDefault="007A38F3" w:rsidP="00643050">
      <w:pPr>
        <w:tabs>
          <w:tab w:val="left" w:pos="709"/>
          <w:tab w:val="left" w:pos="7088"/>
          <w:tab w:val="left" w:pos="7230"/>
          <w:tab w:val="left" w:pos="7513"/>
        </w:tabs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FF477F" w:rsidRPr="00F91454" w:rsidRDefault="00FF477F" w:rsidP="00643050">
      <w:pPr>
        <w:spacing w:after="0" w:line="240" w:lineRule="atLeast"/>
        <w:ind w:firstLine="9072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spacing w:after="0" w:line="240" w:lineRule="atLeast"/>
        <w:ind w:firstLine="9072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spacing w:after="0" w:line="240" w:lineRule="atLeast"/>
        <w:ind w:firstLine="9072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spacing w:after="0" w:line="240" w:lineRule="atLeast"/>
        <w:ind w:firstLine="9072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spacing w:after="0" w:line="240" w:lineRule="atLeast"/>
        <w:ind w:firstLine="9072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spacing w:after="0" w:line="240" w:lineRule="atLeast"/>
        <w:ind w:firstLine="9072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spacing w:after="0" w:line="240" w:lineRule="atLeast"/>
        <w:ind w:firstLine="9072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spacing w:after="0" w:line="240" w:lineRule="atLeast"/>
        <w:ind w:firstLine="9072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spacing w:after="0" w:line="240" w:lineRule="atLeast"/>
        <w:ind w:firstLine="9072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spacing w:after="0" w:line="240" w:lineRule="atLeast"/>
        <w:ind w:firstLine="9072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spacing w:after="0" w:line="240" w:lineRule="atLeast"/>
        <w:ind w:firstLine="9072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spacing w:after="0" w:line="240" w:lineRule="atLeast"/>
        <w:ind w:firstLine="9072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spacing w:after="0" w:line="240" w:lineRule="atLeast"/>
        <w:ind w:firstLine="9072"/>
        <w:jc w:val="center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spacing w:after="0" w:line="240" w:lineRule="atLeast"/>
        <w:ind w:firstLine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0E47F8" w:rsidRPr="00F91454" w:rsidRDefault="000E47F8" w:rsidP="00643050">
      <w:pPr>
        <w:spacing w:after="0" w:line="240" w:lineRule="atLeast"/>
        <w:ind w:firstLine="9072"/>
        <w:jc w:val="center"/>
        <w:rPr>
          <w:rFonts w:ascii="Times New Roman" w:hAnsi="Times New Roman" w:cs="Times New Roman"/>
          <w:sz w:val="28"/>
          <w:szCs w:val="28"/>
        </w:rPr>
        <w:sectPr w:rsidR="000E47F8" w:rsidRPr="00F91454" w:rsidSect="002F0730">
          <w:type w:val="continuous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474C38" w:rsidRPr="00F91454" w:rsidRDefault="00474C38" w:rsidP="00643050">
      <w:pPr>
        <w:spacing w:after="0" w:line="240" w:lineRule="atLeast"/>
        <w:ind w:firstLine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4</w:t>
      </w:r>
    </w:p>
    <w:p w:rsidR="00474C38" w:rsidRPr="00F91454" w:rsidRDefault="00474C38" w:rsidP="00643050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к Регламенту государственной услуги </w:t>
      </w:r>
    </w:p>
    <w:p w:rsidR="00474C38" w:rsidRPr="00F91454" w:rsidRDefault="00893B16" w:rsidP="00643050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74C38" w:rsidRPr="00F91454">
        <w:rPr>
          <w:rFonts w:ascii="Times New Roman" w:hAnsi="Times New Roman" w:cs="Times New Roman"/>
          <w:sz w:val="28"/>
          <w:szCs w:val="28"/>
        </w:rPr>
        <w:t>Возврат налога на добавленную стоимость из бюджета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r w:rsidR="00474C38" w:rsidRPr="00F9145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A38F3" w:rsidRPr="00F91454" w:rsidRDefault="007A38F3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474C38" w:rsidRPr="00F91454" w:rsidRDefault="00474C38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</w:t>
      </w:r>
    </w:p>
    <w:p w:rsidR="00474C38" w:rsidRPr="00F91454" w:rsidRDefault="00474C38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474C38" w:rsidRPr="00F91454" w:rsidRDefault="00893B1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474C38" w:rsidRPr="00F91454">
        <w:rPr>
          <w:rFonts w:ascii="Times New Roman" w:hAnsi="Times New Roman" w:cs="Times New Roman"/>
          <w:sz w:val="28"/>
          <w:szCs w:val="28"/>
        </w:rPr>
        <w:t>Возврат налога на добавленную стоимость из бюджета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r w:rsidR="00474C38" w:rsidRPr="00F91454">
        <w:rPr>
          <w:rFonts w:ascii="Times New Roman" w:hAnsi="Times New Roman" w:cs="Times New Roman"/>
          <w:sz w:val="28"/>
          <w:szCs w:val="28"/>
        </w:rPr>
        <w:t xml:space="preserve"> при общеустановленном порядке возврата превышения НДС (для плательщиков НДС обороты, облагаемые по нулевой ставке  которых составляют менее 70 процентов в общем облагаемом обороте по реализации за налоговый период)</w:t>
      </w:r>
    </w:p>
    <w:p w:rsidR="00474C38" w:rsidRPr="00F91454" w:rsidRDefault="00474C38" w:rsidP="00643050">
      <w:pPr>
        <w:spacing w:after="0" w:line="240" w:lineRule="atLeast"/>
        <w:ind w:left="-567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59168" behindDoc="0" locked="0" layoutInCell="1" allowOverlap="1" wp14:anchorId="704EC93F" wp14:editId="198B6D15">
                <wp:simplePos x="0" y="0"/>
                <wp:positionH relativeFrom="column">
                  <wp:posOffset>7472045</wp:posOffset>
                </wp:positionH>
                <wp:positionV relativeFrom="paragraph">
                  <wp:posOffset>125730</wp:posOffset>
                </wp:positionV>
                <wp:extent cx="1952625" cy="457200"/>
                <wp:effectExtent l="8890" t="13970" r="10160" b="14605"/>
                <wp:wrapNone/>
                <wp:docPr id="3483" name="Скругленный прямоугольник 3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52625" cy="4572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7D0A11" w:rsidRDefault="00AE4411" w:rsidP="00474C3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7D0A1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Руководство </w:t>
                            </w:r>
                            <w:proofErr w:type="spellStart"/>
                            <w:r w:rsidRPr="007D0A1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7D0A1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 </w:t>
                            </w:r>
                          </w:p>
                          <w:p w:rsidR="00AE4411" w:rsidRPr="006F676C" w:rsidRDefault="00AE4411" w:rsidP="00474C38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483" o:spid="_x0000_s1470" style="position:absolute;left:0;text-align:left;margin-left:588.35pt;margin-top:9.9pt;width:153.75pt;height:36pt;z-index:25395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7D0A11" w:rsidRDefault="00AE4411" w:rsidP="00474C3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7D0A11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 xml:space="preserve">Руководство услугодателя </w:t>
                      </w:r>
                    </w:p>
                    <w:p w:rsidR="00AE4411" w:rsidRPr="006F676C" w:rsidRDefault="00AE4411" w:rsidP="00474C38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6F676C">
                        <w:rPr>
                          <w:color w:val="000000"/>
                          <w:szCs w:val="18"/>
                        </w:rPr>
                        <w:t>СФЕ 2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58144" behindDoc="0" locked="0" layoutInCell="1" allowOverlap="1" wp14:anchorId="51D8E267" wp14:editId="087274A5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6488430" cy="471170"/>
                <wp:effectExtent l="6985" t="13970" r="10160" b="10160"/>
                <wp:wrapNone/>
                <wp:docPr id="3482" name="Скругленный прямоугольник 3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88430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7D0A11" w:rsidRDefault="00AE4411" w:rsidP="00474C3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</w:rPr>
                            </w:pPr>
                            <w:r w:rsidRPr="007D0A1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</w:rPr>
                              <w:t xml:space="preserve">Работник </w:t>
                            </w:r>
                            <w:proofErr w:type="spellStart"/>
                            <w:r w:rsidRPr="007D0A1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</w:rPr>
                              <w:t>услугодателя</w:t>
                            </w:r>
                            <w:proofErr w:type="spellEnd"/>
                            <w:r w:rsidRPr="007D0A1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</w:rPr>
                              <w:t>, ответственный за оказание государственной услуги СФЕ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482" o:spid="_x0000_s1471" style="position:absolute;left:0;text-align:left;margin-left:77.45pt;margin-top:9.9pt;width:510.9pt;height:37.1pt;z-index:25395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7D0A11" w:rsidRDefault="00AE4411" w:rsidP="00474C3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</w:rPr>
                      </w:pPr>
                      <w:r w:rsidRPr="007D0A11">
                        <w:rPr>
                          <w:rFonts w:ascii="Times New Roman" w:hAnsi="Times New Roman" w:cs="Times New Roman"/>
                          <w:color w:val="000000"/>
                          <w:sz w:val="20"/>
                        </w:rPr>
                        <w:t>Работник услугодателя, ответственный за оказание государственной услуги СФЕ 1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57120" behindDoc="0" locked="0" layoutInCell="1" allowOverlap="1" wp14:anchorId="46AA1330" wp14:editId="05AEF368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3970" r="12065" b="10160"/>
                <wp:wrapNone/>
                <wp:docPr id="3481" name="Скругленный прямоугольник 3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7D0A11" w:rsidRDefault="00AE4411" w:rsidP="00474C3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</w:rPr>
                            </w:pPr>
                            <w:proofErr w:type="spellStart"/>
                            <w:r w:rsidRPr="007D0A1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481" o:spid="_x0000_s1472" style="position:absolute;left:0;text-align:left;margin-left:-16.3pt;margin-top:9.9pt;width:92.25pt;height:37.1pt;z-index:25395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7D0A11" w:rsidRDefault="00AE4411" w:rsidP="00474C3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4"/>
                        </w:rPr>
                      </w:pPr>
                      <w:r w:rsidRPr="007D0A11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474C38" w:rsidRPr="00F91454" w:rsidRDefault="00474C38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474C38" w:rsidRPr="00F91454" w:rsidRDefault="00474C38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474C38" w:rsidRPr="00F91454" w:rsidRDefault="005A1AE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72480" behindDoc="0" locked="0" layoutInCell="1" allowOverlap="1" wp14:anchorId="36791814" wp14:editId="5E9D820B">
                <wp:simplePos x="0" y="0"/>
                <wp:positionH relativeFrom="column">
                  <wp:posOffset>2376170</wp:posOffset>
                </wp:positionH>
                <wp:positionV relativeFrom="paragraph">
                  <wp:posOffset>13335</wp:posOffset>
                </wp:positionV>
                <wp:extent cx="4993005" cy="400050"/>
                <wp:effectExtent l="0" t="0" r="17145" b="19050"/>
                <wp:wrapNone/>
                <wp:docPr id="3480" name="Прямоугольник 3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93005" cy="4000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D0A11" w:rsidRDefault="00AE4411" w:rsidP="00474C38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Назначение тематической налоговой проверки по подтверждению достоверности сумм НДС, предъявленных к возврату, подготовка предписа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80" o:spid="_x0000_s1473" style="position:absolute;margin-left:187.1pt;margin-top:1.05pt;width:393.15pt;height:31.5pt;z-index:25397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" filled="f" fillcolor="#2f5496" strokecolor="#2f5496" strokeweight="1.5pt">
                <v:textbox>
                  <w:txbxContent>
                    <w:p w:rsidR="00AE4411" w:rsidRPr="007D0A11" w:rsidRDefault="00AE4411" w:rsidP="00474C38">
                      <w:pP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7D0A1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Назначение тематической налоговой проверки по подтверждению достоверности сумм НДС, предъявленных к возврату, подготовка предписания</w:t>
                      </w:r>
                    </w:p>
                  </w:txbxContent>
                </v:textbox>
              </v:rect>
            </w:pict>
          </mc:Fallback>
        </mc:AlternateContent>
      </w:r>
      <w:r w:rsidR="001744D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67360" behindDoc="0" locked="0" layoutInCell="1" allowOverlap="1" wp14:anchorId="2888460D" wp14:editId="0EF43060">
                <wp:simplePos x="0" y="0"/>
                <wp:positionH relativeFrom="column">
                  <wp:posOffset>-83185</wp:posOffset>
                </wp:positionH>
                <wp:positionV relativeFrom="paragraph">
                  <wp:posOffset>40640</wp:posOffset>
                </wp:positionV>
                <wp:extent cx="866775" cy="781050"/>
                <wp:effectExtent l="0" t="0" r="9525" b="0"/>
                <wp:wrapNone/>
                <wp:docPr id="3478" name="Скругленный прямоугольник 34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478" o:spid="_x0000_s1026" style="position:absolute;margin-left:-6.55pt;margin-top:3.2pt;width:68.25pt;height:61.5pt;z-index:25396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" fillcolor="#2f5496" stroked="f"/>
            </w:pict>
          </mc:Fallback>
        </mc:AlternateContent>
      </w:r>
      <w:r w:rsidR="001744D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68384" behindDoc="0" locked="0" layoutInCell="1" allowOverlap="1" wp14:anchorId="2DD5A414" wp14:editId="7804610A">
                <wp:simplePos x="0" y="0"/>
                <wp:positionH relativeFrom="column">
                  <wp:posOffset>964565</wp:posOffset>
                </wp:positionH>
                <wp:positionV relativeFrom="paragraph">
                  <wp:posOffset>41275</wp:posOffset>
                </wp:positionV>
                <wp:extent cx="1506855" cy="398780"/>
                <wp:effectExtent l="0" t="0" r="17145" b="20320"/>
                <wp:wrapNone/>
                <wp:docPr id="3479" name="Прямоугольник 3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6855" cy="3987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D0A11" w:rsidRDefault="00AE4411" w:rsidP="00474C38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7D0A1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Проверка наличия требовани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79" o:spid="_x0000_s1474" style="position:absolute;margin-left:75.95pt;margin-top:3.25pt;width:118.65pt;height:31.4pt;z-index:25396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" filled="f" fillcolor="#2f5496" strokecolor="#2f5496" strokeweight="1.5pt">
                <v:textbox>
                  <w:txbxContent>
                    <w:p w:rsidR="00AE4411" w:rsidRPr="007D0A11" w:rsidRDefault="00AE4411" w:rsidP="00474C38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7D0A1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роверка наличия требований</w:t>
                      </w:r>
                    </w:p>
                  </w:txbxContent>
                </v:textbox>
              </v:rect>
            </w:pict>
          </mc:Fallback>
        </mc:AlternateContent>
      </w:r>
    </w:p>
    <w:p w:rsidR="00474C38" w:rsidRPr="00F91454" w:rsidRDefault="005A1AE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62240" behindDoc="0" locked="0" layoutInCell="1" allowOverlap="1" wp14:anchorId="41C5E45A" wp14:editId="5FD63639">
                <wp:simplePos x="0" y="0"/>
                <wp:positionH relativeFrom="column">
                  <wp:posOffset>5518150</wp:posOffset>
                </wp:positionH>
                <wp:positionV relativeFrom="paragraph">
                  <wp:posOffset>192405</wp:posOffset>
                </wp:positionV>
                <wp:extent cx="0" cy="198755"/>
                <wp:effectExtent l="76200" t="0" r="57150" b="48895"/>
                <wp:wrapNone/>
                <wp:docPr id="3475" name="Прямая со стрелкой 3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7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75" o:spid="_x0000_s1026" type="#_x0000_t32" style="position:absolute;margin-left:434.5pt;margin-top:15.15pt;width:0;height:15.65pt;z-index:25396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="001744D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61216" behindDoc="0" locked="0" layoutInCell="1" allowOverlap="1" wp14:anchorId="4E829E62" wp14:editId="0402F7E9">
                <wp:simplePos x="0" y="0"/>
                <wp:positionH relativeFrom="column">
                  <wp:posOffset>781685</wp:posOffset>
                </wp:positionH>
                <wp:positionV relativeFrom="paragraph">
                  <wp:posOffset>43815</wp:posOffset>
                </wp:positionV>
                <wp:extent cx="173355" cy="635"/>
                <wp:effectExtent l="0" t="76200" r="17145" b="94615"/>
                <wp:wrapNone/>
                <wp:docPr id="3472" name="Соединительная линия уступом 3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F4DCAEE" id="Соединительная линия уступом 3472" o:spid="_x0000_s1026" type="#_x0000_t34" style="position:absolute;margin-left:61.55pt;margin-top:3.45pt;width:13.65pt;height:.05pt;z-index:25396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jlxukA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" adj="10760" strokeweight="2pt">
                <v:stroke endarrow="block"/>
              </v:shape>
            </w:pict>
          </mc:Fallback>
        </mc:AlternateContent>
      </w:r>
    </w:p>
    <w:p w:rsidR="00474C38" w:rsidRPr="00F91454" w:rsidRDefault="005A1AE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73504" behindDoc="0" locked="0" layoutInCell="1" allowOverlap="1" wp14:anchorId="22956129" wp14:editId="57BD1A04">
                <wp:simplePos x="0" y="0"/>
                <wp:positionH relativeFrom="column">
                  <wp:posOffset>3011805</wp:posOffset>
                </wp:positionH>
                <wp:positionV relativeFrom="paragraph">
                  <wp:posOffset>196850</wp:posOffset>
                </wp:positionV>
                <wp:extent cx="3924300" cy="548005"/>
                <wp:effectExtent l="0" t="0" r="19050" b="23495"/>
                <wp:wrapNone/>
                <wp:docPr id="3468" name="Прямоугольник 3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24300" cy="5480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F6260" w:rsidRDefault="00AE4411" w:rsidP="00474C38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2F626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Распечатка предписания, заверение подписью руководителя, регистрация в органах правовой статистики и вручение </w:t>
                            </w:r>
                            <w:proofErr w:type="spellStart"/>
                            <w:r w:rsidRPr="002F626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ю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68" o:spid="_x0000_s1475" style="position:absolute;margin-left:237.15pt;margin-top:15.5pt;width:309pt;height:43.15pt;z-index:253973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" filled="f" fillcolor="#2f5496" strokecolor="#2f5496" strokeweight="1.5pt">
                <v:textbox>
                  <w:txbxContent>
                    <w:p w:rsidR="00AE4411" w:rsidRPr="002F6260" w:rsidRDefault="00AE4411" w:rsidP="00474C38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2F6260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Распечатка предписания, заверение подписью руководителя, регистрация в органах правовой статистики и вручение услугополучателю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74528" behindDoc="0" locked="0" layoutInCell="1" allowOverlap="1" wp14:anchorId="33A02323" wp14:editId="2170B628">
                <wp:simplePos x="0" y="0"/>
                <wp:positionH relativeFrom="column">
                  <wp:posOffset>3317240</wp:posOffset>
                </wp:positionH>
                <wp:positionV relativeFrom="paragraph">
                  <wp:posOffset>0</wp:posOffset>
                </wp:positionV>
                <wp:extent cx="1228725" cy="283210"/>
                <wp:effectExtent l="0" t="19050" r="238125" b="21590"/>
                <wp:wrapNone/>
                <wp:docPr id="3473" name="Выноска 2 (с границей) 3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28725" cy="283210"/>
                        </a:xfrm>
                        <a:prstGeom prst="accentCallout2">
                          <a:avLst>
                            <a:gd name="adj1" fmla="val 40356"/>
                            <a:gd name="adj2" fmla="val 106204"/>
                            <a:gd name="adj3" fmla="val 40356"/>
                            <a:gd name="adj4" fmla="val 111213"/>
                            <a:gd name="adj5" fmla="val -2468"/>
                            <a:gd name="adj6" fmla="val 11627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B75B0" w:rsidRDefault="00AE4411" w:rsidP="00474C38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5B75B0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3</w:t>
                            </w:r>
                            <w:r w:rsidRPr="005B75B0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календарных</w:t>
                            </w:r>
                            <w:r w:rsidRPr="005B75B0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73" o:spid="_x0000_s1476" type="#_x0000_t45" style="position:absolute;margin-left:261.2pt;margin-top:0;width:96.75pt;height:22.3pt;z-index:25397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" adj="25116,-533,24022,8717,22940,8717" filled="f" strokecolor="#1f4d78" strokeweight="1pt">
                <v:textbox>
                  <w:txbxContent>
                    <w:p w:rsidR="00AE4411" w:rsidRPr="005B75B0" w:rsidRDefault="00AE4411" w:rsidP="00474C38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5B75B0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3</w:t>
                      </w:r>
                      <w:r w:rsidRPr="005B75B0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календарных</w:t>
                      </w:r>
                      <w:r w:rsidRPr="005B75B0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1744D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80672" behindDoc="0" locked="0" layoutInCell="1" allowOverlap="1" wp14:anchorId="7A57206E" wp14:editId="7B8404C8">
                <wp:simplePos x="0" y="0"/>
                <wp:positionH relativeFrom="column">
                  <wp:posOffset>2195830</wp:posOffset>
                </wp:positionH>
                <wp:positionV relativeFrom="paragraph">
                  <wp:posOffset>19685</wp:posOffset>
                </wp:positionV>
                <wp:extent cx="200025" cy="652780"/>
                <wp:effectExtent l="0" t="0" r="66675" b="52070"/>
                <wp:wrapNone/>
                <wp:docPr id="3476" name="Прямая со стрелкой 3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0025" cy="6527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3BDAEA0" id="Прямая со стрелкой 3476" o:spid="_x0000_s1026" type="#_x0000_t32" style="position:absolute;margin-left:172.9pt;margin-top:1.55pt;width:15.75pt;height:51.4pt;z-index:25398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" strokeweight="2pt">
                <v:stroke endarrow="block"/>
              </v:shape>
            </w:pict>
          </mc:Fallback>
        </mc:AlternateContent>
      </w:r>
      <w:r w:rsidR="001744D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64288" behindDoc="0" locked="0" layoutInCell="1" allowOverlap="1" wp14:anchorId="065071F5" wp14:editId="57307CA6">
                <wp:simplePos x="0" y="0"/>
                <wp:positionH relativeFrom="column">
                  <wp:posOffset>795655</wp:posOffset>
                </wp:positionH>
                <wp:positionV relativeFrom="paragraph">
                  <wp:posOffset>76835</wp:posOffset>
                </wp:positionV>
                <wp:extent cx="1104900" cy="732155"/>
                <wp:effectExtent l="0" t="0" r="133350" b="10795"/>
                <wp:wrapNone/>
                <wp:docPr id="3477" name="Выноска 2 (с границей) 3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04900" cy="732155"/>
                        </a:xfrm>
                        <a:prstGeom prst="accentCallout2">
                          <a:avLst>
                            <a:gd name="adj1" fmla="val 15611"/>
                            <a:gd name="adj2" fmla="val 106060"/>
                            <a:gd name="adj3" fmla="val 15611"/>
                            <a:gd name="adj4" fmla="val 108889"/>
                            <a:gd name="adj5" fmla="val 4162"/>
                            <a:gd name="adj6" fmla="val 11176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D0A11" w:rsidRDefault="00AE4411" w:rsidP="00474C38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в течение </w:t>
                            </w:r>
                            <w:r w:rsidRPr="005B75B0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2 календарных дней с момента</w:t>
                            </w:r>
                            <w:r w:rsidRPr="005B75B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представления</w:t>
                            </w:r>
                            <w:r w:rsidRPr="00A62A91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A62A91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A62A91">
                              <w:rPr>
                                <w:sz w:val="20"/>
                                <w:szCs w:val="16"/>
                              </w:rPr>
                              <w:t xml:space="preserve">  декларац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77" o:spid="_x0000_s1477" type="#_x0000_t45" style="position:absolute;margin-left:62.65pt;margin-top:6.05pt;width:87pt;height:57.65pt;z-index:25396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" adj="24142,899,23520,3372,22909,3372" filled="f" strokecolor="#1f4d78" strokeweight="1pt">
                <v:textbox>
                  <w:txbxContent>
                    <w:p w:rsidR="00AE4411" w:rsidRPr="007D0A11" w:rsidRDefault="00AE4411" w:rsidP="00474C38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в течение </w:t>
                      </w:r>
                      <w:r w:rsidRPr="005B75B0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2 календарных дней с момента</w:t>
                      </w:r>
                      <w:r w:rsidRPr="005B75B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представления</w:t>
                      </w:r>
                      <w:r w:rsidRPr="00A62A91">
                        <w:rPr>
                          <w:sz w:val="20"/>
                          <w:szCs w:val="16"/>
                        </w:rPr>
                        <w:t xml:space="preserve"> услугополучателем  декларации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474C3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55072" behindDoc="0" locked="0" layoutInCell="1" allowOverlap="1" wp14:anchorId="4D382351" wp14:editId="7DAFC233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462" name="Поле 34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474C3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462" o:spid="_x0000_s1478" type="#_x0000_t202" style="position:absolute;margin-left:38.45pt;margin-top:14.25pt;width:27pt;height:29.25pt;z-index:25395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AST6O5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AE4411" w:rsidRPr="0089142E" w:rsidRDefault="00AE4411" w:rsidP="00474C3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74C38" w:rsidRPr="00F91454" w:rsidRDefault="00474C38" w:rsidP="00643050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474C38" w:rsidRPr="00F91454" w:rsidRDefault="001744DD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69408" behindDoc="0" locked="0" layoutInCell="1" allowOverlap="1" wp14:anchorId="54C779BC" wp14:editId="03960A20">
                <wp:simplePos x="0" y="0"/>
                <wp:positionH relativeFrom="column">
                  <wp:posOffset>7675245</wp:posOffset>
                </wp:positionH>
                <wp:positionV relativeFrom="paragraph">
                  <wp:posOffset>112395</wp:posOffset>
                </wp:positionV>
                <wp:extent cx="1755775" cy="448945"/>
                <wp:effectExtent l="0" t="0" r="15875" b="27305"/>
                <wp:wrapNone/>
                <wp:docPr id="3470" name="Прямоугольник 3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755775" cy="4489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F6260" w:rsidRDefault="00AE4411" w:rsidP="00474C38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2F626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Заверение подписью предписания</w:t>
                            </w:r>
                          </w:p>
                          <w:p w:rsidR="00AE4411" w:rsidRPr="00A62A91" w:rsidRDefault="00AE4411" w:rsidP="00474C3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70" o:spid="_x0000_s1479" style="position:absolute;margin-left:604.35pt;margin-top:8.85pt;width:138.25pt;height:35.35pt;flip:y;z-index:25396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" filled="f" fillcolor="#2f5496" strokecolor="#2f5496" strokeweight="1.5pt">
                <v:textbox>
                  <w:txbxContent>
                    <w:p w:rsidR="00AE4411" w:rsidRPr="002F6260" w:rsidRDefault="00AE4411" w:rsidP="00474C38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2F6260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Заверение подписью предписания</w:t>
                      </w:r>
                    </w:p>
                    <w:p w:rsidR="00AE4411" w:rsidRPr="00A62A91" w:rsidRDefault="00AE4411" w:rsidP="00474C38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74C38" w:rsidRPr="00F91454" w:rsidRDefault="005A1AE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76576" behindDoc="0" locked="0" layoutInCell="1" allowOverlap="1" wp14:anchorId="49C623D6" wp14:editId="5159AD12">
                <wp:simplePos x="0" y="0"/>
                <wp:positionH relativeFrom="column">
                  <wp:posOffset>5520055</wp:posOffset>
                </wp:positionH>
                <wp:positionV relativeFrom="paragraph">
                  <wp:posOffset>125730</wp:posOffset>
                </wp:positionV>
                <wp:extent cx="0" cy="252730"/>
                <wp:effectExtent l="76200" t="0" r="57150" b="52070"/>
                <wp:wrapNone/>
                <wp:docPr id="3466" name="Прямая со стрелкой 3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27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66" o:spid="_x0000_s1026" type="#_x0000_t32" style="position:absolute;margin-left:434.65pt;margin-top:9.9pt;width:0;height:19.9pt;z-index:25397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60192" behindDoc="0" locked="0" layoutInCell="1" allowOverlap="1" wp14:anchorId="5004A4DF" wp14:editId="5D35E5BD">
                <wp:simplePos x="0" y="0"/>
                <wp:positionH relativeFrom="column">
                  <wp:posOffset>3395345</wp:posOffset>
                </wp:positionH>
                <wp:positionV relativeFrom="paragraph">
                  <wp:posOffset>154305</wp:posOffset>
                </wp:positionV>
                <wp:extent cx="1417320" cy="243205"/>
                <wp:effectExtent l="0" t="19050" r="354330" b="23495"/>
                <wp:wrapNone/>
                <wp:docPr id="3464" name="Выноска 2 (с границей) 3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417320" cy="243205"/>
                        </a:xfrm>
                        <a:prstGeom prst="accentCallout2">
                          <a:avLst>
                            <a:gd name="adj1" fmla="val 46995"/>
                            <a:gd name="adj2" fmla="val 105375"/>
                            <a:gd name="adj3" fmla="val 46995"/>
                            <a:gd name="adj4" fmla="val 114787"/>
                            <a:gd name="adj5" fmla="val -7310"/>
                            <a:gd name="adj6" fmla="val 12419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B75B0" w:rsidRDefault="00AE4411" w:rsidP="00474C38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5B75B0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3</w:t>
                            </w:r>
                            <w:r w:rsidRPr="005B75B0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календарных</w:t>
                            </w:r>
                            <w:r w:rsidRPr="005B75B0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64" o:spid="_x0000_s1480" type="#_x0000_t45" style="position:absolute;margin-left:267.35pt;margin-top:12.15pt;width:111.6pt;height:19.15pt;z-index:25396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" adj="26826,-1579,24794,10151,22761,10151" filled="f" strokecolor="#1f4d78" strokeweight="1pt">
                <v:textbox>
                  <w:txbxContent>
                    <w:p w:rsidR="00AE4411" w:rsidRPr="005B75B0" w:rsidRDefault="00AE4411" w:rsidP="00474C38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5B75B0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3</w:t>
                      </w:r>
                      <w:r w:rsidRPr="005B75B0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календарных</w:t>
                      </w:r>
                      <w:r w:rsidRPr="005B75B0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1744D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71456" behindDoc="0" locked="0" layoutInCell="1" allowOverlap="1" wp14:anchorId="6A29E73B" wp14:editId="6498AACF">
                <wp:simplePos x="0" y="0"/>
                <wp:positionH relativeFrom="column">
                  <wp:posOffset>7183120</wp:posOffset>
                </wp:positionH>
                <wp:positionV relativeFrom="paragraph">
                  <wp:posOffset>74930</wp:posOffset>
                </wp:positionV>
                <wp:extent cx="311150" cy="0"/>
                <wp:effectExtent l="0" t="76200" r="12700" b="95250"/>
                <wp:wrapNone/>
                <wp:docPr id="3469" name="Прямая со стрелкой 3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11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BAAD616" id="Прямая со стрелкой 3469" o:spid="_x0000_s1026" type="#_x0000_t32" style="position:absolute;margin-left:565.6pt;margin-top:5.9pt;width:24.5pt;height:0;z-index:25397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" strokeweight="2pt">
                <v:stroke endarrow="block"/>
              </v:shape>
            </w:pict>
          </mc:Fallback>
        </mc:AlternateContent>
      </w:r>
      <w:r w:rsidR="001744D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77600" behindDoc="0" locked="0" layoutInCell="1" allowOverlap="1" wp14:anchorId="049D2CA1" wp14:editId="1CC5C04E">
                <wp:simplePos x="0" y="0"/>
                <wp:positionH relativeFrom="column">
                  <wp:posOffset>7157720</wp:posOffset>
                </wp:positionH>
                <wp:positionV relativeFrom="paragraph">
                  <wp:posOffset>200660</wp:posOffset>
                </wp:positionV>
                <wp:extent cx="311150" cy="635"/>
                <wp:effectExtent l="38100" t="76200" r="0" b="94615"/>
                <wp:wrapNone/>
                <wp:docPr id="3465" name="Соединительная линия уступом 3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31115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D7267D1" id="Соединительная линия уступом 3465" o:spid="_x0000_s1026" type="#_x0000_t34" style="position:absolute;margin-left:563.6pt;margin-top:15.8pt;width:24.5pt;height:.05pt;rotation:180;z-index:25397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" strokeweight="2pt">
                <v:stroke endarrow="block"/>
              </v:shape>
            </w:pict>
          </mc:Fallback>
        </mc:AlternateContent>
      </w:r>
      <w:r w:rsidR="001744D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54048" behindDoc="0" locked="0" layoutInCell="1" allowOverlap="1" wp14:anchorId="6D8FA44D" wp14:editId="3A9F2119">
                <wp:simplePos x="0" y="0"/>
                <wp:positionH relativeFrom="column">
                  <wp:posOffset>2703195</wp:posOffset>
                </wp:positionH>
                <wp:positionV relativeFrom="paragraph">
                  <wp:posOffset>41275</wp:posOffset>
                </wp:positionV>
                <wp:extent cx="471170" cy="218440"/>
                <wp:effectExtent l="0" t="0" r="5080" b="0"/>
                <wp:wrapNone/>
                <wp:docPr id="3471" name="Поле 3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1170" cy="218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474C38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471" o:spid="_x0000_s1481" type="#_x0000_t202" style="position:absolute;margin-left:212.85pt;margin-top:3.25pt;width:37.1pt;height:17.2pt;z-index:25395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" stroked="f">
                <v:textbox>
                  <w:txbxContent>
                    <w:p w:rsidR="00AE4411" w:rsidRPr="0089142E" w:rsidRDefault="00AE4411" w:rsidP="00474C38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="001744D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63264" behindDoc="0" locked="0" layoutInCell="1" allowOverlap="1" wp14:anchorId="075D58B0" wp14:editId="2320062C">
                <wp:simplePos x="0" y="0"/>
                <wp:positionH relativeFrom="column">
                  <wp:posOffset>2662555</wp:posOffset>
                </wp:positionH>
                <wp:positionV relativeFrom="paragraph">
                  <wp:posOffset>8890</wp:posOffset>
                </wp:positionV>
                <wp:extent cx="0" cy="318135"/>
                <wp:effectExtent l="76200" t="38100" r="57150" b="24765"/>
                <wp:wrapNone/>
                <wp:docPr id="3474" name="Прямая со стрелкой 3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181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3E724D7" id="Прямая со стрелкой 3474" o:spid="_x0000_s1026" type="#_x0000_t32" style="position:absolute;margin-left:209.65pt;margin-top:.7pt;width:0;height:25.05pt;flip:y;z-index:25396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" strokeweight="2pt">
                <v:stroke endarrow="block"/>
              </v:shape>
            </w:pict>
          </mc:Fallback>
        </mc:AlternateContent>
      </w:r>
      <w:r w:rsidR="001744D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66336" behindDoc="0" locked="0" layoutInCell="1" allowOverlap="1" wp14:anchorId="013FD0C2" wp14:editId="0838567B">
                <wp:simplePos x="0" y="0"/>
                <wp:positionH relativeFrom="column">
                  <wp:posOffset>2171065</wp:posOffset>
                </wp:positionH>
                <wp:positionV relativeFrom="paragraph">
                  <wp:posOffset>43815</wp:posOffset>
                </wp:positionV>
                <wp:extent cx="495300" cy="540385"/>
                <wp:effectExtent l="0" t="0" r="0" b="0"/>
                <wp:wrapNone/>
                <wp:docPr id="3463" name="Ромб 3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76DF78E" id="Ромб 3463" o:spid="_x0000_s1026" type="#_x0000_t4" style="position:absolute;margin-left:170.95pt;margin-top:3.45pt;width:39pt;height:42.55pt;z-index:25396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" fillcolor="#7b7b7b" stroked="f"/>
            </w:pict>
          </mc:Fallback>
        </mc:AlternateContent>
      </w:r>
      <w:r w:rsidR="00474C3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56096" behindDoc="0" locked="0" layoutInCell="1" allowOverlap="1" wp14:anchorId="670778A2" wp14:editId="24ABD850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454" name="Поле 34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474C3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454" o:spid="_x0000_s1482" type="#_x0000_t202" style="position:absolute;margin-left:46.85pt;margin-top:5.05pt;width:33.75pt;height:30.1pt;z-index:25395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4ymmJpYCAAAd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AE4411" w:rsidRPr="0089142E" w:rsidRDefault="00AE4411" w:rsidP="00474C3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74C38" w:rsidRPr="00F91454" w:rsidRDefault="005A1AE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82720" behindDoc="0" locked="0" layoutInCell="1" allowOverlap="1" wp14:anchorId="2C218126" wp14:editId="1C645CCF">
                <wp:simplePos x="0" y="0"/>
                <wp:positionH relativeFrom="column">
                  <wp:posOffset>2951480</wp:posOffset>
                </wp:positionH>
                <wp:positionV relativeFrom="paragraph">
                  <wp:posOffset>179705</wp:posOffset>
                </wp:positionV>
                <wp:extent cx="4054475" cy="514350"/>
                <wp:effectExtent l="0" t="0" r="22225" b="19050"/>
                <wp:wrapNone/>
                <wp:docPr id="3460" name="Прямоугольник 3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54475" cy="5143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F6260" w:rsidRDefault="00AE4411" w:rsidP="00474C38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2F626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Направление запросов о предоставлении необходимой информации, проведение тематической проверк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60" o:spid="_x0000_s1483" style="position:absolute;margin-left:232.4pt;margin-top:14.15pt;width:319.25pt;height:40.5pt;z-index:253982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" filled="f" fillcolor="#2f5496" strokecolor="#2f5496" strokeweight="1.5pt">
                <v:textbox>
                  <w:txbxContent>
                    <w:p w:rsidR="00AE4411" w:rsidRPr="002F6260" w:rsidRDefault="00AE4411" w:rsidP="00474C38">
                      <w:pP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2F6260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Направление запросов о предоставлении необходимой информации, проведение тематической проверки</w:t>
                      </w:r>
                    </w:p>
                  </w:txbxContent>
                </v:textbox>
              </v:rect>
            </w:pict>
          </mc:Fallback>
        </mc:AlternateContent>
      </w:r>
      <w:r w:rsidR="001744D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81696" behindDoc="0" locked="0" layoutInCell="1" allowOverlap="1" wp14:anchorId="7C433440" wp14:editId="39387648">
                <wp:simplePos x="0" y="0"/>
                <wp:positionH relativeFrom="column">
                  <wp:posOffset>7359650</wp:posOffset>
                </wp:positionH>
                <wp:positionV relativeFrom="paragraph">
                  <wp:posOffset>147320</wp:posOffset>
                </wp:positionV>
                <wp:extent cx="979170" cy="243205"/>
                <wp:effectExtent l="0" t="0" r="278130" b="23495"/>
                <wp:wrapNone/>
                <wp:docPr id="3467" name="Выноска 2 (с границей) 3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1014"/>
                            <a:gd name="adj5" fmla="val 4440"/>
                            <a:gd name="adj6" fmla="val 12626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B75B0" w:rsidRDefault="00AE4411" w:rsidP="00474C38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5B75B0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67" o:spid="_x0000_s1484" type="#_x0000_t45" style="position:absolute;margin-left:579.5pt;margin-top:11.6pt;width:77.1pt;height:19.15pt;z-index:25398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" adj="27273,959,26139,10151,23281,10151" filled="f" strokecolor="#1f4d78" strokeweight="1pt">
                <v:textbox>
                  <w:txbxContent>
                    <w:p w:rsidR="00AE4411" w:rsidRPr="005B75B0" w:rsidRDefault="00AE4411" w:rsidP="00474C38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5B75B0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1744D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78624" behindDoc="0" locked="0" layoutInCell="1" allowOverlap="1" wp14:anchorId="56DB5858" wp14:editId="37D91597">
                <wp:simplePos x="0" y="0"/>
                <wp:positionH relativeFrom="column">
                  <wp:posOffset>-204470</wp:posOffset>
                </wp:positionH>
                <wp:positionV relativeFrom="paragraph">
                  <wp:posOffset>125095</wp:posOffset>
                </wp:positionV>
                <wp:extent cx="2244725" cy="1421765"/>
                <wp:effectExtent l="0" t="0" r="22225" b="26035"/>
                <wp:wrapNone/>
                <wp:docPr id="3461" name="Прямоугольник 3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44725" cy="14217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F6260" w:rsidRDefault="00AE4411" w:rsidP="00474C38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2F626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В случае не подтверждения суммы превышения НДС, подготовка отказа  в рассмотрении заявления либо требования </w:t>
                            </w:r>
                            <w:proofErr w:type="spellStart"/>
                            <w:r w:rsidRPr="002F626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  <w:r w:rsidRPr="002F626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с указанием причин отказа и вручение </w:t>
                            </w:r>
                            <w:proofErr w:type="spellStart"/>
                            <w:r w:rsidRPr="002F626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ю</w:t>
                            </w:r>
                            <w:proofErr w:type="spellEnd"/>
                            <w:r w:rsidRPr="002F626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под роспись или направление по почте заказным письмом с уведомлени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61" o:spid="_x0000_s1485" style="position:absolute;margin-left:-16.1pt;margin-top:9.85pt;width:176.75pt;height:111.95pt;z-index:25397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" filled="f" fillcolor="#2f5496" strokecolor="#2f5496" strokeweight="1.5pt">
                <v:textbox>
                  <w:txbxContent>
                    <w:p w:rsidR="00AE4411" w:rsidRPr="002F6260" w:rsidRDefault="00AE4411" w:rsidP="00474C38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2F6260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В случае не подтверждения суммы превышения НДС, подготовка отказа  в рассмотрении заявления либо требования услугополучателя с указанием причин отказа и вручение услугополучателю под роспись или направление по почте заказным письмом с уведомлением</w:t>
                      </w:r>
                    </w:p>
                  </w:txbxContent>
                </v:textbox>
              </v:rect>
            </w:pict>
          </mc:Fallback>
        </mc:AlternateContent>
      </w:r>
    </w:p>
    <w:p w:rsidR="00474C38" w:rsidRPr="00F91454" w:rsidRDefault="001744DD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65312" behindDoc="0" locked="0" layoutInCell="1" allowOverlap="1" wp14:anchorId="0F23B22D" wp14:editId="67772B1C">
                <wp:simplePos x="0" y="0"/>
                <wp:positionH relativeFrom="column">
                  <wp:posOffset>2052956</wp:posOffset>
                </wp:positionH>
                <wp:positionV relativeFrom="paragraph">
                  <wp:posOffset>176530</wp:posOffset>
                </wp:positionV>
                <wp:extent cx="342899" cy="853440"/>
                <wp:effectExtent l="38100" t="0" r="19685" b="60960"/>
                <wp:wrapNone/>
                <wp:docPr id="3459" name="Прямая со стрелкой 3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899" cy="8534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D130918" id="Прямая со стрелкой 3459" o:spid="_x0000_s1026" type="#_x0000_t32" style="position:absolute;margin-left:161.65pt;margin-top:13.9pt;width:27pt;height:67.2pt;flip:x;z-index:25396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" strokeweight="2pt">
                <v:stroke endarrow="block"/>
              </v:shape>
            </w:pict>
          </mc:Fallback>
        </mc:AlternateContent>
      </w:r>
    </w:p>
    <w:p w:rsidR="00474C38" w:rsidRPr="00F91454" w:rsidRDefault="00474C38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474C38" w:rsidRPr="00F91454" w:rsidRDefault="005A1AE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89888" behindDoc="0" locked="0" layoutInCell="1" allowOverlap="1" wp14:anchorId="6D53B87B" wp14:editId="3FD9428A">
                <wp:simplePos x="0" y="0"/>
                <wp:positionH relativeFrom="column">
                  <wp:posOffset>5522595</wp:posOffset>
                </wp:positionH>
                <wp:positionV relativeFrom="paragraph">
                  <wp:posOffset>76200</wp:posOffset>
                </wp:positionV>
                <wp:extent cx="0" cy="228600"/>
                <wp:effectExtent l="76200" t="0" r="57150" b="57150"/>
                <wp:wrapNone/>
                <wp:docPr id="3449" name="Прямая со стрелкой 3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49" o:spid="_x0000_s1026" type="#_x0000_t32" style="position:absolute;margin-left:434.85pt;margin-top:6pt;width:0;height:18pt;z-index:25398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83744" behindDoc="0" locked="0" layoutInCell="1" allowOverlap="1" wp14:anchorId="44F807D3" wp14:editId="7A50F7F3">
                <wp:simplePos x="0" y="0"/>
                <wp:positionH relativeFrom="column">
                  <wp:posOffset>3319780</wp:posOffset>
                </wp:positionH>
                <wp:positionV relativeFrom="paragraph">
                  <wp:posOffset>93345</wp:posOffset>
                </wp:positionV>
                <wp:extent cx="1619250" cy="273050"/>
                <wp:effectExtent l="0" t="0" r="133350" b="12700"/>
                <wp:wrapNone/>
                <wp:docPr id="3457" name="Выноска 2 (с границей) 3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619250" cy="273050"/>
                        </a:xfrm>
                        <a:prstGeom prst="accentCallout2">
                          <a:avLst>
                            <a:gd name="adj1" fmla="val 41861"/>
                            <a:gd name="adj2" fmla="val 101894"/>
                            <a:gd name="adj3" fmla="val 41861"/>
                            <a:gd name="adj4" fmla="val 104236"/>
                            <a:gd name="adj5" fmla="val 463"/>
                            <a:gd name="adj6" fmla="val 10658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B75B0" w:rsidRDefault="00AE4411" w:rsidP="00474C3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135</w:t>
                            </w:r>
                            <w:r w:rsidRPr="005B75B0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5B75B0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календарных</w:t>
                            </w:r>
                            <w:r w:rsidRPr="005B75B0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57" o:spid="_x0000_s1486" type="#_x0000_t45" style="position:absolute;margin-left:261.4pt;margin-top:7.35pt;width:127.5pt;height:21.5pt;z-index:25398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" adj="23023,100,22515,9042,22009,9042" filled="f" strokecolor="#1f4d78" strokeweight="1pt">
                <v:textbox>
                  <w:txbxContent>
                    <w:p w:rsidR="00AE4411" w:rsidRPr="005B75B0" w:rsidRDefault="00AE4411" w:rsidP="00474C38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135</w:t>
                      </w:r>
                      <w:r w:rsidRPr="005B75B0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5B75B0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календарных</w:t>
                      </w:r>
                      <w:r w:rsidRPr="005B75B0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1744D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53024" behindDoc="0" locked="0" layoutInCell="1" allowOverlap="1" wp14:anchorId="16DE4BBE" wp14:editId="690C790F">
                <wp:simplePos x="0" y="0"/>
                <wp:positionH relativeFrom="column">
                  <wp:posOffset>2216785</wp:posOffset>
                </wp:positionH>
                <wp:positionV relativeFrom="paragraph">
                  <wp:posOffset>107315</wp:posOffset>
                </wp:positionV>
                <wp:extent cx="633730" cy="334645"/>
                <wp:effectExtent l="0" t="0" r="0" b="8255"/>
                <wp:wrapNone/>
                <wp:docPr id="3456" name="Поле 3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730" cy="3346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474C3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456" o:spid="_x0000_s1487" type="#_x0000_t202" style="position:absolute;margin-left:174.55pt;margin-top:8.45pt;width:49.9pt;height:26.35pt;z-index:25395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" stroked="f">
                <v:textbox>
                  <w:txbxContent>
                    <w:p w:rsidR="00AE4411" w:rsidRPr="0089142E" w:rsidRDefault="00AE4411" w:rsidP="00474C3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764821" w:rsidRPr="00F91454" w:rsidRDefault="005A1AE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84768" behindDoc="0" locked="0" layoutInCell="1" allowOverlap="1" wp14:anchorId="7E1AC891" wp14:editId="648D63B3">
                <wp:simplePos x="0" y="0"/>
                <wp:positionH relativeFrom="column">
                  <wp:posOffset>2618740</wp:posOffset>
                </wp:positionH>
                <wp:positionV relativeFrom="paragraph">
                  <wp:posOffset>101600</wp:posOffset>
                </wp:positionV>
                <wp:extent cx="4425950" cy="541655"/>
                <wp:effectExtent l="0" t="0" r="12700" b="10795"/>
                <wp:wrapNone/>
                <wp:docPr id="3455" name="Прямоугольник 3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25950" cy="5416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F6260" w:rsidRDefault="00AE4411" w:rsidP="00474C38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2F626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Составление акта тематической налоговой проверки, распечатка, вручение копии акта тематической налоговой проверки </w:t>
                            </w:r>
                            <w:proofErr w:type="spellStart"/>
                            <w:r w:rsidRPr="002F626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ю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55" o:spid="_x0000_s1488" style="position:absolute;margin-left:206.2pt;margin-top:8pt;width:348.5pt;height:42.65pt;z-index:253984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" filled="f" fillcolor="#2f5496" strokecolor="#2f5496" strokeweight="1.5pt">
                <v:textbox>
                  <w:txbxContent>
                    <w:p w:rsidR="00AE4411" w:rsidRPr="002F6260" w:rsidRDefault="00AE4411" w:rsidP="00474C38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2F6260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Составление акта тематической налоговой проверки, распечатка, вручение копии акта тематической налоговой проверки услугополучателю</w:t>
                      </w:r>
                    </w:p>
                  </w:txbxContent>
                </v:textbox>
              </v:rect>
            </w:pict>
          </mc:Fallback>
        </mc:AlternateContent>
      </w:r>
    </w:p>
    <w:p w:rsidR="00F14418" w:rsidRPr="00F91454" w:rsidRDefault="001744DD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85792" behindDoc="0" locked="0" layoutInCell="1" allowOverlap="1" wp14:anchorId="638E47BA" wp14:editId="6462A753">
                <wp:simplePos x="0" y="0"/>
                <wp:positionH relativeFrom="column">
                  <wp:posOffset>7764780</wp:posOffset>
                </wp:positionH>
                <wp:positionV relativeFrom="paragraph">
                  <wp:posOffset>168910</wp:posOffset>
                </wp:positionV>
                <wp:extent cx="1765300" cy="552450"/>
                <wp:effectExtent l="0" t="0" r="25400" b="19050"/>
                <wp:wrapNone/>
                <wp:docPr id="3453" name="Прямоугольник 3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765300" cy="552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F6260" w:rsidRDefault="00AE4411" w:rsidP="00474C38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2F626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Заверение подписью акта тематической налоговой проверки</w:t>
                            </w:r>
                          </w:p>
                          <w:p w:rsidR="00AE4411" w:rsidRPr="00A62A91" w:rsidRDefault="00AE4411" w:rsidP="00474C38">
                            <w:pPr>
                              <w:rPr>
                                <w:sz w:val="28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53" o:spid="_x0000_s1489" style="position:absolute;margin-left:611.4pt;margin-top:13.3pt;width:139pt;height:43.5pt;flip:y;z-index:25398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" filled="f" fillcolor="#2f5496" strokecolor="#2f5496" strokeweight="1.5pt">
                <v:textbox>
                  <w:txbxContent>
                    <w:p w:rsidR="00AE4411" w:rsidRPr="002F6260" w:rsidRDefault="00AE4411" w:rsidP="00474C38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2F6260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Заверение подписью акта тематической налоговой проверки</w:t>
                      </w:r>
                    </w:p>
                    <w:p w:rsidR="00AE4411" w:rsidRPr="00A62A91" w:rsidRDefault="00AE4411" w:rsidP="00474C38">
                      <w:pPr>
                        <w:rPr>
                          <w:sz w:val="28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14418" w:rsidRPr="00F91454" w:rsidRDefault="001744DD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87840" behindDoc="0" locked="0" layoutInCell="1" allowOverlap="1" wp14:anchorId="5300D824" wp14:editId="6270B185">
                <wp:simplePos x="0" y="0"/>
                <wp:positionH relativeFrom="column">
                  <wp:posOffset>7319645</wp:posOffset>
                </wp:positionH>
                <wp:positionV relativeFrom="paragraph">
                  <wp:posOffset>164465</wp:posOffset>
                </wp:positionV>
                <wp:extent cx="292100" cy="635"/>
                <wp:effectExtent l="0" t="76200" r="12700" b="94615"/>
                <wp:wrapNone/>
                <wp:docPr id="3452" name="Прямая со стрелкой 3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210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52" o:spid="_x0000_s1026" type="#_x0000_t32" style="position:absolute;margin-left:576.35pt;margin-top:12.95pt;width:23pt;height:.05pt;z-index:25398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" strokeweight="2pt">
                <v:stroke endarrow="block"/>
              </v:shape>
            </w:pict>
          </mc:Fallback>
        </mc:AlternateContent>
      </w:r>
    </w:p>
    <w:p w:rsidR="00F14418" w:rsidRPr="00F91454" w:rsidRDefault="005A1AE4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90912" behindDoc="0" locked="0" layoutInCell="1" allowOverlap="1" wp14:anchorId="2B82D798" wp14:editId="55959EFC">
                <wp:simplePos x="0" y="0"/>
                <wp:positionH relativeFrom="column">
                  <wp:posOffset>5520055</wp:posOffset>
                </wp:positionH>
                <wp:positionV relativeFrom="paragraph">
                  <wp:posOffset>0</wp:posOffset>
                </wp:positionV>
                <wp:extent cx="0" cy="280035"/>
                <wp:effectExtent l="76200" t="0" r="57150" b="62865"/>
                <wp:wrapNone/>
                <wp:docPr id="3458" name="Прямая со стрелкой 3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00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58" o:spid="_x0000_s1026" type="#_x0000_t32" style="position:absolute;margin-left:434.65pt;margin-top:0;width:0;height:22.05pt;z-index:253990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75552" behindDoc="0" locked="0" layoutInCell="1" allowOverlap="1" wp14:anchorId="23D674C7" wp14:editId="754AAB30">
                <wp:simplePos x="0" y="0"/>
                <wp:positionH relativeFrom="column">
                  <wp:posOffset>3319780</wp:posOffset>
                </wp:positionH>
                <wp:positionV relativeFrom="paragraph">
                  <wp:posOffset>34290</wp:posOffset>
                </wp:positionV>
                <wp:extent cx="1495425" cy="251460"/>
                <wp:effectExtent l="0" t="0" r="371475" b="15240"/>
                <wp:wrapNone/>
                <wp:docPr id="3451" name="Выноска 2 (с границей) 3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495425" cy="251460"/>
                        </a:xfrm>
                        <a:prstGeom prst="accentCallout2">
                          <a:avLst>
                            <a:gd name="adj1" fmla="val 50000"/>
                            <a:gd name="adj2" fmla="val 105097"/>
                            <a:gd name="adj3" fmla="val 50000"/>
                            <a:gd name="adj4" fmla="val 114014"/>
                            <a:gd name="adj5" fmla="val 1667"/>
                            <a:gd name="adj6" fmla="val 12293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B75B0" w:rsidRDefault="00AE4411" w:rsidP="00474C38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5B75B0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1 календарный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51" o:spid="_x0000_s1490" type="#_x0000_t45" style="position:absolute;left:0;text-align:left;margin-left:261.4pt;margin-top:2.7pt;width:117.75pt;height:19.8pt;z-index:25397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" adj="26553,360,24627,10800,22701,10800" filled="f" strokecolor="#1f4d78" strokeweight="1pt">
                <v:textbox>
                  <w:txbxContent>
                    <w:p w:rsidR="00AE4411" w:rsidRPr="005B75B0" w:rsidRDefault="00AE4411" w:rsidP="00474C38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5B75B0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1 календарный день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1744D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88864" behindDoc="0" locked="0" layoutInCell="1" allowOverlap="1" wp14:anchorId="3EFF258C" wp14:editId="5D50482B">
                <wp:simplePos x="0" y="0"/>
                <wp:positionH relativeFrom="column">
                  <wp:posOffset>7319645</wp:posOffset>
                </wp:positionH>
                <wp:positionV relativeFrom="paragraph">
                  <wp:posOffset>125095</wp:posOffset>
                </wp:positionV>
                <wp:extent cx="292100" cy="0"/>
                <wp:effectExtent l="38100" t="76200" r="0" b="95250"/>
                <wp:wrapNone/>
                <wp:docPr id="3448" name="Прямая со стрелкой 3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2921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14770BA" id="Прямая со стрелкой 3448" o:spid="_x0000_s1026" type="#_x0000_t32" style="position:absolute;margin-left:576.35pt;margin-top:9.85pt;width:23pt;height:0;rotation:180;z-index:25398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" strokeweight="2pt">
                <v:stroke endarrow="block"/>
              </v:shape>
            </w:pict>
          </mc:Fallback>
        </mc:AlternateContent>
      </w:r>
      <w:r w:rsidR="001744D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86816" behindDoc="0" locked="0" layoutInCell="1" allowOverlap="1" wp14:anchorId="4D89BDC1" wp14:editId="3841636A">
                <wp:simplePos x="0" y="0"/>
                <wp:positionH relativeFrom="column">
                  <wp:posOffset>7386320</wp:posOffset>
                </wp:positionH>
                <wp:positionV relativeFrom="paragraph">
                  <wp:posOffset>313690</wp:posOffset>
                </wp:positionV>
                <wp:extent cx="979170" cy="243205"/>
                <wp:effectExtent l="0" t="0" r="278130" b="23495"/>
                <wp:wrapNone/>
                <wp:docPr id="3447" name="Выноска 2 (с границей) 3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1014"/>
                            <a:gd name="adj5" fmla="val 4440"/>
                            <a:gd name="adj6" fmla="val 12626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826E8" w:rsidRDefault="00AE4411" w:rsidP="00474C38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D826E8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47" o:spid="_x0000_s1491" type="#_x0000_t45" style="position:absolute;left:0;text-align:left;margin-left:581.6pt;margin-top:24.7pt;width:77.1pt;height:19.15pt;z-index:25398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" adj="27273,959,26139,10151,23281,10151" filled="f" strokecolor="#1f4d78" strokeweight="1pt">
                <v:textbox>
                  <w:txbxContent>
                    <w:p w:rsidR="00AE4411" w:rsidRPr="00D826E8" w:rsidRDefault="00AE4411" w:rsidP="00474C38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D826E8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1744D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70432" behindDoc="0" locked="0" layoutInCell="1" allowOverlap="1" wp14:anchorId="05CF1B4B" wp14:editId="7556C723">
                <wp:simplePos x="0" y="0"/>
                <wp:positionH relativeFrom="column">
                  <wp:posOffset>1576705</wp:posOffset>
                </wp:positionH>
                <wp:positionV relativeFrom="paragraph">
                  <wp:posOffset>117475</wp:posOffset>
                </wp:positionV>
                <wp:extent cx="175260" cy="445770"/>
                <wp:effectExtent l="0" t="0" r="34290" b="30480"/>
                <wp:wrapNone/>
                <wp:docPr id="3445" name="Прямая со стрелкой 3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5260" cy="4457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10D2F67" id="Прямая со стрелкой 3445" o:spid="_x0000_s1026" type="#_x0000_t32" style="position:absolute;margin-left:124.15pt;margin-top:9.25pt;width:13.8pt;height:35.1pt;flip:x;z-index:25397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" strokeweight="2pt"/>
            </w:pict>
          </mc:Fallback>
        </mc:AlternateContent>
      </w:r>
      <w:r w:rsidR="001744D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79648" behindDoc="0" locked="0" layoutInCell="1" allowOverlap="1" wp14:anchorId="7D63F727" wp14:editId="7F0D7F36">
                <wp:simplePos x="0" y="0"/>
                <wp:positionH relativeFrom="column">
                  <wp:posOffset>33655</wp:posOffset>
                </wp:positionH>
                <wp:positionV relativeFrom="paragraph">
                  <wp:posOffset>114300</wp:posOffset>
                </wp:positionV>
                <wp:extent cx="1137285" cy="638175"/>
                <wp:effectExtent l="0" t="38100" r="329565" b="28575"/>
                <wp:wrapNone/>
                <wp:docPr id="3446" name="Выноска 2 (с границей) 3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37285" cy="638175"/>
                        </a:xfrm>
                        <a:prstGeom prst="accentCallout2">
                          <a:avLst>
                            <a:gd name="adj1" fmla="val 49315"/>
                            <a:gd name="adj2" fmla="val 106699"/>
                            <a:gd name="adj3" fmla="val 49315"/>
                            <a:gd name="adj4" fmla="val 115912"/>
                            <a:gd name="adj5" fmla="val -4859"/>
                            <a:gd name="adj6" fmla="val 12512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70B84" w:rsidRDefault="00AE4411" w:rsidP="00474C38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70B84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10 </w:t>
                            </w:r>
                            <w:r w:rsidRPr="00E70B84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календарных</w:t>
                            </w:r>
                            <w:r w:rsidRPr="00E70B84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46" o:spid="_x0000_s1492" type="#_x0000_t45" style="position:absolute;left:0;text-align:left;margin-left:2.65pt;margin-top:9pt;width:89.55pt;height:50.25pt;z-index:25397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" adj="27028,-1050,25037,10652,23047,10652" filled="f" strokecolor="#1f4d78" strokeweight="1pt">
                <v:textbox>
                  <w:txbxContent>
                    <w:p w:rsidR="00AE4411" w:rsidRPr="00E70B84" w:rsidRDefault="00AE4411" w:rsidP="00474C38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E70B84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10 </w:t>
                      </w:r>
                      <w:r w:rsidRPr="00E70B84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календарных</w:t>
                      </w:r>
                      <w:r w:rsidRPr="00E70B84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7A38F3" w:rsidRPr="00F91454" w:rsidRDefault="005A1AE4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03200" behindDoc="0" locked="0" layoutInCell="1" allowOverlap="1" wp14:anchorId="3D3FC190" wp14:editId="51F1944B">
                <wp:simplePos x="0" y="0"/>
                <wp:positionH relativeFrom="column">
                  <wp:posOffset>5540375</wp:posOffset>
                </wp:positionH>
                <wp:positionV relativeFrom="paragraph">
                  <wp:posOffset>499110</wp:posOffset>
                </wp:positionV>
                <wp:extent cx="0" cy="310515"/>
                <wp:effectExtent l="76200" t="0" r="57150" b="51435"/>
                <wp:wrapNone/>
                <wp:docPr id="3439" name="Прямая со стрелкой 3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05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39" o:spid="_x0000_s1026" type="#_x0000_t32" style="position:absolute;margin-left:436.25pt;margin-top:39.3pt;width:0;height:24.45pt;z-index:25400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605312" behindDoc="0" locked="0" layoutInCell="1" allowOverlap="1" wp14:anchorId="7E8A3D8D" wp14:editId="18684EB3">
                <wp:simplePos x="0" y="0"/>
                <wp:positionH relativeFrom="column">
                  <wp:posOffset>4072255</wp:posOffset>
                </wp:positionH>
                <wp:positionV relativeFrom="paragraph">
                  <wp:posOffset>559435</wp:posOffset>
                </wp:positionV>
                <wp:extent cx="782955" cy="234315"/>
                <wp:effectExtent l="0" t="0" r="93345" b="13335"/>
                <wp:wrapNone/>
                <wp:docPr id="3129" name="Выноска 2 (с границей) 3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82955" cy="234315"/>
                        </a:xfrm>
                        <a:prstGeom prst="accentCallout2">
                          <a:avLst>
                            <a:gd name="adj1" fmla="val 36810"/>
                            <a:gd name="adj2" fmla="val 102273"/>
                            <a:gd name="adj3" fmla="val 36810"/>
                            <a:gd name="adj4" fmla="val 107403"/>
                            <a:gd name="adj5" fmla="val 10149"/>
                            <a:gd name="adj6" fmla="val 12969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826E8" w:rsidRDefault="00AE4411" w:rsidP="00AF3B2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2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129" o:spid="_x0000_s1493" type="#_x0000_t45" style="position:absolute;left:0;text-align:left;margin-left:320.65pt;margin-top:44.05pt;width:61.65pt;height:18.45pt;z-index:25460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" adj="28014,2192,23199,7951,22091,7951" filled="f" strokecolor="#1f4d78" strokeweight="1pt">
                <v:textbox>
                  <w:txbxContent>
                    <w:p w:rsidR="00AE4411" w:rsidRPr="00D826E8" w:rsidRDefault="00AE4411" w:rsidP="00AF3B22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2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FF477F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91936" behindDoc="0" locked="0" layoutInCell="1" allowOverlap="1" wp14:anchorId="3960A076" wp14:editId="4AF8A183">
                <wp:simplePos x="0" y="0"/>
                <wp:positionH relativeFrom="column">
                  <wp:posOffset>2168525</wp:posOffset>
                </wp:positionH>
                <wp:positionV relativeFrom="paragraph">
                  <wp:posOffset>41275</wp:posOffset>
                </wp:positionV>
                <wp:extent cx="5295900" cy="510540"/>
                <wp:effectExtent l="0" t="0" r="19050" b="22860"/>
                <wp:wrapNone/>
                <wp:docPr id="3450" name="Прямоугольник 3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295900" cy="5105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F6260" w:rsidRDefault="00AE4411" w:rsidP="00474C38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2F626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ри подтверждении суммы превышения НДС, направление запроса в структурное подразделение </w:t>
                            </w:r>
                            <w:proofErr w:type="spellStart"/>
                            <w:r w:rsidRPr="002F626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2F626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для получения документа об отсутствии задолженно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50" o:spid="_x0000_s1494" style="position:absolute;left:0;text-align:left;margin-left:170.75pt;margin-top:3.25pt;width:417pt;height:40.2pt;z-index:25399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" filled="f" fillcolor="#2f5496" strokecolor="#2f5496" strokeweight="1.5pt">
                <v:textbox>
                  <w:txbxContent>
                    <w:p w:rsidR="00AE4411" w:rsidRPr="002F6260" w:rsidRDefault="00AE4411" w:rsidP="00474C38">
                      <w:pP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2F6260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ри подтверждении суммы превышения НДС, направление запроса в структурное подразделение услугодателя для получения документа об отсутствии задолженности</w:t>
                      </w:r>
                    </w:p>
                  </w:txbxContent>
                </v:textbox>
              </v:rect>
            </w:pict>
          </mc:Fallback>
        </mc:AlternateContent>
      </w:r>
    </w:p>
    <w:p w:rsidR="007A38F3" w:rsidRPr="00F91454" w:rsidRDefault="00AF3B22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3997056" behindDoc="0" locked="0" layoutInCell="1" allowOverlap="1" wp14:anchorId="5B21F98D" wp14:editId="416F8318">
                <wp:simplePos x="0" y="0"/>
                <wp:positionH relativeFrom="column">
                  <wp:posOffset>1842770</wp:posOffset>
                </wp:positionH>
                <wp:positionV relativeFrom="paragraph">
                  <wp:posOffset>60960</wp:posOffset>
                </wp:positionV>
                <wp:extent cx="5372100" cy="481965"/>
                <wp:effectExtent l="0" t="0" r="19050" b="13335"/>
                <wp:wrapNone/>
                <wp:docPr id="3440" name="Прямоугольник 3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72100" cy="4819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F6260" w:rsidRDefault="00AE4411" w:rsidP="00F14418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2F626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одготовка документа об отсутствии задолженности, распечатка и передача в структурное подразделение </w:t>
                            </w:r>
                            <w:proofErr w:type="spellStart"/>
                            <w:r w:rsidRPr="002F626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2F626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, ответственное за проведение тематической налоговой проверк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40" o:spid="_x0000_s1495" style="position:absolute;left:0;text-align:left;margin-left:145.1pt;margin-top:4.8pt;width:423pt;height:37.95pt;z-index:25399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" filled="f" fillcolor="#2f5496" strokecolor="#2f5496" strokeweight="1.5pt">
                <v:textbox>
                  <w:txbxContent>
                    <w:p w:rsidR="00AE4411" w:rsidRPr="002F6260" w:rsidRDefault="00AE4411" w:rsidP="00F14418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2F6260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одготовка документа об отсутствии задолженности, распечатка и передача в структурное подразделение услугодателя, ответственное за проведение тематической налоговой проверки</w:t>
                      </w:r>
                    </w:p>
                  </w:txbxContent>
                </v:textbox>
              </v:rect>
            </w:pict>
          </mc:Fallback>
        </mc:AlternateContent>
      </w:r>
    </w:p>
    <w:p w:rsidR="007A38F3" w:rsidRPr="00F91454" w:rsidRDefault="007A38F3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7A38F3" w:rsidRPr="00F91454" w:rsidRDefault="00AF3B22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96032" behindDoc="0" locked="0" layoutInCell="1" allowOverlap="1" wp14:anchorId="7FFDCB5A" wp14:editId="466F3FF2">
                <wp:simplePos x="0" y="0"/>
                <wp:positionH relativeFrom="column">
                  <wp:posOffset>5786755</wp:posOffset>
                </wp:positionH>
                <wp:positionV relativeFrom="paragraph">
                  <wp:posOffset>140970</wp:posOffset>
                </wp:positionV>
                <wp:extent cx="0" cy="247650"/>
                <wp:effectExtent l="76200" t="0" r="57150" b="57150"/>
                <wp:wrapNone/>
                <wp:docPr id="3431" name="Прямая со стрелкой 3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76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B525A29" id="Прямая со стрелкой 3431" o:spid="_x0000_s1026" type="#_x0000_t32" style="position:absolute;margin-left:455.65pt;margin-top:11.1pt;width:0;height:19.5pt;z-index:25399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98080" behindDoc="0" locked="0" layoutInCell="1" allowOverlap="1" wp14:anchorId="4B377D99" wp14:editId="2ADA4541">
                <wp:simplePos x="0" y="0"/>
                <wp:positionH relativeFrom="column">
                  <wp:posOffset>1557655</wp:posOffset>
                </wp:positionH>
                <wp:positionV relativeFrom="paragraph">
                  <wp:posOffset>142875</wp:posOffset>
                </wp:positionV>
                <wp:extent cx="3354705" cy="228600"/>
                <wp:effectExtent l="0" t="19050" r="455295" b="19050"/>
                <wp:wrapNone/>
                <wp:docPr id="3438" name="Выноска 2 (с границей) 3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354705" cy="228600"/>
                        </a:xfrm>
                        <a:prstGeom prst="accentCallout2">
                          <a:avLst>
                            <a:gd name="adj1" fmla="val 36810"/>
                            <a:gd name="adj2" fmla="val 102273"/>
                            <a:gd name="adj3" fmla="val 36810"/>
                            <a:gd name="adj4" fmla="val 107403"/>
                            <a:gd name="adj5" fmla="val -2046"/>
                            <a:gd name="adj6" fmla="val 11266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826E8" w:rsidRDefault="00AE4411" w:rsidP="00F1441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D826E8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с момента поступления запроса 5 календарны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38" o:spid="_x0000_s1496" type="#_x0000_t45" style="position:absolute;left:0;text-align:left;margin-left:122.65pt;margin-top:11.25pt;width:264.15pt;height:18pt;z-index:25399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" adj="24335,-442,23199,7951,22091,7951" filled="f" strokecolor="#1f4d78" strokeweight="1pt">
                <v:textbox>
                  <w:txbxContent>
                    <w:p w:rsidR="00AE4411" w:rsidRPr="00D826E8" w:rsidRDefault="00AE4411" w:rsidP="00F14418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D826E8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с момента поступления запроса 5 календарны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7A38F3" w:rsidRPr="00F91454" w:rsidRDefault="00AF3B22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99104" behindDoc="0" locked="0" layoutInCell="1" allowOverlap="1" wp14:anchorId="395EC0FB" wp14:editId="031E2DBC">
                <wp:simplePos x="0" y="0"/>
                <wp:positionH relativeFrom="column">
                  <wp:posOffset>1908175</wp:posOffset>
                </wp:positionH>
                <wp:positionV relativeFrom="paragraph">
                  <wp:posOffset>172085</wp:posOffset>
                </wp:positionV>
                <wp:extent cx="4587875" cy="770255"/>
                <wp:effectExtent l="0" t="0" r="22225" b="10795"/>
                <wp:wrapNone/>
                <wp:docPr id="3437" name="Прямоугольник 3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7702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F6260" w:rsidRDefault="00AE4411" w:rsidP="00F14418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2F626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одготовка распоряжения, распечатка, заверение подписью и передача в структурное подразделение </w:t>
                            </w:r>
                            <w:proofErr w:type="spellStart"/>
                            <w:r w:rsidRPr="002F626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2F626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37" o:spid="_x0000_s1497" style="position:absolute;left:0;text-align:left;margin-left:150.25pt;margin-top:13.55pt;width:361.25pt;height:60.65pt;z-index:25399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" filled="f" fillcolor="#2f5496" strokecolor="#2f5496" strokeweight="1.5pt">
                <v:textbox>
                  <w:txbxContent>
                    <w:p w:rsidR="00AE4411" w:rsidRPr="002F6260" w:rsidRDefault="00AE4411" w:rsidP="00F14418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2F6260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одготовка распоряжения, распечатка, заверение подписью и передача в структурное подразделение услугодателя для осуществления зачетов в счет погашения, имеющейся налоговой задолженности и (или) зачисления в счет предстоящих платежей, возврата превышения НДС</w:t>
                      </w:r>
                    </w:p>
                  </w:txbxContent>
                </v:textbox>
              </v:rect>
            </w:pict>
          </mc:Fallback>
        </mc:AlternateContent>
      </w:r>
    </w:p>
    <w:p w:rsidR="007A38F3" w:rsidRPr="00F91454" w:rsidRDefault="00AF3B22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06272" behindDoc="0" locked="0" layoutInCell="1" allowOverlap="1" wp14:anchorId="09BC3C95" wp14:editId="156CCB24">
                <wp:simplePos x="0" y="0"/>
                <wp:positionH relativeFrom="column">
                  <wp:posOffset>7005955</wp:posOffset>
                </wp:positionH>
                <wp:positionV relativeFrom="paragraph">
                  <wp:posOffset>140970</wp:posOffset>
                </wp:positionV>
                <wp:extent cx="476250" cy="0"/>
                <wp:effectExtent l="0" t="76200" r="19050" b="95250"/>
                <wp:wrapNone/>
                <wp:docPr id="3435" name="Прямая со стрелкой 3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762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D01CDC0" id="Прямая со стрелкой 3435" o:spid="_x0000_s1026" type="#_x0000_t32" style="position:absolute;margin-left:551.65pt;margin-top:11.1pt;width:37.5pt;height:0;z-index:25400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04224" behindDoc="0" locked="0" layoutInCell="1" allowOverlap="1" wp14:anchorId="57B82739" wp14:editId="4EC590AB">
                <wp:simplePos x="0" y="0"/>
                <wp:positionH relativeFrom="column">
                  <wp:posOffset>7583170</wp:posOffset>
                </wp:positionH>
                <wp:positionV relativeFrom="paragraph">
                  <wp:posOffset>25400</wp:posOffset>
                </wp:positionV>
                <wp:extent cx="1774825" cy="448945"/>
                <wp:effectExtent l="0" t="0" r="15875" b="27305"/>
                <wp:wrapNone/>
                <wp:docPr id="3436" name="Прямоугольник 34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774825" cy="4489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BC7D5D" w:rsidRDefault="00AE4411" w:rsidP="00F14418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BC7D5D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Заверение подписью распоряжения</w:t>
                            </w:r>
                          </w:p>
                          <w:p w:rsidR="00AE4411" w:rsidRPr="0081189E" w:rsidRDefault="00AE4411" w:rsidP="00F1441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36" o:spid="_x0000_s1498" style="position:absolute;left:0;text-align:left;margin-left:597.1pt;margin-top:2pt;width:139.75pt;height:35.35pt;flip:y;z-index:25400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" filled="f" fillcolor="#2f5496" strokecolor="#2f5496" strokeweight="1.5pt">
                <v:textbox>
                  <w:txbxContent>
                    <w:p w:rsidR="00AE4411" w:rsidRPr="00BC7D5D" w:rsidRDefault="00AE4411" w:rsidP="00F14418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BC7D5D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Заверение подписью распоряжения</w:t>
                      </w:r>
                    </w:p>
                    <w:p w:rsidR="00AE4411" w:rsidRPr="0081189E" w:rsidRDefault="00AE4411" w:rsidP="00F14418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14418" w:rsidRPr="00F91454" w:rsidRDefault="00AF3B22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07296" behindDoc="0" locked="0" layoutInCell="1" allowOverlap="1" wp14:anchorId="4A0B1C60" wp14:editId="274C7288">
                <wp:simplePos x="0" y="0"/>
                <wp:positionH relativeFrom="column">
                  <wp:posOffset>7005955</wp:posOffset>
                </wp:positionH>
                <wp:positionV relativeFrom="paragraph">
                  <wp:posOffset>136525</wp:posOffset>
                </wp:positionV>
                <wp:extent cx="428625" cy="0"/>
                <wp:effectExtent l="38100" t="76200" r="0" b="95250"/>
                <wp:wrapNone/>
                <wp:docPr id="3433" name="Прямая со стрелкой 3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286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869EF65" id="Прямая со стрелкой 3433" o:spid="_x0000_s1026" type="#_x0000_t32" style="position:absolute;margin-left:551.65pt;margin-top:10.75pt;width:33.75pt;height:0;flip:x;z-index:25400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" strokeweight="2pt">
                <v:stroke endarrow="block"/>
              </v:shape>
            </w:pict>
          </mc:Fallback>
        </mc:AlternateContent>
      </w:r>
    </w:p>
    <w:p w:rsidR="007A38F3" w:rsidRPr="00F91454" w:rsidRDefault="00426B9C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05248" behindDoc="0" locked="0" layoutInCell="1" allowOverlap="1" wp14:anchorId="0BB5872B" wp14:editId="4E0F466D">
                <wp:simplePos x="0" y="0"/>
                <wp:positionH relativeFrom="column">
                  <wp:posOffset>7710170</wp:posOffset>
                </wp:positionH>
                <wp:positionV relativeFrom="paragraph">
                  <wp:posOffset>203200</wp:posOffset>
                </wp:positionV>
                <wp:extent cx="979170" cy="243205"/>
                <wp:effectExtent l="0" t="38100" r="278130" b="23495"/>
                <wp:wrapNone/>
                <wp:docPr id="3434" name="Выноска 2 (с границей) 3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1727"/>
                            <a:gd name="adj5" fmla="val -11227"/>
                            <a:gd name="adj6" fmla="val 12723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B0EC0" w:rsidRDefault="00AE4411" w:rsidP="00F14418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2B0EC0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34" o:spid="_x0000_s1499" type="#_x0000_t45" style="position:absolute;left:0;text-align:left;margin-left:607.1pt;margin-top:16pt;width:77.1pt;height:19.15pt;z-index:25400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" adj="27483,-2425,26293,10151,23281,10151" filled="f" strokecolor="#1f4d78" strokeweight="1pt">
                <v:textbox>
                  <w:txbxContent>
                    <w:p w:rsidR="00AE4411" w:rsidRPr="002B0EC0" w:rsidRDefault="00AE4411" w:rsidP="00F14418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2B0EC0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F14418" w:rsidRPr="00F91454" w:rsidRDefault="00AF3B22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00128" behindDoc="0" locked="0" layoutInCell="1" allowOverlap="1" wp14:anchorId="19C5BA45" wp14:editId="5187B8B7">
                <wp:simplePos x="0" y="0"/>
                <wp:positionH relativeFrom="column">
                  <wp:posOffset>1795780</wp:posOffset>
                </wp:positionH>
                <wp:positionV relativeFrom="paragraph">
                  <wp:posOffset>137160</wp:posOffset>
                </wp:positionV>
                <wp:extent cx="3354705" cy="429895"/>
                <wp:effectExtent l="0" t="38100" r="360045" b="27305"/>
                <wp:wrapNone/>
                <wp:docPr id="3432" name="Выноска 2 (с границей) 3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354705" cy="429895"/>
                        </a:xfrm>
                        <a:prstGeom prst="accentCallout2">
                          <a:avLst>
                            <a:gd name="adj1" fmla="val 27069"/>
                            <a:gd name="adj2" fmla="val 102273"/>
                            <a:gd name="adj3" fmla="val 27069"/>
                            <a:gd name="adj4" fmla="val 106134"/>
                            <a:gd name="adj5" fmla="val -6468"/>
                            <a:gd name="adj6" fmla="val 110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826E8" w:rsidRDefault="00AE4411" w:rsidP="00F1441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D826E8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не позднее 2календарных дней с момента получения документа об отсутствии задолженно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32" o:spid="_x0000_s1500" type="#_x0000_t45" style="position:absolute;left:0;text-align:left;margin-left:141.4pt;margin-top:10.8pt;width:264.15pt;height:33.85pt;z-index:25400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" adj="23783,-1397,22925,5847,22091,5847" filled="f" strokecolor="#1f4d78" strokeweight="1pt">
                <v:textbox>
                  <w:txbxContent>
                    <w:p w:rsidR="00AE4411" w:rsidRPr="00D826E8" w:rsidRDefault="00AE4411" w:rsidP="00F14418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D826E8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не позднее 2календарных дней с момента получения документа об отсутствии задолженности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18560" behindDoc="0" locked="0" layoutInCell="1" allowOverlap="1" wp14:anchorId="72019BE6" wp14:editId="42C6AE8E">
                <wp:simplePos x="0" y="0"/>
                <wp:positionH relativeFrom="column">
                  <wp:posOffset>5786120</wp:posOffset>
                </wp:positionH>
                <wp:positionV relativeFrom="paragraph">
                  <wp:posOffset>114935</wp:posOffset>
                </wp:positionV>
                <wp:extent cx="635" cy="355600"/>
                <wp:effectExtent l="57150" t="0" r="75565" b="63500"/>
                <wp:wrapNone/>
                <wp:docPr id="3426" name="Прямая со стрелкой 3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55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48E4B59" id="Прямая со стрелкой 3426" o:spid="_x0000_s1026" type="#_x0000_t32" style="position:absolute;margin-left:455.6pt;margin-top:9.05pt;width:.05pt;height:28pt;z-index:25401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" strokeweight="2pt">
                <v:stroke endarrow="block"/>
              </v:shape>
            </w:pict>
          </mc:Fallback>
        </mc:AlternateContent>
      </w:r>
    </w:p>
    <w:p w:rsidR="00F14418" w:rsidRPr="00F91454" w:rsidRDefault="00426B9C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08320" behindDoc="0" locked="0" layoutInCell="1" allowOverlap="1" wp14:anchorId="309C0931" wp14:editId="6D197B5C">
                <wp:simplePos x="0" y="0"/>
                <wp:positionH relativeFrom="column">
                  <wp:posOffset>7586980</wp:posOffset>
                </wp:positionH>
                <wp:positionV relativeFrom="paragraph">
                  <wp:posOffset>172085</wp:posOffset>
                </wp:positionV>
                <wp:extent cx="1727200" cy="1438275"/>
                <wp:effectExtent l="0" t="0" r="25400" b="28575"/>
                <wp:wrapNone/>
                <wp:docPr id="3430" name="Прямоугольник 3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727200" cy="14382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BC7D5D" w:rsidRDefault="00AE4411" w:rsidP="00F14418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BC7D5D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Заверение подписью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</w:t>
                            </w:r>
                          </w:p>
                          <w:p w:rsidR="00AE4411" w:rsidRPr="0081189E" w:rsidRDefault="00AE4411" w:rsidP="00F1441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30" o:spid="_x0000_s1501" style="position:absolute;left:0;text-align:left;margin-left:597.4pt;margin-top:13.55pt;width:136pt;height:113.25pt;flip:y;z-index:25400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" filled="f" fillcolor="#2f5496" strokecolor="#2f5496" strokeweight="1.5pt">
                <v:textbox>
                  <w:txbxContent>
                    <w:p w:rsidR="00AE4411" w:rsidRPr="00BC7D5D" w:rsidRDefault="00AE4411" w:rsidP="00F14418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BC7D5D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Заверение подписью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</w:t>
                      </w:r>
                    </w:p>
                    <w:p w:rsidR="00AE4411" w:rsidRPr="0081189E" w:rsidRDefault="00AE4411" w:rsidP="00F14418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14418" w:rsidRPr="00F91454" w:rsidRDefault="00AF3B22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01152" behindDoc="0" locked="0" layoutInCell="1" allowOverlap="1" wp14:anchorId="2CFE0225" wp14:editId="27A4FF5D">
                <wp:simplePos x="0" y="0"/>
                <wp:positionH relativeFrom="column">
                  <wp:posOffset>1897380</wp:posOffset>
                </wp:positionH>
                <wp:positionV relativeFrom="paragraph">
                  <wp:posOffset>79375</wp:posOffset>
                </wp:positionV>
                <wp:extent cx="4587875" cy="704850"/>
                <wp:effectExtent l="0" t="0" r="22225" b="19050"/>
                <wp:wrapNone/>
                <wp:docPr id="3427" name="Прямоугольник 3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7048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F6260" w:rsidRDefault="00AE4411" w:rsidP="00F14418">
                            <w:pPr>
                              <w:spacing w:line="240" w:lineRule="auto"/>
                              <w:jc w:val="both"/>
                              <w:rPr>
                                <w:szCs w:val="16"/>
                              </w:rPr>
                            </w:pPr>
                            <w:r w:rsidRPr="002F626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Подготовка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ка, заверение печатью</w:t>
                            </w:r>
                            <w:r w:rsidRPr="002F6260">
                              <w:rPr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F6260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27" o:spid="_x0000_s1502" style="position:absolute;left:0;text-align:left;margin-left:149.4pt;margin-top:6.25pt;width:361.25pt;height:55.5pt;z-index:25400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" filled="f" fillcolor="#2f5496" strokecolor="#2f5496" strokeweight="1.5pt">
                <v:textbox>
                  <w:txbxContent>
                    <w:p w:rsidR="00AE4411" w:rsidRPr="002F6260" w:rsidRDefault="00AE4411" w:rsidP="00F14418">
                      <w:pPr>
                        <w:spacing w:line="240" w:lineRule="auto"/>
                        <w:jc w:val="both"/>
                        <w:rPr>
                          <w:szCs w:val="16"/>
                        </w:rPr>
                      </w:pPr>
                      <w:r w:rsidRPr="002F6260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одготовка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ка, заверение печатью</w:t>
                      </w:r>
                      <w:r w:rsidRPr="002F6260">
                        <w:rPr>
                          <w:szCs w:val="16"/>
                        </w:rPr>
                        <w:t xml:space="preserve"> </w:t>
                      </w:r>
                      <w:r w:rsidRPr="002F6260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услугодателя</w:t>
                      </w:r>
                    </w:p>
                  </w:txbxContent>
                </v:textbox>
              </v:rect>
            </w:pict>
          </mc:Fallback>
        </mc:AlternateContent>
      </w:r>
    </w:p>
    <w:p w:rsidR="00F14418" w:rsidRPr="00F91454" w:rsidRDefault="00426B9C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12416" behindDoc="0" locked="0" layoutInCell="1" allowOverlap="1" wp14:anchorId="4831A1B4" wp14:editId="33154D29">
                <wp:simplePos x="0" y="0"/>
                <wp:positionH relativeFrom="column">
                  <wp:posOffset>6862445</wp:posOffset>
                </wp:positionH>
                <wp:positionV relativeFrom="paragraph">
                  <wp:posOffset>43815</wp:posOffset>
                </wp:positionV>
                <wp:extent cx="352425" cy="0"/>
                <wp:effectExtent l="0" t="76200" r="28575" b="95250"/>
                <wp:wrapNone/>
                <wp:docPr id="3428" name="Прямая со стрелкой 3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24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E79A8E5" id="Прямая со стрелкой 3428" o:spid="_x0000_s1026" type="#_x0000_t32" style="position:absolute;margin-left:540.35pt;margin-top:3.45pt;width:27.75pt;height:0;z-index:25401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" strokeweight="2pt">
                <v:stroke endarrow="block"/>
              </v:shape>
            </w:pict>
          </mc:Fallback>
        </mc:AlternateContent>
      </w:r>
    </w:p>
    <w:p w:rsidR="00F14418" w:rsidRPr="00F91454" w:rsidRDefault="00426B9C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13440" behindDoc="0" locked="0" layoutInCell="1" allowOverlap="1" wp14:anchorId="59AE0C70" wp14:editId="05200DBE">
                <wp:simplePos x="0" y="0"/>
                <wp:positionH relativeFrom="column">
                  <wp:posOffset>6862445</wp:posOffset>
                </wp:positionH>
                <wp:positionV relativeFrom="paragraph">
                  <wp:posOffset>73660</wp:posOffset>
                </wp:positionV>
                <wp:extent cx="352425" cy="0"/>
                <wp:effectExtent l="38100" t="76200" r="0" b="95250"/>
                <wp:wrapNone/>
                <wp:docPr id="3429" name="Прямая со стрелкой 3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24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6BE3F42" id="Прямая со стрелкой 3429" o:spid="_x0000_s1026" type="#_x0000_t32" style="position:absolute;margin-left:540.35pt;margin-top:5.8pt;width:27.75pt;height:0;flip:x;z-index:25401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" strokeweight="2pt">
                <v:stroke endarrow="block"/>
              </v:shape>
            </w:pict>
          </mc:Fallback>
        </mc:AlternateContent>
      </w:r>
    </w:p>
    <w:p w:rsidR="00F14418" w:rsidRPr="00F91454" w:rsidRDefault="00AF3B22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19584" behindDoc="0" locked="0" layoutInCell="1" allowOverlap="1" wp14:anchorId="296F4566" wp14:editId="2CC633E5">
                <wp:simplePos x="0" y="0"/>
                <wp:positionH relativeFrom="column">
                  <wp:posOffset>5799455</wp:posOffset>
                </wp:positionH>
                <wp:positionV relativeFrom="paragraph">
                  <wp:posOffset>156210</wp:posOffset>
                </wp:positionV>
                <wp:extent cx="635" cy="351790"/>
                <wp:effectExtent l="76200" t="0" r="75565" b="48260"/>
                <wp:wrapNone/>
                <wp:docPr id="3422" name="Прямая со стрелкой 3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517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B483680" id="Прямая со стрелкой 3422" o:spid="_x0000_s1026" type="#_x0000_t32" style="position:absolute;margin-left:456.65pt;margin-top:12.3pt;width:.05pt;height:27.7pt;z-index:25401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="00F1441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02176" behindDoc="0" locked="0" layoutInCell="1" allowOverlap="1" wp14:anchorId="5425CFA8" wp14:editId="499C4303">
                <wp:simplePos x="0" y="0"/>
                <wp:positionH relativeFrom="column">
                  <wp:posOffset>1898650</wp:posOffset>
                </wp:positionH>
                <wp:positionV relativeFrom="paragraph">
                  <wp:posOffset>172085</wp:posOffset>
                </wp:positionV>
                <wp:extent cx="3173095" cy="409575"/>
                <wp:effectExtent l="0" t="0" r="179705" b="28575"/>
                <wp:wrapNone/>
                <wp:docPr id="3425" name="Выноска 2 (с границей) 3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173095" cy="409575"/>
                        </a:xfrm>
                        <a:prstGeom prst="accentCallout2">
                          <a:avLst>
                            <a:gd name="adj1" fmla="val 40000"/>
                            <a:gd name="adj2" fmla="val 102403"/>
                            <a:gd name="adj3" fmla="val 40000"/>
                            <a:gd name="adj4" fmla="val 106343"/>
                            <a:gd name="adj5" fmla="val 8000"/>
                            <a:gd name="adj6" fmla="val 1103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826E8" w:rsidRDefault="00AE4411" w:rsidP="00F1441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D826E8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в течение 1календарного дня  с момента получения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D826E8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распоряж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25" o:spid="_x0000_s1503" type="#_x0000_t45" style="position:absolute;left:0;text-align:left;margin-left:149.5pt;margin-top:13.55pt;width:249.85pt;height:32.25pt;z-index:25400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" adj="23843,1728,22970,8640,22119,8640" filled="f" strokecolor="#1f4d78" strokeweight="1pt">
                <v:textbox>
                  <w:txbxContent>
                    <w:p w:rsidR="00AE4411" w:rsidRPr="00D826E8" w:rsidRDefault="00AE4411" w:rsidP="00F14418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D826E8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в течение 1календарного дня  с момента получения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</w:t>
                      </w:r>
                      <w:r w:rsidRPr="00D826E8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распоряжения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F14418" w:rsidRPr="00F91454" w:rsidRDefault="00F14418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F14418" w:rsidRPr="00F91454" w:rsidRDefault="00AF3B22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10368" behindDoc="0" locked="0" layoutInCell="1" allowOverlap="1" wp14:anchorId="37D871DE" wp14:editId="05952652">
                <wp:simplePos x="0" y="0"/>
                <wp:positionH relativeFrom="column">
                  <wp:posOffset>2510790</wp:posOffset>
                </wp:positionH>
                <wp:positionV relativeFrom="paragraph">
                  <wp:posOffset>96520</wp:posOffset>
                </wp:positionV>
                <wp:extent cx="4587875" cy="438785"/>
                <wp:effectExtent l="0" t="0" r="22225" b="18415"/>
                <wp:wrapNone/>
                <wp:docPr id="3423" name="Прямоугольник 3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4387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BC7D5D" w:rsidRDefault="00AE4411" w:rsidP="00F14418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BC7D5D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Направление заключений и платежных поручений в   территориальные органы уполномоченного органа по исполнению бюдже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23" o:spid="_x0000_s1504" style="position:absolute;left:0;text-align:left;margin-left:197.7pt;margin-top:7.6pt;width:361.25pt;height:34.55pt;z-index:25401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" filled="f" fillcolor="#2f5496" strokecolor="#2f5496" strokeweight="1.5pt">
                <v:textbox>
                  <w:txbxContent>
                    <w:p w:rsidR="00AE4411" w:rsidRPr="00BC7D5D" w:rsidRDefault="00AE4411" w:rsidP="00F14418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BC7D5D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Направление заключений и платежных поручений в   территориальные органы уполномоченного органа по исполнению бюджета</w:t>
                      </w:r>
                    </w:p>
                  </w:txbxContent>
                </v:textbox>
              </v:rect>
            </w:pict>
          </mc:Fallback>
        </mc:AlternateContent>
      </w:r>
    </w:p>
    <w:p w:rsidR="00F14418" w:rsidRPr="00F91454" w:rsidRDefault="00FF477F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95008" behindDoc="0" locked="0" layoutInCell="1" allowOverlap="1" wp14:anchorId="4C861F0D" wp14:editId="50620E4A">
                <wp:simplePos x="0" y="0"/>
                <wp:positionH relativeFrom="column">
                  <wp:posOffset>-54610</wp:posOffset>
                </wp:positionH>
                <wp:positionV relativeFrom="paragraph">
                  <wp:posOffset>570230</wp:posOffset>
                </wp:positionV>
                <wp:extent cx="866775" cy="1476375"/>
                <wp:effectExtent l="0" t="0" r="9525" b="9525"/>
                <wp:wrapNone/>
                <wp:docPr id="3420" name="Скругленный прямоугольник 3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4763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14172068" id="Скругленный прямоугольник 3420" o:spid="_x0000_s1026" style="position:absolute;margin-left:-4.3pt;margin-top:44.9pt;width:68.25pt;height:116.25pt;z-index:25399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" fillcolor="#2f5496" stroked="f"/>
            </w:pict>
          </mc:Fallback>
        </mc:AlternateContent>
      </w:r>
      <w:r w:rsidR="00426B9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09344" behindDoc="0" locked="0" layoutInCell="1" allowOverlap="1" wp14:anchorId="7DF7A60F" wp14:editId="20AA8BC8">
                <wp:simplePos x="0" y="0"/>
                <wp:positionH relativeFrom="column">
                  <wp:posOffset>7710170</wp:posOffset>
                </wp:positionH>
                <wp:positionV relativeFrom="paragraph">
                  <wp:posOffset>259715</wp:posOffset>
                </wp:positionV>
                <wp:extent cx="979170" cy="243205"/>
                <wp:effectExtent l="0" t="0" r="278130" b="23495"/>
                <wp:wrapNone/>
                <wp:docPr id="3424" name="Выноска 2 (с границей) 3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1014"/>
                            <a:gd name="adj5" fmla="val 4440"/>
                            <a:gd name="adj6" fmla="val 12626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B0EC0" w:rsidRDefault="00AE4411" w:rsidP="00F14418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2B0EC0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24" o:spid="_x0000_s1505" type="#_x0000_t45" style="position:absolute;left:0;text-align:left;margin-left:607.1pt;margin-top:20.45pt;width:77.1pt;height:19.15pt;z-index:25400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" adj="27273,959,26139,10151,23281,10151" filled="f" strokecolor="#1f4d78" strokeweight="1pt">
                <v:textbox>
                  <w:txbxContent>
                    <w:p w:rsidR="00AE4411" w:rsidRPr="002B0EC0" w:rsidRDefault="00AE4411" w:rsidP="00F14418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2B0EC0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AF3B22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607360" behindDoc="0" locked="0" layoutInCell="1" allowOverlap="1" wp14:anchorId="14107879" wp14:editId="56EA7693">
                <wp:simplePos x="0" y="0"/>
                <wp:positionH relativeFrom="column">
                  <wp:posOffset>6672580</wp:posOffset>
                </wp:positionH>
                <wp:positionV relativeFrom="paragraph">
                  <wp:posOffset>321310</wp:posOffset>
                </wp:positionV>
                <wp:extent cx="0" cy="257175"/>
                <wp:effectExtent l="76200" t="0" r="76200" b="47625"/>
                <wp:wrapNone/>
                <wp:docPr id="3441" name="Прямая со стрелкой 3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71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193F4C7" id="Прямая со стрелкой 3441" o:spid="_x0000_s1026" type="#_x0000_t32" style="position:absolute;margin-left:525.4pt;margin-top:25.3pt;width:0;height:20.25pt;z-index:25460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" strokeweight="2pt">
                <v:stroke endarrow="block"/>
              </v:shape>
            </w:pict>
          </mc:Fallback>
        </mc:AlternateContent>
      </w:r>
      <w:r w:rsidR="00AF3B22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14464" behindDoc="0" locked="0" layoutInCell="1" allowOverlap="1" wp14:anchorId="5DC8D235" wp14:editId="7C35153D">
                <wp:simplePos x="0" y="0"/>
                <wp:positionH relativeFrom="column">
                  <wp:posOffset>2557145</wp:posOffset>
                </wp:positionH>
                <wp:positionV relativeFrom="paragraph">
                  <wp:posOffset>275590</wp:posOffset>
                </wp:positionV>
                <wp:extent cx="3173095" cy="285750"/>
                <wp:effectExtent l="0" t="0" r="179705" b="19050"/>
                <wp:wrapNone/>
                <wp:docPr id="3421" name="Выноска 2 (с границей) 3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173095" cy="285750"/>
                        </a:xfrm>
                        <a:prstGeom prst="accentCallout2">
                          <a:avLst>
                            <a:gd name="adj1" fmla="val 40000"/>
                            <a:gd name="adj2" fmla="val 102403"/>
                            <a:gd name="adj3" fmla="val 40000"/>
                            <a:gd name="adj4" fmla="val 106343"/>
                            <a:gd name="adj5" fmla="val 8000"/>
                            <a:gd name="adj6" fmla="val 1103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81189E" w:rsidRDefault="00AE4411" w:rsidP="00F14418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2B0EC0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в течение 1 календарного дня с момента утверждения</w:t>
                            </w:r>
                            <w:r w:rsidRPr="0081189E">
                              <w:rPr>
                                <w:sz w:val="20"/>
                                <w:szCs w:val="16"/>
                              </w:rPr>
                              <w:t xml:space="preserve"> руководство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21" o:spid="_x0000_s1506" type="#_x0000_t45" style="position:absolute;left:0;text-align:left;margin-left:201.35pt;margin-top:21.7pt;width:249.85pt;height:22.5pt;z-index:25401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" adj="23843,1728,22970,8640,22119,8640" filled="f" strokecolor="#1f4d78" strokeweight="1pt">
                <v:textbox>
                  <w:txbxContent>
                    <w:p w:rsidR="00AE4411" w:rsidRPr="0081189E" w:rsidRDefault="00AE4411" w:rsidP="00F14418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2B0EC0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в течение 1 календарного дня с момента утверждения</w:t>
                      </w:r>
                      <w:r w:rsidRPr="0081189E">
                        <w:rPr>
                          <w:sz w:val="20"/>
                          <w:szCs w:val="16"/>
                        </w:rPr>
                        <w:t xml:space="preserve"> руководством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AF3B22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11392" behindDoc="0" locked="0" layoutInCell="1" allowOverlap="1" wp14:anchorId="5F68DE07" wp14:editId="551AA209">
                <wp:simplePos x="0" y="0"/>
                <wp:positionH relativeFrom="column">
                  <wp:posOffset>2553970</wp:posOffset>
                </wp:positionH>
                <wp:positionV relativeFrom="paragraph">
                  <wp:posOffset>575945</wp:posOffset>
                </wp:positionV>
                <wp:extent cx="4587875" cy="371475"/>
                <wp:effectExtent l="0" t="0" r="22225" b="28575"/>
                <wp:wrapNone/>
                <wp:docPr id="3419" name="Прямоугольник 3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371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BC7D5D" w:rsidRDefault="00AE4411" w:rsidP="00F14418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BC7D5D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Обработка исполненных платеж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19" o:spid="_x0000_s1507" style="position:absolute;left:0;text-align:left;margin-left:201.1pt;margin-top:45.35pt;width:361.25pt;height:29.25pt;z-index:25401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" filled="f" fillcolor="#2f5496" strokecolor="#2f5496" strokeweight="1.5pt">
                <v:textbox>
                  <w:txbxContent>
                    <w:p w:rsidR="00AE4411" w:rsidRPr="00BC7D5D" w:rsidRDefault="00AE4411" w:rsidP="00F14418">
                      <w:pP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BC7D5D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Обработка исполненных платежных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="00F1441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5ECAA38" wp14:editId="434B1444">
            <wp:extent cx="1266825" cy="857250"/>
            <wp:effectExtent l="0" t="0" r="0" b="0"/>
            <wp:docPr id="3130" name="Рисунок 3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1266825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4418" w:rsidRPr="00F91454" w:rsidRDefault="00AF3B22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20608" behindDoc="0" locked="0" layoutInCell="1" allowOverlap="1" wp14:anchorId="0D69EADD" wp14:editId="3363D4F6">
                <wp:simplePos x="0" y="0"/>
                <wp:positionH relativeFrom="column">
                  <wp:posOffset>6710045</wp:posOffset>
                </wp:positionH>
                <wp:positionV relativeFrom="paragraph">
                  <wp:posOffset>60960</wp:posOffset>
                </wp:positionV>
                <wp:extent cx="635" cy="438150"/>
                <wp:effectExtent l="76200" t="0" r="75565" b="57150"/>
                <wp:wrapNone/>
                <wp:docPr id="3418" name="Прямая со стрелкой 3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438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AA81AF5" id="Прямая со стрелкой 3418" o:spid="_x0000_s1026" type="#_x0000_t32" style="position:absolute;margin-left:528.35pt;margin-top:4.8pt;width:.05pt;height:34.5pt;z-index:25402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15488" behindDoc="0" locked="0" layoutInCell="1" allowOverlap="1" wp14:anchorId="4AF51BCD" wp14:editId="38386309">
                <wp:simplePos x="0" y="0"/>
                <wp:positionH relativeFrom="column">
                  <wp:posOffset>2233930</wp:posOffset>
                </wp:positionH>
                <wp:positionV relativeFrom="paragraph">
                  <wp:posOffset>73660</wp:posOffset>
                </wp:positionV>
                <wp:extent cx="4058920" cy="429895"/>
                <wp:effectExtent l="0" t="19050" r="341630" b="27305"/>
                <wp:wrapNone/>
                <wp:docPr id="3417" name="Выноска 2 (с границей) 3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058920" cy="429895"/>
                        </a:xfrm>
                        <a:prstGeom prst="accentCallout2">
                          <a:avLst>
                            <a:gd name="adj1" fmla="val 24000"/>
                            <a:gd name="adj2" fmla="val 101880"/>
                            <a:gd name="adj3" fmla="val 24000"/>
                            <a:gd name="adj4" fmla="val 104852"/>
                            <a:gd name="adj5" fmla="val -1199"/>
                            <a:gd name="adj6" fmla="val 1078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B0EC0" w:rsidRDefault="00AE4411" w:rsidP="00F1441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2B0EC0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в течение 1 календарного дня с момента получения платежных документов от уполномоченного органа по исполнению бюдже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17" o:spid="_x0000_s1508" type="#_x0000_t45" style="position:absolute;left:0;text-align:left;margin-left:175.9pt;margin-top:5.8pt;width:319.6pt;height:33.85pt;z-index:25401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" adj="23303,-259,22648,5184,22006,5184" filled="f" strokecolor="#1f4d78" strokeweight="1pt">
                <v:textbox>
                  <w:txbxContent>
                    <w:p w:rsidR="00AE4411" w:rsidRPr="002B0EC0" w:rsidRDefault="00AE4411" w:rsidP="00F14418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2B0EC0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в течение 1 календарного дня с момента получения платежных документов от уполномоченного органа по исполнению бюджет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AF3B22" w:rsidRPr="00F91454" w:rsidRDefault="00AF3B22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AF3B22" w:rsidRPr="00F91454" w:rsidRDefault="00AF3B22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16512" behindDoc="0" locked="0" layoutInCell="1" allowOverlap="1" wp14:anchorId="55D2CC9C" wp14:editId="13006234">
                <wp:simplePos x="0" y="0"/>
                <wp:positionH relativeFrom="column">
                  <wp:posOffset>2628265</wp:posOffset>
                </wp:positionH>
                <wp:positionV relativeFrom="paragraph">
                  <wp:posOffset>90805</wp:posOffset>
                </wp:positionV>
                <wp:extent cx="4587875" cy="439420"/>
                <wp:effectExtent l="0" t="0" r="22225" b="17780"/>
                <wp:wrapNone/>
                <wp:docPr id="3416" name="Прямоугольник 3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4394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BC7D5D" w:rsidRDefault="00AE4411" w:rsidP="00F14418">
                            <w:pPr>
                              <w:spacing w:line="240" w:lineRule="auto"/>
                              <w:rPr>
                                <w:szCs w:val="16"/>
                              </w:rPr>
                            </w:pPr>
                            <w:r w:rsidRPr="00BC7D5D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одготовка подтверждения об исполнении требования и вручение </w:t>
                            </w:r>
                            <w:proofErr w:type="spellStart"/>
                            <w:r w:rsidRPr="00BC7D5D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ю</w:t>
                            </w:r>
                            <w:proofErr w:type="spellEnd"/>
                            <w:r w:rsidRPr="00BC7D5D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под роспись или направление по почте заказным письмом с уведомлени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16" o:spid="_x0000_s1509" style="position:absolute;left:0;text-align:left;margin-left:206.95pt;margin-top:7.15pt;width:361.25pt;height:34.6pt;z-index:254016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" filled="f" fillcolor="#2f5496" strokecolor="#2f5496" strokeweight="1.5pt">
                <v:textbox>
                  <w:txbxContent>
                    <w:p w:rsidR="00AE4411" w:rsidRPr="00BC7D5D" w:rsidRDefault="00AE4411" w:rsidP="00F14418">
                      <w:pPr>
                        <w:spacing w:line="240" w:lineRule="auto"/>
                        <w:rPr>
                          <w:szCs w:val="16"/>
                        </w:rPr>
                      </w:pPr>
                      <w:r w:rsidRPr="00BC7D5D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одготовка подтверждения об исполнении требования и вручение услугополучателю под роспись или направление по почте заказным письмом с уведомлением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993984" behindDoc="0" locked="0" layoutInCell="1" allowOverlap="1" wp14:anchorId="4E9CB7AC" wp14:editId="6D3F23CA">
                <wp:simplePos x="0" y="0"/>
                <wp:positionH relativeFrom="column">
                  <wp:posOffset>814705</wp:posOffset>
                </wp:positionH>
                <wp:positionV relativeFrom="paragraph">
                  <wp:posOffset>255270</wp:posOffset>
                </wp:positionV>
                <wp:extent cx="1676400" cy="0"/>
                <wp:effectExtent l="38100" t="76200" r="0" b="95250"/>
                <wp:wrapNone/>
                <wp:docPr id="3415" name="Прямая со стрелкой 34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6764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2FAED57" id="Прямая со стрелкой 3415" o:spid="_x0000_s1026" type="#_x0000_t32" style="position:absolute;margin-left:64.15pt;margin-top:20.1pt;width:132pt;height:0;flip:x y;z-index:25399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17536" behindDoc="0" locked="0" layoutInCell="1" allowOverlap="1" wp14:anchorId="6BFD7D0B" wp14:editId="76B30D79">
                <wp:simplePos x="0" y="0"/>
                <wp:positionH relativeFrom="column">
                  <wp:posOffset>2348865</wp:posOffset>
                </wp:positionH>
                <wp:positionV relativeFrom="paragraph">
                  <wp:posOffset>607695</wp:posOffset>
                </wp:positionV>
                <wp:extent cx="2506345" cy="314325"/>
                <wp:effectExtent l="0" t="114300" r="294005" b="28575"/>
                <wp:wrapNone/>
                <wp:docPr id="3414" name="Выноска 2 (с границей) 3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506345" cy="314325"/>
                        </a:xfrm>
                        <a:prstGeom prst="accentCallout2">
                          <a:avLst>
                            <a:gd name="adj1" fmla="val 57144"/>
                            <a:gd name="adj2" fmla="val 101880"/>
                            <a:gd name="adj3" fmla="val 57144"/>
                            <a:gd name="adj4" fmla="val 105866"/>
                            <a:gd name="adj5" fmla="val -31431"/>
                            <a:gd name="adj6" fmla="val 10996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B0EC0" w:rsidRDefault="00AE4411" w:rsidP="00F1441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2B0EC0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1 календарный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14" o:spid="_x0000_s1510" type="#_x0000_t45" style="position:absolute;left:0;text-align:left;margin-left:184.95pt;margin-top:47.85pt;width:197.35pt;height:24.75pt;z-index:254017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" adj="23753,-6789,22867,12343,22006,12343" filled="f" strokecolor="#1f4d78" strokeweight="1pt">
                <v:textbox>
                  <w:txbxContent>
                    <w:p w:rsidR="00AE4411" w:rsidRPr="002B0EC0" w:rsidRDefault="00AE4411" w:rsidP="00F14418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2B0EC0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1 календарный день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FF477F" w:rsidRPr="00F91454" w:rsidRDefault="00FF477F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0E47F8" w:rsidRPr="00F91454" w:rsidRDefault="000E47F8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0E47F8" w:rsidRPr="00F91454" w:rsidRDefault="000E47F8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  <w:sectPr w:rsidR="000E47F8" w:rsidRPr="00F91454" w:rsidSect="002F0730">
          <w:type w:val="continuous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022E9B" w:rsidRPr="00F91454" w:rsidRDefault="00022E9B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Государственной корпорации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022E9B" w:rsidRPr="00F91454" w:rsidRDefault="00022E9B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022E9B" w:rsidRPr="00F91454" w:rsidRDefault="00022E9B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25728" behindDoc="0" locked="0" layoutInCell="1" allowOverlap="1" wp14:anchorId="340A1799" wp14:editId="02380B7F">
                <wp:simplePos x="0" y="0"/>
                <wp:positionH relativeFrom="column">
                  <wp:posOffset>107315</wp:posOffset>
                </wp:positionH>
                <wp:positionV relativeFrom="paragraph">
                  <wp:posOffset>187960</wp:posOffset>
                </wp:positionV>
                <wp:extent cx="457200" cy="409575"/>
                <wp:effectExtent l="0" t="0" r="0" b="9525"/>
                <wp:wrapNone/>
                <wp:docPr id="3413" name="Скругленный прямоугольник 3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23EBEFBE" id="Скругленный прямоугольник 3413" o:spid="_x0000_s1026" style="position:absolute;margin-left:8.45pt;margin-top:14.8pt;width:36pt;height:32.25pt;z-index:254025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022E9B" w:rsidRPr="00F91454" w:rsidRDefault="00022E9B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022E9B" w:rsidRPr="00F91454" w:rsidRDefault="00022E9B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022E9B" w:rsidRPr="00F91454" w:rsidRDefault="00022E9B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22656" behindDoc="0" locked="0" layoutInCell="1" allowOverlap="1" wp14:anchorId="55F6A8CD" wp14:editId="72B69ECE">
                <wp:simplePos x="0" y="0"/>
                <wp:positionH relativeFrom="column">
                  <wp:posOffset>1549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3412" name="Прямоугольник 3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F676C" w:rsidRDefault="00AE4411" w:rsidP="00022E9B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12" o:spid="_x0000_s1511" style="position:absolute;left:0;text-align:left;margin-left:12.2pt;margin-top:14.15pt;width:32.25pt;height:26.95pt;z-index:254022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" filled="f" fillcolor="#2f5496" strokecolor="#2f5496" strokeweight="1.5pt">
                <v:textbox>
                  <w:txbxContent>
                    <w:p w:rsidR="00AE4411" w:rsidRPr="006F676C" w:rsidRDefault="00AE4411" w:rsidP="00022E9B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0351E0" w:rsidRPr="00F91454" w:rsidRDefault="00022E9B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</w:t>
      </w:r>
    </w:p>
    <w:p w:rsidR="00022E9B" w:rsidRPr="00F91454" w:rsidRDefault="00022E9B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(или) СФЕ;</w:t>
      </w:r>
    </w:p>
    <w:p w:rsidR="00022E9B" w:rsidRPr="00F91454" w:rsidRDefault="00022E9B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022E9B" w:rsidRPr="00F91454" w:rsidRDefault="00022E9B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24704" behindDoc="0" locked="0" layoutInCell="1" allowOverlap="1" wp14:anchorId="2A20FD1F" wp14:editId="4E9B4B7A">
                <wp:simplePos x="0" y="0"/>
                <wp:positionH relativeFrom="column">
                  <wp:posOffset>157480</wp:posOffset>
                </wp:positionH>
                <wp:positionV relativeFrom="paragraph">
                  <wp:posOffset>90170</wp:posOffset>
                </wp:positionV>
                <wp:extent cx="419100" cy="416560"/>
                <wp:effectExtent l="0" t="0" r="0" b="2540"/>
                <wp:wrapNone/>
                <wp:docPr id="3411" name="Ромб 3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19100" cy="4165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F9EE11F" id="Ромб 3411" o:spid="_x0000_s1026" type="#_x0000_t4" style="position:absolute;margin-left:12.4pt;margin-top:7.1pt;width:33pt;height:32.8pt;z-index:25402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" fillcolor="#7b7b7b" stroked="f"/>
            </w:pict>
          </mc:Fallback>
        </mc:AlternateContent>
      </w:r>
    </w:p>
    <w:p w:rsidR="00022E9B" w:rsidRPr="00F91454" w:rsidRDefault="00022E9B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022E9B" w:rsidRPr="00F91454" w:rsidRDefault="00022E9B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022E9B" w:rsidRPr="00F91454" w:rsidRDefault="00022E9B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022E9B" w:rsidRPr="00F91454" w:rsidRDefault="00022E9B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4023680" behindDoc="0" locked="0" layoutInCell="1" allowOverlap="1" wp14:anchorId="776BB4E9" wp14:editId="7A084601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410" name="Прямая со стрелкой 3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1312B87" id="Прямая со стрелкой 3410" o:spid="_x0000_s1026" type="#_x0000_t32" style="position:absolute;margin-left:17.45pt;margin-top:7.15pt;width:22.5pt;height:0;z-index:2540236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UTVQD2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022E9B" w:rsidRPr="00F91454" w:rsidRDefault="00022E9B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022E9B" w:rsidRPr="00F91454" w:rsidRDefault="00022E9B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764821" w:rsidRPr="00F91454" w:rsidRDefault="00764821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B55134" w:rsidRPr="00F91454" w:rsidRDefault="00B55134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B55134" w:rsidRPr="00F91454" w:rsidRDefault="00B55134" w:rsidP="00643050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4B1FF0" w:rsidRPr="00F91454" w:rsidRDefault="004B1FF0" w:rsidP="00643050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4B1FF0" w:rsidRPr="00F91454" w:rsidRDefault="004B1FF0" w:rsidP="00643050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4B1FF0" w:rsidRPr="00F91454" w:rsidRDefault="004B1FF0" w:rsidP="00643050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4B1FF0" w:rsidRPr="00F91454" w:rsidRDefault="004B1FF0" w:rsidP="00643050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4B1FF0" w:rsidRPr="00F91454" w:rsidRDefault="004B1FF0" w:rsidP="00643050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4B1FF0" w:rsidRPr="00F91454" w:rsidRDefault="004B1FF0" w:rsidP="00643050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4B1FF0" w:rsidRPr="00F91454" w:rsidRDefault="004B1FF0" w:rsidP="00643050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4B1FF0" w:rsidRPr="00F91454" w:rsidRDefault="004B1FF0" w:rsidP="00643050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4B1FF0" w:rsidRPr="00F91454" w:rsidRDefault="004B1FF0" w:rsidP="00643050">
      <w:pPr>
        <w:spacing w:after="0" w:line="240" w:lineRule="atLeast"/>
        <w:ind w:left="9214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4B1FF0">
      <w:pPr>
        <w:spacing w:after="0" w:line="240" w:lineRule="atLeast"/>
        <w:ind w:left="8789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4B1FF0">
      <w:pPr>
        <w:spacing w:after="0" w:line="240" w:lineRule="atLeast"/>
        <w:ind w:left="8789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4B1FF0">
      <w:pPr>
        <w:spacing w:after="0" w:line="240" w:lineRule="atLeast"/>
        <w:ind w:left="8789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4B1FF0">
      <w:pPr>
        <w:spacing w:after="0" w:line="240" w:lineRule="atLeast"/>
        <w:ind w:left="8789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4B1FF0">
      <w:pPr>
        <w:spacing w:after="0" w:line="240" w:lineRule="atLeast"/>
        <w:ind w:left="8789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4B1FF0">
      <w:pPr>
        <w:spacing w:after="0" w:line="240" w:lineRule="atLeast"/>
        <w:ind w:left="8789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4B1FF0">
      <w:pPr>
        <w:spacing w:after="0" w:line="240" w:lineRule="atLeast"/>
        <w:ind w:left="8789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4B1FF0">
      <w:pPr>
        <w:spacing w:after="0" w:line="240" w:lineRule="atLeast"/>
        <w:ind w:left="8789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4B1FF0">
      <w:pPr>
        <w:spacing w:after="0" w:line="240" w:lineRule="atLeast"/>
        <w:ind w:left="8789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4B1FF0">
      <w:pPr>
        <w:spacing w:after="0" w:line="240" w:lineRule="atLeast"/>
        <w:ind w:left="8789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4B1FF0">
      <w:pPr>
        <w:spacing w:after="0" w:line="240" w:lineRule="atLeast"/>
        <w:ind w:left="8789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4B1FF0">
      <w:pPr>
        <w:spacing w:after="0" w:line="240" w:lineRule="atLeast"/>
        <w:ind w:left="8789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0351E0" w:rsidRPr="00F91454" w:rsidRDefault="000351E0" w:rsidP="004B1FF0">
      <w:pPr>
        <w:spacing w:after="0" w:line="240" w:lineRule="atLeast"/>
        <w:ind w:left="8789"/>
        <w:jc w:val="center"/>
        <w:rPr>
          <w:rFonts w:ascii="Times New Roman" w:hAnsi="Times New Roman" w:cs="Times New Roman"/>
          <w:sz w:val="28"/>
          <w:szCs w:val="28"/>
        </w:rPr>
        <w:sectPr w:rsidR="000351E0" w:rsidRPr="00F91454" w:rsidSect="002F0730">
          <w:type w:val="continuous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B55134" w:rsidRPr="00F91454" w:rsidRDefault="00B55134" w:rsidP="004B1FF0">
      <w:pPr>
        <w:spacing w:after="0" w:line="240" w:lineRule="atLeast"/>
        <w:ind w:left="8789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5</w:t>
      </w:r>
    </w:p>
    <w:p w:rsidR="00B55134" w:rsidRPr="00F91454" w:rsidRDefault="00B55134" w:rsidP="004B1FF0">
      <w:pPr>
        <w:spacing w:after="0" w:line="240" w:lineRule="atLeast"/>
        <w:ind w:left="8789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к Регламенту государственной услуги </w:t>
      </w:r>
    </w:p>
    <w:p w:rsidR="00B55134" w:rsidRPr="00F91454" w:rsidRDefault="00893B16" w:rsidP="004B1FF0">
      <w:pPr>
        <w:spacing w:after="0" w:line="240" w:lineRule="atLeast"/>
        <w:ind w:left="8789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B55134" w:rsidRPr="00F91454">
        <w:rPr>
          <w:rFonts w:ascii="Times New Roman" w:hAnsi="Times New Roman" w:cs="Times New Roman"/>
          <w:sz w:val="28"/>
          <w:szCs w:val="28"/>
        </w:rPr>
        <w:t>Возврат налога на добавленную стоимость из бюджета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  <w:r w:rsidR="00B55134" w:rsidRPr="00F9145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55134" w:rsidRPr="00F91454" w:rsidRDefault="00B55134" w:rsidP="00643050">
      <w:pPr>
        <w:spacing w:after="0" w:line="240" w:lineRule="atLeast"/>
        <w:ind w:left="5670"/>
        <w:jc w:val="center"/>
        <w:rPr>
          <w:rFonts w:ascii="Times New Roman" w:hAnsi="Times New Roman" w:cs="Times New Roman"/>
          <w:sz w:val="28"/>
          <w:szCs w:val="28"/>
        </w:rPr>
      </w:pPr>
    </w:p>
    <w:p w:rsidR="00B55134" w:rsidRPr="00F91454" w:rsidRDefault="00B55134" w:rsidP="00643050">
      <w:pPr>
        <w:spacing w:after="0" w:line="240" w:lineRule="atLeast"/>
        <w:ind w:left="5670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Справочник </w:t>
      </w:r>
    </w:p>
    <w:p w:rsidR="004B1FF0" w:rsidRPr="00F91454" w:rsidRDefault="00B55134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  <w:r w:rsidR="004B1FF0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 xml:space="preserve">Возврат налога на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добавленную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55134" w:rsidRPr="00F91454" w:rsidRDefault="00B55134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тоимость из бюджет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при упрощенном порядке возврата превышения НДС</w:t>
      </w:r>
    </w:p>
    <w:p w:rsidR="00B55134" w:rsidRPr="00F91454" w:rsidRDefault="00B55134" w:rsidP="00643050">
      <w:pPr>
        <w:spacing w:after="0" w:line="240" w:lineRule="atLeast"/>
        <w:ind w:left="-567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33920" behindDoc="0" locked="0" layoutInCell="1" allowOverlap="1" wp14:anchorId="3973A9CD" wp14:editId="2545E136">
                <wp:simplePos x="0" y="0"/>
                <wp:positionH relativeFrom="column">
                  <wp:posOffset>7472045</wp:posOffset>
                </wp:positionH>
                <wp:positionV relativeFrom="paragraph">
                  <wp:posOffset>125730</wp:posOffset>
                </wp:positionV>
                <wp:extent cx="1952625" cy="457200"/>
                <wp:effectExtent l="8890" t="15240" r="10160" b="13335"/>
                <wp:wrapNone/>
                <wp:docPr id="3409" name="Скругленный прямоугольник 3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52625" cy="4572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811B16" w:rsidRDefault="00AE4411" w:rsidP="00B551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Cs w:val="18"/>
                              </w:rPr>
                            </w:pPr>
                            <w:r w:rsidRPr="00811B16">
                              <w:rPr>
                                <w:rFonts w:ascii="Times New Roman" w:hAnsi="Times New Roman" w:cs="Times New Roman"/>
                                <w:color w:val="000000"/>
                                <w:szCs w:val="18"/>
                              </w:rPr>
                              <w:t xml:space="preserve">Руководство </w:t>
                            </w:r>
                            <w:proofErr w:type="spellStart"/>
                            <w:r w:rsidRPr="00811B16">
                              <w:rPr>
                                <w:rFonts w:ascii="Times New Roman" w:hAnsi="Times New Roman" w:cs="Times New Roman"/>
                                <w:color w:val="00000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811B16">
                              <w:rPr>
                                <w:rFonts w:ascii="Times New Roman" w:hAnsi="Times New Roman" w:cs="Times New Roman"/>
                                <w:color w:val="000000"/>
                                <w:szCs w:val="18"/>
                              </w:rPr>
                              <w:t xml:space="preserve"> </w:t>
                            </w:r>
                          </w:p>
                          <w:p w:rsidR="00AE4411" w:rsidRPr="006F676C" w:rsidRDefault="00AE4411" w:rsidP="00B55134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409" o:spid="_x0000_s1512" style="position:absolute;left:0;text-align:left;margin-left:588.35pt;margin-top:9.9pt;width:153.75pt;height:36pt;z-index:25403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811B16" w:rsidRDefault="00AE4411" w:rsidP="00B55134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Cs w:val="18"/>
                        </w:rPr>
                      </w:pPr>
                      <w:r w:rsidRPr="00811B16">
                        <w:rPr>
                          <w:rFonts w:ascii="Times New Roman" w:hAnsi="Times New Roman" w:cs="Times New Roman"/>
                          <w:color w:val="000000"/>
                          <w:szCs w:val="18"/>
                        </w:rPr>
                        <w:t xml:space="preserve">Руководство услугодателя </w:t>
                      </w:r>
                    </w:p>
                    <w:p w:rsidR="00AE4411" w:rsidRPr="006F676C" w:rsidRDefault="00AE4411" w:rsidP="00B55134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6F676C">
                        <w:rPr>
                          <w:color w:val="000000"/>
                          <w:szCs w:val="18"/>
                        </w:rPr>
                        <w:t>СФЕ 2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32896" behindDoc="0" locked="0" layoutInCell="1" allowOverlap="1" wp14:anchorId="239C3929" wp14:editId="3B4990AB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6488430" cy="471170"/>
                <wp:effectExtent l="6985" t="15240" r="10160" b="8890"/>
                <wp:wrapNone/>
                <wp:docPr id="3408" name="Скругленный прямоугольник 3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88430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FD1F87" w:rsidRDefault="00AE4411" w:rsidP="00B551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</w:pPr>
                            <w:r w:rsidRPr="00FD1F87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  <w:t xml:space="preserve">Работник </w:t>
                            </w:r>
                            <w:proofErr w:type="spellStart"/>
                            <w:r w:rsidRPr="00FD1F87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  <w:t>услугодателя</w:t>
                            </w:r>
                            <w:proofErr w:type="spellEnd"/>
                            <w:r w:rsidRPr="00FD1F87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  <w:t>, ответственный за оказание государственной услуги СФЕ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408" o:spid="_x0000_s1513" style="position:absolute;left:0;text-align:left;margin-left:77.45pt;margin-top:9.9pt;width:510.9pt;height:37.1pt;z-index:25403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FD1F87" w:rsidRDefault="00AE4411" w:rsidP="00B55134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</w:pPr>
                      <w:r w:rsidRPr="00FD1F87"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  <w:t>Работник услугодателя, ответственный за оказание государственной услуги СФЕ 1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31872" behindDoc="0" locked="0" layoutInCell="1" allowOverlap="1" wp14:anchorId="0646F67F" wp14:editId="6B6B19E9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5240" r="12065" b="8890"/>
                <wp:wrapNone/>
                <wp:docPr id="3407" name="Скругленный прямоугольник 3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FD1F87" w:rsidRDefault="00AE4411" w:rsidP="00B551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</w:rPr>
                            </w:pPr>
                            <w:proofErr w:type="spellStart"/>
                            <w:r w:rsidRPr="00FD1F87">
                              <w:rPr>
                                <w:rFonts w:ascii="Times New Roman" w:hAnsi="Times New Roman" w:cs="Times New Roman"/>
                                <w:color w:val="00000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407" o:spid="_x0000_s1514" style="position:absolute;left:0;text-align:left;margin-left:-16.3pt;margin-top:9.9pt;width:92.25pt;height:37.1pt;z-index:25403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FD1F87" w:rsidRDefault="00AE4411" w:rsidP="00B55134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</w:rPr>
                      </w:pPr>
                      <w:r w:rsidRPr="00FD1F87">
                        <w:rPr>
                          <w:rFonts w:ascii="Times New Roman" w:hAnsi="Times New Roman" w:cs="Times New Roman"/>
                          <w:color w:val="00000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B55134" w:rsidRPr="00F91454" w:rsidRDefault="00B5513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B55134" w:rsidRPr="00F91454" w:rsidRDefault="00B5513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B55134" w:rsidRPr="00F91454" w:rsidRDefault="0057274E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45184" behindDoc="0" locked="0" layoutInCell="1" allowOverlap="1" wp14:anchorId="672BF3CA" wp14:editId="1C346FAA">
                <wp:simplePos x="0" y="0"/>
                <wp:positionH relativeFrom="column">
                  <wp:posOffset>1967229</wp:posOffset>
                </wp:positionH>
                <wp:positionV relativeFrom="paragraph">
                  <wp:posOffset>60960</wp:posOffset>
                </wp:positionV>
                <wp:extent cx="5991225" cy="254635"/>
                <wp:effectExtent l="0" t="0" r="28575" b="12065"/>
                <wp:wrapNone/>
                <wp:docPr id="3406" name="Прямоугольник 3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91225" cy="2546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64C49" w:rsidRDefault="00AE4411" w:rsidP="00B55134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D64C49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Рассмотрение документов по подтверждению достоверности сумм НДС, предъявленных к возврат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06" o:spid="_x0000_s1515" style="position:absolute;margin-left:154.9pt;margin-top:4.8pt;width:471.75pt;height:20.05pt;z-index:254045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" filled="f" fillcolor="#2f5496" strokecolor="#2f5496" strokeweight="1.5pt">
                <v:textbox>
                  <w:txbxContent>
                    <w:p w:rsidR="00AE4411" w:rsidRPr="00D64C49" w:rsidRDefault="00AE4411" w:rsidP="00B55134">
                      <w:pP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D64C49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Рассмотрение документов по подтверждению достоверности сумм НДС, предъявленных к возврату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49280" behindDoc="0" locked="0" layoutInCell="1" allowOverlap="1" wp14:anchorId="52A002DA" wp14:editId="5F9A3C43">
                <wp:simplePos x="0" y="0"/>
                <wp:positionH relativeFrom="column">
                  <wp:posOffset>1814195</wp:posOffset>
                </wp:positionH>
                <wp:positionV relativeFrom="paragraph">
                  <wp:posOffset>189865</wp:posOffset>
                </wp:positionV>
                <wp:extent cx="155575" cy="0"/>
                <wp:effectExtent l="0" t="76200" r="15875" b="95250"/>
                <wp:wrapNone/>
                <wp:docPr id="3405" name="Прямая со стрелкой 3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55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6DBDA97" id="Прямая со стрелкой 3405" o:spid="_x0000_s1026" type="#_x0000_t32" style="position:absolute;margin-left:142.85pt;margin-top:14.95pt;width:12.25pt;height:0;z-index:25404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41088" behindDoc="0" locked="0" layoutInCell="1" allowOverlap="1" wp14:anchorId="04FF4366" wp14:editId="4FC940CC">
                <wp:simplePos x="0" y="0"/>
                <wp:positionH relativeFrom="column">
                  <wp:posOffset>726440</wp:posOffset>
                </wp:positionH>
                <wp:positionV relativeFrom="paragraph">
                  <wp:posOffset>49530</wp:posOffset>
                </wp:positionV>
                <wp:extent cx="1081405" cy="740410"/>
                <wp:effectExtent l="0" t="0" r="23495" b="21590"/>
                <wp:wrapNone/>
                <wp:docPr id="3404" name="Прямоугольник 3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1405" cy="7404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64C49" w:rsidRDefault="00AE4411" w:rsidP="00B55134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D64C49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Проверка наличия требовани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404" o:spid="_x0000_s1516" style="position:absolute;margin-left:57.2pt;margin-top:3.9pt;width:85.15pt;height:58.3pt;z-index:25404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" filled="f" fillcolor="#2f5496" strokecolor="#2f5496" strokeweight="1.5pt">
                <v:textbox>
                  <w:txbxContent>
                    <w:p w:rsidR="00AE4411" w:rsidRPr="00D64C49" w:rsidRDefault="00AE4411" w:rsidP="00B55134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D64C49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роверка наличия требований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40064" behindDoc="0" locked="0" layoutInCell="1" allowOverlap="1" wp14:anchorId="674721FD" wp14:editId="2EEFCAA4">
                <wp:simplePos x="0" y="0"/>
                <wp:positionH relativeFrom="column">
                  <wp:posOffset>-378460</wp:posOffset>
                </wp:positionH>
                <wp:positionV relativeFrom="paragraph">
                  <wp:posOffset>34925</wp:posOffset>
                </wp:positionV>
                <wp:extent cx="866775" cy="781050"/>
                <wp:effectExtent l="0" t="0" r="9525" b="0"/>
                <wp:wrapNone/>
                <wp:docPr id="3403" name="Скругленный прямоугольник 3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02BBF854" id="Скругленный прямоугольник 3403" o:spid="_x0000_s1026" style="position:absolute;margin-left:-29.8pt;margin-top:2.75pt;width:68.25pt;height:61.5pt;z-index:25404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" fillcolor="#2f5496" stroked="f"/>
            </w:pict>
          </mc:Fallback>
        </mc:AlternateContent>
      </w:r>
    </w:p>
    <w:p w:rsidR="00B55134" w:rsidRPr="00F91454" w:rsidRDefault="001F470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35968" behindDoc="0" locked="0" layoutInCell="1" allowOverlap="1" wp14:anchorId="210B5A1E" wp14:editId="4B8CF828">
                <wp:simplePos x="0" y="0"/>
                <wp:positionH relativeFrom="column">
                  <wp:posOffset>1871981</wp:posOffset>
                </wp:positionH>
                <wp:positionV relativeFrom="paragraph">
                  <wp:posOffset>113665</wp:posOffset>
                </wp:positionV>
                <wp:extent cx="361949" cy="828675"/>
                <wp:effectExtent l="38100" t="0" r="19685" b="47625"/>
                <wp:wrapNone/>
                <wp:docPr id="3396" name="Прямая со стрелкой 3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61949" cy="8286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E9A9FDF" id="Прямая со стрелкой 3396" o:spid="_x0000_s1026" type="#_x0000_t32" style="position:absolute;margin-left:147.4pt;margin-top:8.95pt;width:28.5pt;height:65.25pt;flip:x;z-index:254035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="0057274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46208" behindDoc="0" locked="0" layoutInCell="1" allowOverlap="1" wp14:anchorId="101E5A5D" wp14:editId="777D4B11">
                <wp:simplePos x="0" y="0"/>
                <wp:positionH relativeFrom="column">
                  <wp:posOffset>2433955</wp:posOffset>
                </wp:positionH>
                <wp:positionV relativeFrom="paragraph">
                  <wp:posOffset>199390</wp:posOffset>
                </wp:positionV>
                <wp:extent cx="4143375" cy="1068070"/>
                <wp:effectExtent l="0" t="19050" r="257175" b="17780"/>
                <wp:wrapNone/>
                <wp:docPr id="3402" name="Выноска 2 (с границей) 3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143375" cy="1068070"/>
                        </a:xfrm>
                        <a:prstGeom prst="accentCallout2">
                          <a:avLst>
                            <a:gd name="adj1" fmla="val 8477"/>
                            <a:gd name="adj2" fmla="val 101588"/>
                            <a:gd name="adj3" fmla="val 8477"/>
                            <a:gd name="adj4" fmla="val 102778"/>
                            <a:gd name="adj5" fmla="val -1130"/>
                            <a:gd name="adj6" fmla="val 10526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64C49" w:rsidRDefault="00AE4411" w:rsidP="00B55134">
                            <w:pPr>
                              <w:spacing w:line="240" w:lineRule="auto"/>
                              <w:ind w:right="-108"/>
                              <w:jc w:val="both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proofErr w:type="spellStart"/>
                            <w:r w:rsidRPr="00D64C49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получателям</w:t>
                            </w:r>
                            <w:proofErr w:type="spellEnd"/>
                            <w:r w:rsidRPr="00D64C49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, состоящим не менее двенадцати последовательных месяцев на мониторинге крупных налогоплательщиков и не имеющим неисполненного налогового обязательства по представлению налоговой отчетности на дату представления декларации по НДС, с указанием требования о возврате превышения НДС – 3 рабочих дней;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402" o:spid="_x0000_s1517" type="#_x0000_t45" style="position:absolute;margin-left:191.65pt;margin-top:15.7pt;width:326.25pt;height:84.1pt;z-index:254046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" adj="22737,-244,22200,1831,21943,1831" filled="f" strokecolor="#1f4d78" strokeweight="1pt">
                <v:textbox>
                  <w:txbxContent>
                    <w:p w:rsidR="00AE4411" w:rsidRPr="00D64C49" w:rsidRDefault="00AE4411" w:rsidP="00B55134">
                      <w:pPr>
                        <w:spacing w:line="240" w:lineRule="auto"/>
                        <w:ind w:right="-108"/>
                        <w:jc w:val="both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D64C49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 xml:space="preserve">услугополучателям, состоящим не менее двенадцати последовательных месяцев на мониторинге крупных налогоплательщиков и не имеющим неисполненного налогового обязательства по представлению налоговой отчетности на дату представления декларации по НДС, с указанием требования о возврате превышения НДС – 3 рабочих дней; 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57274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34944" behindDoc="0" locked="0" layoutInCell="1" allowOverlap="1" wp14:anchorId="05C3B481" wp14:editId="3FF06213">
                <wp:simplePos x="0" y="0"/>
                <wp:positionH relativeFrom="column">
                  <wp:posOffset>509905</wp:posOffset>
                </wp:positionH>
                <wp:positionV relativeFrom="paragraph">
                  <wp:posOffset>37465</wp:posOffset>
                </wp:positionV>
                <wp:extent cx="219075" cy="635"/>
                <wp:effectExtent l="0" t="76200" r="28575" b="94615"/>
                <wp:wrapNone/>
                <wp:docPr id="3400" name="Соединительная линия уступом 3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9075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0AF6365" id="Соединительная линия уступом 3400" o:spid="_x0000_s1026" type="#_x0000_t34" style="position:absolute;margin-left:40.15pt;margin-top:2.95pt;width:17.25pt;height:.05pt;z-index:254034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" strokeweight="2pt">
                <v:stroke endarrow="block"/>
              </v:shape>
            </w:pict>
          </mc:Fallback>
        </mc:AlternateContent>
      </w:r>
    </w:p>
    <w:p w:rsidR="00B55134" w:rsidRPr="00F91454" w:rsidRDefault="00B5513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29824" behindDoc="0" locked="0" layoutInCell="1" allowOverlap="1" wp14:anchorId="19E8575E" wp14:editId="016C7796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397" name="Поле 3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B55134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397" o:spid="_x0000_s1518" type="#_x0000_t202" style="position:absolute;margin-left:38.45pt;margin-top:14.25pt;width:27pt;height:29.25pt;z-index:25402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Piec0p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AE4411" w:rsidRPr="0089142E" w:rsidRDefault="00AE4411" w:rsidP="00B55134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B55134" w:rsidRPr="00F91454" w:rsidRDefault="00B55134" w:rsidP="00643050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B55134" w:rsidRPr="00F91454" w:rsidRDefault="00B5513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B55134" w:rsidRPr="00F91454" w:rsidRDefault="0057274E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39040" behindDoc="0" locked="0" layoutInCell="1" allowOverlap="1" wp14:anchorId="4468B1F9" wp14:editId="7F806B87">
                <wp:simplePos x="0" y="0"/>
                <wp:positionH relativeFrom="column">
                  <wp:posOffset>1588135</wp:posOffset>
                </wp:positionH>
                <wp:positionV relativeFrom="paragraph">
                  <wp:posOffset>124460</wp:posOffset>
                </wp:positionV>
                <wp:extent cx="495300" cy="540385"/>
                <wp:effectExtent l="0" t="0" r="0" b="0"/>
                <wp:wrapNone/>
                <wp:docPr id="3398" name="Ромб 3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9404A8F" id="Ромб 3398" o:spid="_x0000_s1026" type="#_x0000_t4" style="position:absolute;margin-left:125.05pt;margin-top:9.8pt;width:39pt;height:42.55pt;z-index:25403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" fillcolor="#7b7b7b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36992" behindDoc="0" locked="0" layoutInCell="1" allowOverlap="1" wp14:anchorId="755A7C92" wp14:editId="2B69E826">
                <wp:simplePos x="0" y="0"/>
                <wp:positionH relativeFrom="column">
                  <wp:posOffset>63500</wp:posOffset>
                </wp:positionH>
                <wp:positionV relativeFrom="paragraph">
                  <wp:posOffset>59055</wp:posOffset>
                </wp:positionV>
                <wp:extent cx="836295" cy="391795"/>
                <wp:effectExtent l="0" t="19050" r="306705" b="27305"/>
                <wp:wrapNone/>
                <wp:docPr id="3399" name="Выноска 2 (с границей) 3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36295" cy="391795"/>
                        </a:xfrm>
                        <a:prstGeom prst="accentCallout2">
                          <a:avLst>
                            <a:gd name="adj1" fmla="val 29171"/>
                            <a:gd name="adj2" fmla="val 109111"/>
                            <a:gd name="adj3" fmla="val 29171"/>
                            <a:gd name="adj4" fmla="val 120880"/>
                            <a:gd name="adj5" fmla="val -3727"/>
                            <a:gd name="adj6" fmla="val 13302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811B16" w:rsidRDefault="00AE4411" w:rsidP="00B55134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811B16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1 рабочий день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99" o:spid="_x0000_s1519" type="#_x0000_t45" style="position:absolute;margin-left:5pt;margin-top:4.65pt;width:65.85pt;height:30.85pt;z-index:25403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" adj="28734,-805,26110,6301,23568,6301" filled="f" strokecolor="#1f4d78" strokeweight="1pt">
                <v:textbox>
                  <w:txbxContent>
                    <w:p w:rsidR="00AE4411" w:rsidRPr="00811B16" w:rsidRDefault="00AE4411" w:rsidP="00B55134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811B16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1 рабочий день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B55134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30848" behindDoc="0" locked="0" layoutInCell="1" allowOverlap="1" wp14:anchorId="07960B6E" wp14:editId="22413123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390" name="Поле 3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B55134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390" o:spid="_x0000_s1520" type="#_x0000_t202" style="position:absolute;margin-left:46.85pt;margin-top:5.05pt;width:33.75pt;height:30.1pt;z-index:25403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6NHKk5YCAAAd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AE4411" w:rsidRPr="0089142E" w:rsidRDefault="00AE4411" w:rsidP="00B55134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B55134" w:rsidRPr="00F91454" w:rsidRDefault="001F470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54400" behindDoc="0" locked="0" layoutInCell="1" allowOverlap="1" wp14:anchorId="6AC5EB16" wp14:editId="45D8916B">
                <wp:simplePos x="0" y="0"/>
                <wp:positionH relativeFrom="column">
                  <wp:posOffset>2062480</wp:posOffset>
                </wp:positionH>
                <wp:positionV relativeFrom="paragraph">
                  <wp:posOffset>177165</wp:posOffset>
                </wp:positionV>
                <wp:extent cx="428625" cy="285750"/>
                <wp:effectExtent l="0" t="0" r="66675" b="57150"/>
                <wp:wrapNone/>
                <wp:docPr id="3401" name="Прямая со стрелкой 3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8625" cy="2857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2A92CC1" id="Прямая со стрелкой 3401" o:spid="_x0000_s1026" type="#_x0000_t32" style="position:absolute;margin-left:162.4pt;margin-top:13.95pt;width:33.75pt;height:22.5pt;z-index:25405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" strokeweight="2pt">
                <v:stroke endarrow="block"/>
              </v:shape>
            </w:pict>
          </mc:Fallback>
        </mc:AlternateContent>
      </w:r>
      <w:r w:rsidR="0057274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28800" behindDoc="0" locked="0" layoutInCell="1" allowOverlap="1" wp14:anchorId="1D8419CA" wp14:editId="6FDE19D8">
                <wp:simplePos x="0" y="0"/>
                <wp:positionH relativeFrom="column">
                  <wp:posOffset>2099945</wp:posOffset>
                </wp:positionH>
                <wp:positionV relativeFrom="paragraph">
                  <wp:posOffset>130175</wp:posOffset>
                </wp:positionV>
                <wp:extent cx="393700" cy="297180"/>
                <wp:effectExtent l="0" t="0" r="6350" b="7620"/>
                <wp:wrapNone/>
                <wp:docPr id="3394" name="Поле 3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370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FB1D35" w:rsidRDefault="00AE4411" w:rsidP="00B55134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FB1D3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394" o:spid="_x0000_s1521" type="#_x0000_t202" style="position:absolute;margin-left:165.35pt;margin-top:10.25pt;width:31pt;height:23.4pt;z-index:25402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" stroked="f">
                <v:textbox>
                  <w:txbxContent>
                    <w:p w:rsidR="00AE4411" w:rsidRPr="00FB1D35" w:rsidRDefault="00AE4411" w:rsidP="00B55134">
                      <w:pPr>
                        <w:jc w:val="right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FB1D35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="0057274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27776" behindDoc="0" locked="0" layoutInCell="1" allowOverlap="1" wp14:anchorId="16C49221" wp14:editId="0E26CB1E">
                <wp:simplePos x="0" y="0"/>
                <wp:positionH relativeFrom="column">
                  <wp:posOffset>907415</wp:posOffset>
                </wp:positionH>
                <wp:positionV relativeFrom="paragraph">
                  <wp:posOffset>168910</wp:posOffset>
                </wp:positionV>
                <wp:extent cx="596900" cy="295275"/>
                <wp:effectExtent l="0" t="0" r="0" b="9525"/>
                <wp:wrapNone/>
                <wp:docPr id="3395" name="Поле 3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6900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0B3869" w:rsidRDefault="00AE4411" w:rsidP="00B55134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</w:rPr>
                            </w:pPr>
                            <w:r w:rsidRPr="000B3869">
                              <w:rPr>
                                <w:rFonts w:ascii="Times New Roman" w:hAnsi="Times New Roman" w:cs="Times New Roman"/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395" o:spid="_x0000_s1522" type="#_x0000_t202" style="position:absolute;margin-left:71.45pt;margin-top:13.3pt;width:47pt;height:23.25pt;z-index:254027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" stroked="f">
                <v:textbox>
                  <w:txbxContent>
                    <w:p w:rsidR="00AE4411" w:rsidRPr="000B3869" w:rsidRDefault="00AE4411" w:rsidP="00B55134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</w:rPr>
                      </w:pPr>
                      <w:r w:rsidRPr="000B3869">
                        <w:rPr>
                          <w:rFonts w:ascii="Times New Roman" w:hAnsi="Times New Roman" w:cs="Times New Roman"/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="0057274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38016" behindDoc="0" locked="0" layoutInCell="1" allowOverlap="1" wp14:anchorId="3206CDF7" wp14:editId="4A183BBF">
                <wp:simplePos x="0" y="0"/>
                <wp:positionH relativeFrom="column">
                  <wp:posOffset>1337945</wp:posOffset>
                </wp:positionH>
                <wp:positionV relativeFrom="paragraph">
                  <wp:posOffset>179070</wp:posOffset>
                </wp:positionV>
                <wp:extent cx="257175" cy="438150"/>
                <wp:effectExtent l="38100" t="0" r="28575" b="57150"/>
                <wp:wrapNone/>
                <wp:docPr id="3393" name="Прямая со стрелкой 3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7175" cy="438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7039EBA" id="Прямая со стрелкой 3393" o:spid="_x0000_s1026" type="#_x0000_t32" style="position:absolute;margin-left:105.35pt;margin-top:14.1pt;width:20.25pt;height:34.5pt;flip:x;z-index:254038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" strokeweight="2pt">
                <v:stroke endarrow="block"/>
              </v:shape>
            </w:pict>
          </mc:Fallback>
        </mc:AlternateContent>
      </w:r>
    </w:p>
    <w:p w:rsidR="00B55134" w:rsidRPr="00F91454" w:rsidRDefault="001F470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42112" behindDoc="0" locked="0" layoutInCell="1" allowOverlap="1" wp14:anchorId="377CBCB4" wp14:editId="47602347">
                <wp:simplePos x="0" y="0"/>
                <wp:positionH relativeFrom="column">
                  <wp:posOffset>2495550</wp:posOffset>
                </wp:positionH>
                <wp:positionV relativeFrom="paragraph">
                  <wp:posOffset>44450</wp:posOffset>
                </wp:positionV>
                <wp:extent cx="4769485" cy="571500"/>
                <wp:effectExtent l="0" t="0" r="12065" b="19050"/>
                <wp:wrapNone/>
                <wp:docPr id="3392" name="Прямоугольник 33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69485" cy="5715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64C49" w:rsidRDefault="00AE4411" w:rsidP="00B55134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D64C49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ри подтверждении суммы превышения НДС, направление запроса в структурное подразделение </w:t>
                            </w:r>
                            <w:proofErr w:type="spellStart"/>
                            <w:r w:rsidRPr="00D64C49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D64C49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для получения документа об отсутствии задолженно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92" o:spid="_x0000_s1523" style="position:absolute;margin-left:196.5pt;margin-top:3.5pt;width:375.55pt;height:45pt;z-index:254042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" filled="f" fillcolor="#2f5496" strokecolor="#2f5496" strokeweight="1.5pt">
                <v:textbox>
                  <w:txbxContent>
                    <w:p w:rsidR="00AE4411" w:rsidRPr="00D64C49" w:rsidRDefault="00AE4411" w:rsidP="00B55134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D64C49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ри подтверждении суммы превышения НДС, направление запроса в структурное подразделение услугодателя для получения документа об отсутствии задолженности</w:t>
                      </w:r>
                    </w:p>
                  </w:txbxContent>
                </v:textbox>
              </v:rect>
            </w:pict>
          </mc:Fallback>
        </mc:AlternateContent>
      </w:r>
    </w:p>
    <w:p w:rsidR="00B55134" w:rsidRPr="00F91454" w:rsidRDefault="00B5513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B55134" w:rsidRPr="00F91454" w:rsidRDefault="00887E28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47232" behindDoc="0" locked="0" layoutInCell="1" allowOverlap="1" wp14:anchorId="719D8D58" wp14:editId="44446C18">
                <wp:simplePos x="0" y="0"/>
                <wp:positionH relativeFrom="column">
                  <wp:posOffset>-328295</wp:posOffset>
                </wp:positionH>
                <wp:positionV relativeFrom="paragraph">
                  <wp:posOffset>6985</wp:posOffset>
                </wp:positionV>
                <wp:extent cx="2263775" cy="1393190"/>
                <wp:effectExtent l="0" t="0" r="22225" b="16510"/>
                <wp:wrapNone/>
                <wp:docPr id="3391" name="Прямоугольник 3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63775" cy="13931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95E8C" w:rsidRDefault="00AE4411" w:rsidP="00B55134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995E8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В случае не подтверждения суммы превышения НДС, подготовка отказа  в рассмотрении заявления либо требования </w:t>
                            </w:r>
                            <w:proofErr w:type="spellStart"/>
                            <w:r w:rsidRPr="00995E8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  <w:r w:rsidRPr="00995E8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с указанием причин отказа и вручение </w:t>
                            </w:r>
                            <w:proofErr w:type="spellStart"/>
                            <w:r w:rsidRPr="00995E8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ю</w:t>
                            </w:r>
                            <w:proofErr w:type="spellEnd"/>
                            <w:r w:rsidRPr="00995E8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под роспись или направление по почте заказным письмом с уведомлени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91" o:spid="_x0000_s1524" style="position:absolute;margin-left:-25.85pt;margin-top:.55pt;width:178.25pt;height:109.7pt;z-index:25404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" filled="f" fillcolor="#2f5496" strokecolor="#2f5496" strokeweight="1.5pt">
                <v:textbox>
                  <w:txbxContent>
                    <w:p w:rsidR="00AE4411" w:rsidRPr="00995E8C" w:rsidRDefault="00AE4411" w:rsidP="00B55134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995E8C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В случае не подтверждения суммы превышения НДС, подготовка отказа  в рассмотрении заявления либо требования услугополучателя с указанием причин отказа и вручение услугополучателю под роспись или направление по почте заказным письмом с уведомлением</w:t>
                      </w:r>
                    </w:p>
                  </w:txbxContent>
                </v:textbox>
              </v:rect>
            </w:pict>
          </mc:Fallback>
        </mc:AlternateContent>
      </w:r>
    </w:p>
    <w:p w:rsidR="00B55134" w:rsidRPr="00F91454" w:rsidRDefault="001F470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53376" behindDoc="0" locked="0" layoutInCell="1" allowOverlap="1" wp14:anchorId="0A4947B2" wp14:editId="38502D77">
                <wp:simplePos x="0" y="0"/>
                <wp:positionH relativeFrom="column">
                  <wp:posOffset>6310630</wp:posOffset>
                </wp:positionH>
                <wp:positionV relativeFrom="paragraph">
                  <wp:posOffset>7620</wp:posOffset>
                </wp:positionV>
                <wp:extent cx="635" cy="353060"/>
                <wp:effectExtent l="76200" t="0" r="75565" b="46990"/>
                <wp:wrapNone/>
                <wp:docPr id="3386" name="Прямая со стрелкой 3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530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BE04FFA" id="Прямая со стрелкой 3386" o:spid="_x0000_s1026" type="#_x0000_t32" style="position:absolute;margin-left:496.9pt;margin-top:.6pt;width:.05pt;height:27.8pt;z-index:25405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44160" behindDoc="0" locked="0" layoutInCell="1" allowOverlap="1" wp14:anchorId="7F1D1799" wp14:editId="1A1F4F4E">
                <wp:simplePos x="0" y="0"/>
                <wp:positionH relativeFrom="column">
                  <wp:posOffset>3084195</wp:posOffset>
                </wp:positionH>
                <wp:positionV relativeFrom="paragraph">
                  <wp:posOffset>196215</wp:posOffset>
                </wp:positionV>
                <wp:extent cx="1857375" cy="241935"/>
                <wp:effectExtent l="0" t="38100" r="447675" b="24765"/>
                <wp:wrapNone/>
                <wp:docPr id="3389" name="Выноска 2 (с границей) 3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57375" cy="241935"/>
                        </a:xfrm>
                        <a:prstGeom prst="accentCallout2">
                          <a:avLst>
                            <a:gd name="adj1" fmla="val 47245"/>
                            <a:gd name="adj2" fmla="val 104102"/>
                            <a:gd name="adj3" fmla="val 47245"/>
                            <a:gd name="adj4" fmla="val 113130"/>
                            <a:gd name="adj5" fmla="val -15222"/>
                            <a:gd name="adj6" fmla="val 12236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811B16" w:rsidRDefault="00AE4411" w:rsidP="00B55134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811B16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2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89" o:spid="_x0000_s1525" type="#_x0000_t45" style="position:absolute;margin-left:242.85pt;margin-top:15.45pt;width:146.25pt;height:19.05pt;z-index:254044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" adj="26430,-3288,24436,10205,22486,10205" filled="f" strokecolor="#1f4d78" strokeweight="1pt">
                <v:textbox>
                  <w:txbxContent>
                    <w:p w:rsidR="00AE4411" w:rsidRPr="00811B16" w:rsidRDefault="00AE4411" w:rsidP="00B55134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811B16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2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B55134" w:rsidRPr="00F91454" w:rsidRDefault="00B55134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B55134" w:rsidRPr="00F91454" w:rsidRDefault="001F4704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50304" behindDoc="0" locked="0" layoutInCell="1" allowOverlap="1" wp14:anchorId="054B4721" wp14:editId="33F47184">
                <wp:simplePos x="0" y="0"/>
                <wp:positionH relativeFrom="column">
                  <wp:posOffset>2505710</wp:posOffset>
                </wp:positionH>
                <wp:positionV relativeFrom="paragraph">
                  <wp:posOffset>15875</wp:posOffset>
                </wp:positionV>
                <wp:extent cx="4773930" cy="581025"/>
                <wp:effectExtent l="0" t="0" r="26670" b="28575"/>
                <wp:wrapNone/>
                <wp:docPr id="3387" name="Прямоугольник 3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73930" cy="5810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95E8C" w:rsidRDefault="00AE4411" w:rsidP="00B55134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95E8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одготовка документа об отсутствии задолженности, распечатка и передача в структурное подразделение </w:t>
                            </w:r>
                            <w:proofErr w:type="spellStart"/>
                            <w:r w:rsidRPr="00995E8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995E8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, для составления распоряжения на возвра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87" o:spid="_x0000_s1526" style="position:absolute;left:0;text-align:left;margin-left:197.3pt;margin-top:1.25pt;width:375.9pt;height:45.75pt;z-index:254050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" filled="f" fillcolor="#2f5496" strokecolor="#2f5496" strokeweight="1.5pt">
                <v:textbox>
                  <w:txbxContent>
                    <w:p w:rsidR="00AE4411" w:rsidRPr="00995E8C" w:rsidRDefault="00AE4411" w:rsidP="00B55134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95E8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одготовка документа об отсутствии задолженности, распечатка и передача в структурное подразделение услугодателя, для составления распоряжения на возврат</w:t>
                      </w:r>
                    </w:p>
                  </w:txbxContent>
                </v:textbox>
              </v:rect>
            </w:pict>
          </mc:Fallback>
        </mc:AlternateContent>
      </w:r>
    </w:p>
    <w:p w:rsidR="00B55134" w:rsidRPr="00F91454" w:rsidRDefault="00B5513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B55134" w:rsidRPr="00F91454" w:rsidRDefault="001F470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51328" behindDoc="0" locked="0" layoutInCell="1" allowOverlap="1" wp14:anchorId="334FC804" wp14:editId="16B91FDE">
                <wp:simplePos x="0" y="0"/>
                <wp:positionH relativeFrom="column">
                  <wp:posOffset>6316345</wp:posOffset>
                </wp:positionH>
                <wp:positionV relativeFrom="paragraph">
                  <wp:posOffset>192405</wp:posOffset>
                </wp:positionV>
                <wp:extent cx="635" cy="280035"/>
                <wp:effectExtent l="76200" t="0" r="75565" b="62865"/>
                <wp:wrapNone/>
                <wp:docPr id="3388" name="Прямая со стрелкой 3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800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434F376" id="Прямая со стрелкой 3388" o:spid="_x0000_s1026" type="#_x0000_t32" style="position:absolute;margin-left:497.35pt;margin-top:15.15pt;width:.05pt;height:22.05pt;z-index:254051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" strokeweight="2pt">
                <v:stroke endarrow="block"/>
              </v:shape>
            </w:pict>
          </mc:Fallback>
        </mc:AlternateContent>
      </w:r>
    </w:p>
    <w:p w:rsidR="00B55134" w:rsidRPr="00F91454" w:rsidRDefault="001F470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52352" behindDoc="0" locked="0" layoutInCell="1" allowOverlap="1" wp14:anchorId="2F201E9A" wp14:editId="7E42D5E1">
                <wp:simplePos x="0" y="0"/>
                <wp:positionH relativeFrom="column">
                  <wp:posOffset>2237105</wp:posOffset>
                </wp:positionH>
                <wp:positionV relativeFrom="paragraph">
                  <wp:posOffset>159385</wp:posOffset>
                </wp:positionV>
                <wp:extent cx="3354705" cy="247650"/>
                <wp:effectExtent l="0" t="19050" r="283845" b="19050"/>
                <wp:wrapNone/>
                <wp:docPr id="3385" name="Выноска 2 (с границей) 3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354705" cy="247650"/>
                        </a:xfrm>
                        <a:prstGeom prst="accentCallout2">
                          <a:avLst>
                            <a:gd name="adj1" fmla="val 24458"/>
                            <a:gd name="adj2" fmla="val 102273"/>
                            <a:gd name="adj3" fmla="val 24458"/>
                            <a:gd name="adj4" fmla="val 105014"/>
                            <a:gd name="adj5" fmla="val -7472"/>
                            <a:gd name="adj6" fmla="val 10783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811B16" w:rsidRDefault="00AE4411" w:rsidP="00B55134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811B16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с момента поступления запроса 5 рабочи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85" o:spid="_x0000_s1527" type="#_x0000_t45" style="position:absolute;margin-left:176.15pt;margin-top:12.55pt;width:264.15pt;height:19.5pt;z-index:25405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" adj="23293,-1614,22683,5283,22091,5283" filled="f" strokecolor="#1f4d78" strokeweight="1pt">
                <v:textbox>
                  <w:txbxContent>
                    <w:p w:rsidR="00AE4411" w:rsidRPr="00811B16" w:rsidRDefault="00AE4411" w:rsidP="00B55134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811B16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с момента поступления запроса 5 рабочи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B55134" w:rsidRPr="00F91454" w:rsidRDefault="00887E28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43136" behindDoc="0" locked="0" layoutInCell="1" allowOverlap="1" wp14:anchorId="59F9EBF2" wp14:editId="63DD76E8">
                <wp:simplePos x="0" y="0"/>
                <wp:positionH relativeFrom="column">
                  <wp:posOffset>1376680</wp:posOffset>
                </wp:positionH>
                <wp:positionV relativeFrom="paragraph">
                  <wp:posOffset>9525</wp:posOffset>
                </wp:positionV>
                <wp:extent cx="238125" cy="1266825"/>
                <wp:effectExtent l="0" t="0" r="28575" b="28575"/>
                <wp:wrapNone/>
                <wp:docPr id="3384" name="Прямая со стрелкой 3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38125" cy="12668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01414A9" id="Прямая со стрелкой 3384" o:spid="_x0000_s1026" type="#_x0000_t32" style="position:absolute;margin-left:108.4pt;margin-top:.75pt;width:18.75pt;height:99.75pt;flip:x;z-index:254043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" strokeweight="2pt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48256" behindDoc="0" locked="0" layoutInCell="1" allowOverlap="1" wp14:anchorId="50F7307B" wp14:editId="360BCCFB">
                <wp:simplePos x="0" y="0"/>
                <wp:positionH relativeFrom="column">
                  <wp:posOffset>-280670</wp:posOffset>
                </wp:positionH>
                <wp:positionV relativeFrom="paragraph">
                  <wp:posOffset>12700</wp:posOffset>
                </wp:positionV>
                <wp:extent cx="1190625" cy="285750"/>
                <wp:effectExtent l="0" t="57150" r="542925" b="19050"/>
                <wp:wrapNone/>
                <wp:docPr id="3383" name="Выноска 2 (с границей) 3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90625" cy="285750"/>
                        </a:xfrm>
                        <a:prstGeom prst="accentCallout2">
                          <a:avLst>
                            <a:gd name="adj1" fmla="val 40000"/>
                            <a:gd name="adj2" fmla="val 108421"/>
                            <a:gd name="adj3" fmla="val 40000"/>
                            <a:gd name="adj4" fmla="val 121685"/>
                            <a:gd name="adj5" fmla="val -20444"/>
                            <a:gd name="adj6" fmla="val 142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811B16" w:rsidRDefault="00AE4411" w:rsidP="00B55134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11B16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10 рабочих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83" o:spid="_x0000_s1528" type="#_x0000_t45" style="position:absolute;margin-left:-22.1pt;margin-top:1pt;width:93.75pt;height:22.5pt;z-index:25404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" adj="30695,-4416,26284,8640,23419,8640" filled="f" strokecolor="#1f4d78" strokeweight="1pt">
                <v:textbox>
                  <w:txbxContent>
                    <w:p w:rsidR="00AE4411" w:rsidRPr="00811B16" w:rsidRDefault="00AE4411" w:rsidP="00B55134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811B16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10 рабочих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B55134" w:rsidRPr="00F91454" w:rsidRDefault="00887E28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4056448" behindDoc="0" locked="0" layoutInCell="1" allowOverlap="1" wp14:anchorId="6F640DB8" wp14:editId="6C6F4992">
                <wp:simplePos x="0" y="0"/>
                <wp:positionH relativeFrom="column">
                  <wp:posOffset>643255</wp:posOffset>
                </wp:positionH>
                <wp:positionV relativeFrom="paragraph">
                  <wp:posOffset>-899795</wp:posOffset>
                </wp:positionV>
                <wp:extent cx="732790" cy="4524375"/>
                <wp:effectExtent l="57150" t="0" r="29210" b="47625"/>
                <wp:wrapNone/>
                <wp:docPr id="3375" name="Прямая со стрелкой 33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32790" cy="45243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E92DD14" id="Прямая со стрелкой 3375" o:spid="_x0000_s1026" type="#_x0000_t32" style="position:absolute;margin-left:50.65pt;margin-top:-70.85pt;width:57.7pt;height:356.25pt;flip:x;z-index:25405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" strokeweight="2pt">
                <v:stroke endarrow="block"/>
              </v:shape>
            </w:pict>
          </mc:Fallback>
        </mc:AlternateContent>
      </w:r>
    </w:p>
    <w:p w:rsidR="00B87186" w:rsidRPr="00F91454" w:rsidRDefault="009C0629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63616" behindDoc="0" locked="0" layoutInCell="1" allowOverlap="1" wp14:anchorId="7C77CD80" wp14:editId="1B139738">
                <wp:simplePos x="0" y="0"/>
                <wp:positionH relativeFrom="column">
                  <wp:posOffset>7018655</wp:posOffset>
                </wp:positionH>
                <wp:positionV relativeFrom="paragraph">
                  <wp:posOffset>71755</wp:posOffset>
                </wp:positionV>
                <wp:extent cx="1562100" cy="490855"/>
                <wp:effectExtent l="0" t="0" r="19050" b="23495"/>
                <wp:wrapNone/>
                <wp:docPr id="3382" name="Прямоугольник 3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562100" cy="4908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95E8C" w:rsidRDefault="00AE4411" w:rsidP="00B55134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995E8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Заверение подписью распоряжения</w:t>
                            </w:r>
                          </w:p>
                          <w:p w:rsidR="00AE4411" w:rsidRPr="00210478" w:rsidRDefault="00AE4411" w:rsidP="00B5513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82" o:spid="_x0000_s1529" style="position:absolute;left:0;text-align:left;margin-left:552.65pt;margin-top:5.65pt;width:123pt;height:38.65pt;flip:y;z-index:254063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" filled="f" fillcolor="#2f5496" strokecolor="#2f5496" strokeweight="1.5pt">
                <v:textbox>
                  <w:txbxContent>
                    <w:p w:rsidR="00AE4411" w:rsidRPr="00995E8C" w:rsidRDefault="00AE4411" w:rsidP="00B55134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995E8C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Заверение подписью распоряжения</w:t>
                      </w:r>
                    </w:p>
                    <w:p w:rsidR="00AE4411" w:rsidRPr="00210478" w:rsidRDefault="00AE4411" w:rsidP="00B55134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1B4A4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59520" behindDoc="0" locked="0" layoutInCell="1" allowOverlap="1" wp14:anchorId="256CDFC0" wp14:editId="5CD09E8B">
                <wp:simplePos x="0" y="0"/>
                <wp:positionH relativeFrom="column">
                  <wp:posOffset>1811655</wp:posOffset>
                </wp:positionH>
                <wp:positionV relativeFrom="paragraph">
                  <wp:posOffset>2540</wp:posOffset>
                </wp:positionV>
                <wp:extent cx="4587875" cy="762000"/>
                <wp:effectExtent l="0" t="0" r="22225" b="19050"/>
                <wp:wrapNone/>
                <wp:docPr id="3381" name="Прямоугольник 3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762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95E8C" w:rsidRDefault="00AE4411" w:rsidP="00B55134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995E8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одготовка распоряжения, распечатка, заверение подписью и передача в структурное подразделение </w:t>
                            </w:r>
                            <w:proofErr w:type="spellStart"/>
                            <w:r w:rsidRPr="00995E8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995E8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для осуществления зачетов в счет погашения, имеющейся налоговой задолженности и (или) зачисления в счет предстоящих платежей, возврата превышения НД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81" o:spid="_x0000_s1530" style="position:absolute;left:0;text-align:left;margin-left:142.65pt;margin-top:.2pt;width:361.25pt;height:60pt;z-index:25405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" filled="f" fillcolor="#2f5496" strokecolor="#2f5496" strokeweight="1.5pt">
                <v:textbox>
                  <w:txbxContent>
                    <w:p w:rsidR="00AE4411" w:rsidRPr="00995E8C" w:rsidRDefault="00AE4411" w:rsidP="00B55134">
                      <w:pP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995E8C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одготовка распоряжения, распечатка, заверение подписью и передача в структурное подразделение услугодателя для осуществления зачетов в счет погашения, имеющейся налоговой задолженности и (или) зачисления в счет предстоящих платежей, возврата превышения НДС</w:t>
                      </w:r>
                    </w:p>
                  </w:txbxContent>
                </v:textbox>
              </v:rect>
            </w:pict>
          </mc:Fallback>
        </mc:AlternateContent>
      </w:r>
    </w:p>
    <w:p w:rsidR="00B87186" w:rsidRPr="00F91454" w:rsidRDefault="00B87186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66688" behindDoc="0" locked="0" layoutInCell="1" allowOverlap="1" wp14:anchorId="09A2759B" wp14:editId="38865F0D">
                <wp:simplePos x="0" y="0"/>
                <wp:positionH relativeFrom="column">
                  <wp:posOffset>6465570</wp:posOffset>
                </wp:positionH>
                <wp:positionV relativeFrom="paragraph">
                  <wp:posOffset>159385</wp:posOffset>
                </wp:positionV>
                <wp:extent cx="355600" cy="635"/>
                <wp:effectExtent l="38100" t="76200" r="0" b="94615"/>
                <wp:wrapNone/>
                <wp:docPr id="3380" name="Прямая со стрелкой 33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560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9CC5ED3" id="Прямая со стрелкой 3380" o:spid="_x0000_s1026" type="#_x0000_t32" style="position:absolute;margin-left:509.1pt;margin-top:12.55pt;width:28pt;height:.05pt;flip:x;z-index:25406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65664" behindDoc="0" locked="0" layoutInCell="1" allowOverlap="1" wp14:anchorId="166010A7" wp14:editId="7E6BA2F1">
                <wp:simplePos x="0" y="0"/>
                <wp:positionH relativeFrom="column">
                  <wp:posOffset>6503670</wp:posOffset>
                </wp:positionH>
                <wp:positionV relativeFrom="paragraph">
                  <wp:posOffset>4445</wp:posOffset>
                </wp:positionV>
                <wp:extent cx="349250" cy="0"/>
                <wp:effectExtent l="0" t="76200" r="12700" b="95250"/>
                <wp:wrapNone/>
                <wp:docPr id="3379" name="Прямая со стрелкой 3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92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74A74D2" id="Прямая со стрелкой 3379" o:spid="_x0000_s1026" type="#_x0000_t32" style="position:absolute;margin-left:512.1pt;margin-top:.35pt;width:27.5pt;height:0;z-index:254065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" strokeweight="2pt">
                <v:stroke endarrow="block"/>
              </v:shape>
            </w:pict>
          </mc:Fallback>
        </mc:AlternateContent>
      </w:r>
    </w:p>
    <w:p w:rsidR="00B87186" w:rsidRPr="00F91454" w:rsidRDefault="00B87186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B87186" w:rsidRPr="00F91454" w:rsidRDefault="009C0629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64640" behindDoc="0" locked="0" layoutInCell="1" allowOverlap="1" wp14:anchorId="0EB0DCCA" wp14:editId="3212F425">
                <wp:simplePos x="0" y="0"/>
                <wp:positionH relativeFrom="column">
                  <wp:posOffset>7016115</wp:posOffset>
                </wp:positionH>
                <wp:positionV relativeFrom="paragraph">
                  <wp:posOffset>20320</wp:posOffset>
                </wp:positionV>
                <wp:extent cx="979170" cy="243205"/>
                <wp:effectExtent l="0" t="0" r="144780" b="23495"/>
                <wp:wrapNone/>
                <wp:docPr id="3378" name="Выноска 2 (с границей) 3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5227"/>
                            <a:gd name="adj5" fmla="val 8356"/>
                            <a:gd name="adj6" fmla="val 13210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1104C0" w:rsidRDefault="00AE4411" w:rsidP="00B55134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1104C0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4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78" o:spid="_x0000_s1531" type="#_x0000_t45" style="position:absolute;left:0;text-align:left;margin-left:552.45pt;margin-top:1.6pt;width:77.1pt;height:19.15pt;z-index:254064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" adj="28534,1805,27049,10151,23281,10151" filled="f" strokecolor="#1f4d78" strokeweight="1pt">
                <v:textbox>
                  <w:txbxContent>
                    <w:p w:rsidR="00AE4411" w:rsidRPr="001104C0" w:rsidRDefault="00AE4411" w:rsidP="00B55134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4"/>
                        </w:rPr>
                      </w:pPr>
                      <w:r w:rsidRPr="001104C0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4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1B4A4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58496" behindDoc="0" locked="0" layoutInCell="1" allowOverlap="1" wp14:anchorId="05E10B4F" wp14:editId="257B7D43">
                <wp:simplePos x="0" y="0"/>
                <wp:positionH relativeFrom="column">
                  <wp:posOffset>5826760</wp:posOffset>
                </wp:positionH>
                <wp:positionV relativeFrom="paragraph">
                  <wp:posOffset>145415</wp:posOffset>
                </wp:positionV>
                <wp:extent cx="0" cy="422275"/>
                <wp:effectExtent l="76200" t="0" r="57150" b="53975"/>
                <wp:wrapNone/>
                <wp:docPr id="3377" name="Прямая со стрелкой 3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222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9EFCD41" id="Прямая со стрелкой 3377" o:spid="_x0000_s1026" type="#_x0000_t32" style="position:absolute;margin-left:458.8pt;margin-top:11.45pt;width:0;height:33.25pt;z-index:25405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="001B4A4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60544" behindDoc="0" locked="0" layoutInCell="1" allowOverlap="1" wp14:anchorId="449AA3C4" wp14:editId="7B89718A">
                <wp:simplePos x="0" y="0"/>
                <wp:positionH relativeFrom="column">
                  <wp:posOffset>1813560</wp:posOffset>
                </wp:positionH>
                <wp:positionV relativeFrom="paragraph">
                  <wp:posOffset>152400</wp:posOffset>
                </wp:positionV>
                <wp:extent cx="3354705" cy="422275"/>
                <wp:effectExtent l="0" t="0" r="379095" b="15875"/>
                <wp:wrapNone/>
                <wp:docPr id="3376" name="Выноска 2 (с границей) 3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354705" cy="422275"/>
                        </a:xfrm>
                        <a:prstGeom prst="accentCallout2">
                          <a:avLst>
                            <a:gd name="adj1" fmla="val 27069"/>
                            <a:gd name="adj2" fmla="val 102273"/>
                            <a:gd name="adj3" fmla="val 27069"/>
                            <a:gd name="adj4" fmla="val 106264"/>
                            <a:gd name="adj5" fmla="val 2556"/>
                            <a:gd name="adj6" fmla="val 11039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1104C0" w:rsidRDefault="00AE4411" w:rsidP="00B55134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1104C0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не позднее 1 рабочего дня с момента получения документа об отсутствии задолженно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76" o:spid="_x0000_s1532" type="#_x0000_t45" style="position:absolute;left:0;text-align:left;margin-left:142.8pt;margin-top:12pt;width:264.15pt;height:33.25pt;z-index:25406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" adj="23845,552,22953,5847,22091,5847" filled="f" strokecolor="#1f4d78" strokeweight="1pt">
                <v:textbox>
                  <w:txbxContent>
                    <w:p w:rsidR="00AE4411" w:rsidRPr="001104C0" w:rsidRDefault="00AE4411" w:rsidP="00B55134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1104C0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не позднее 1 рабочего дня с момента получения документа об отсутствии задолженности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B87186" w:rsidRPr="00F91454" w:rsidRDefault="00B87186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B87186" w:rsidRPr="00F91454" w:rsidRDefault="009C0629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67712" behindDoc="0" locked="0" layoutInCell="1" allowOverlap="1" wp14:anchorId="1C4FCB96" wp14:editId="3C41F79C">
                <wp:simplePos x="0" y="0"/>
                <wp:positionH relativeFrom="column">
                  <wp:posOffset>7065010</wp:posOffset>
                </wp:positionH>
                <wp:positionV relativeFrom="paragraph">
                  <wp:posOffset>54610</wp:posOffset>
                </wp:positionV>
                <wp:extent cx="1660525" cy="1495425"/>
                <wp:effectExtent l="0" t="0" r="15875" b="28575"/>
                <wp:wrapNone/>
                <wp:docPr id="3374" name="Прямоугольник 33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660525" cy="14954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95E8C" w:rsidRDefault="00AE4411" w:rsidP="00B55134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95E8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Заверение подписью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</w:t>
                            </w:r>
                          </w:p>
                          <w:p w:rsidR="00AE4411" w:rsidRPr="00210478" w:rsidRDefault="00AE4411" w:rsidP="00B55134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74" o:spid="_x0000_s1533" style="position:absolute;left:0;text-align:left;margin-left:556.3pt;margin-top:4.3pt;width:130.75pt;height:117.75pt;flip:y;z-index:25406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" filled="f" fillcolor="#2f5496" strokecolor="#2f5496" strokeweight="1.5pt">
                <v:textbox>
                  <w:txbxContent>
                    <w:p w:rsidR="00AE4411" w:rsidRPr="00995E8C" w:rsidRDefault="00AE4411" w:rsidP="00B55134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95E8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Заверение подписью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</w:t>
                      </w:r>
                    </w:p>
                    <w:p w:rsidR="00AE4411" w:rsidRPr="00210478" w:rsidRDefault="00AE4411" w:rsidP="00B55134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1B4A4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61568" behindDoc="0" locked="0" layoutInCell="1" allowOverlap="1" wp14:anchorId="60B60390" wp14:editId="41B39350">
                <wp:simplePos x="0" y="0"/>
                <wp:positionH relativeFrom="column">
                  <wp:posOffset>1778000</wp:posOffset>
                </wp:positionH>
                <wp:positionV relativeFrom="paragraph">
                  <wp:posOffset>166370</wp:posOffset>
                </wp:positionV>
                <wp:extent cx="4587875" cy="787400"/>
                <wp:effectExtent l="0" t="0" r="22225" b="12700"/>
                <wp:wrapNone/>
                <wp:docPr id="3373" name="Прямоугольник 3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787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95E8C" w:rsidRDefault="00AE4411" w:rsidP="00B55134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995E8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одготовка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ка, заверение печатью </w:t>
                            </w:r>
                            <w:proofErr w:type="spellStart"/>
                            <w:r w:rsidRPr="00995E8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73" o:spid="_x0000_s1534" style="position:absolute;left:0;text-align:left;margin-left:140pt;margin-top:13.1pt;width:361.25pt;height:62pt;z-index:254061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" filled="f" fillcolor="#2f5496" strokecolor="#2f5496" strokeweight="1.5pt">
                <v:textbox>
                  <w:txbxContent>
                    <w:p w:rsidR="00AE4411" w:rsidRPr="00995E8C" w:rsidRDefault="00AE4411" w:rsidP="00B55134">
                      <w:pP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995E8C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одготовка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ка, заверение печатью услугодателя</w:t>
                      </w:r>
                    </w:p>
                  </w:txbxContent>
                </v:textbox>
              </v:rect>
            </w:pict>
          </mc:Fallback>
        </mc:AlternateContent>
      </w:r>
    </w:p>
    <w:p w:rsidR="00B87186" w:rsidRPr="00F91454" w:rsidRDefault="009C0629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71808" behindDoc="0" locked="0" layoutInCell="1" allowOverlap="1" wp14:anchorId="613183AF" wp14:editId="4395B55A">
                <wp:simplePos x="0" y="0"/>
                <wp:positionH relativeFrom="column">
                  <wp:posOffset>6563995</wp:posOffset>
                </wp:positionH>
                <wp:positionV relativeFrom="paragraph">
                  <wp:posOffset>157480</wp:posOffset>
                </wp:positionV>
                <wp:extent cx="409575" cy="0"/>
                <wp:effectExtent l="0" t="76200" r="28575" b="95250"/>
                <wp:wrapNone/>
                <wp:docPr id="3372" name="Прямая со стрелкой 3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95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E7A45CE" id="Прямая со стрелкой 3372" o:spid="_x0000_s1026" type="#_x0000_t32" style="position:absolute;margin-left:516.85pt;margin-top:12.4pt;width:32.25pt;height:0;z-index:25407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" strokeweight="2pt">
                <v:stroke endarrow="block"/>
              </v:shape>
            </w:pict>
          </mc:Fallback>
        </mc:AlternateContent>
      </w:r>
    </w:p>
    <w:p w:rsidR="00B87186" w:rsidRPr="00F91454" w:rsidRDefault="009C0629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72832" behindDoc="0" locked="0" layoutInCell="1" allowOverlap="1" wp14:anchorId="64201D46" wp14:editId="3F0FE91D">
                <wp:simplePos x="0" y="0"/>
                <wp:positionH relativeFrom="column">
                  <wp:posOffset>6563995</wp:posOffset>
                </wp:positionH>
                <wp:positionV relativeFrom="paragraph">
                  <wp:posOffset>106680</wp:posOffset>
                </wp:positionV>
                <wp:extent cx="409575" cy="635"/>
                <wp:effectExtent l="38100" t="76200" r="0" b="94615"/>
                <wp:wrapNone/>
                <wp:docPr id="3371" name="Прямая со стрелкой 3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957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B630AEB" id="Прямая со стрелкой 3371" o:spid="_x0000_s1026" type="#_x0000_t32" style="position:absolute;margin-left:516.85pt;margin-top:8.4pt;width:32.25pt;height:.05pt;flip:x;z-index:25407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" strokeweight="2pt">
                <v:stroke endarrow="block"/>
              </v:shape>
            </w:pict>
          </mc:Fallback>
        </mc:AlternateContent>
      </w:r>
    </w:p>
    <w:p w:rsidR="00B87186" w:rsidRPr="00F91454" w:rsidRDefault="00B87186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B87186" w:rsidRPr="00F91454" w:rsidRDefault="001B4A4D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77952" behindDoc="0" locked="0" layoutInCell="1" allowOverlap="1" wp14:anchorId="2A059681" wp14:editId="336B9EB1">
                <wp:simplePos x="0" y="0"/>
                <wp:positionH relativeFrom="column">
                  <wp:posOffset>5823585</wp:posOffset>
                </wp:positionH>
                <wp:positionV relativeFrom="paragraph">
                  <wp:posOffset>160655</wp:posOffset>
                </wp:positionV>
                <wp:extent cx="635" cy="355600"/>
                <wp:effectExtent l="57150" t="0" r="75565" b="63500"/>
                <wp:wrapNone/>
                <wp:docPr id="3370" name="Прямая со стрелкой 3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55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1064670" id="Прямая со стрелкой 3370" o:spid="_x0000_s1026" type="#_x0000_t32" style="position:absolute;margin-left:458.55pt;margin-top:12.65pt;width:.05pt;height:28pt;z-index:254077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62592" behindDoc="0" locked="0" layoutInCell="1" allowOverlap="1" wp14:anchorId="66BB67A6" wp14:editId="3E842824">
                <wp:simplePos x="0" y="0"/>
                <wp:positionH relativeFrom="column">
                  <wp:posOffset>1997075</wp:posOffset>
                </wp:positionH>
                <wp:positionV relativeFrom="paragraph">
                  <wp:posOffset>160655</wp:posOffset>
                </wp:positionV>
                <wp:extent cx="3173095" cy="285750"/>
                <wp:effectExtent l="0" t="0" r="179705" b="19050"/>
                <wp:wrapNone/>
                <wp:docPr id="3369" name="Выноска 2 (с границей) 33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173095" cy="285750"/>
                        </a:xfrm>
                        <a:prstGeom prst="accentCallout2">
                          <a:avLst>
                            <a:gd name="adj1" fmla="val 40000"/>
                            <a:gd name="adj2" fmla="val 102403"/>
                            <a:gd name="adj3" fmla="val 40000"/>
                            <a:gd name="adj4" fmla="val 106343"/>
                            <a:gd name="adj5" fmla="val 8000"/>
                            <a:gd name="adj6" fmla="val 1103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10478" w:rsidRDefault="00AE4411" w:rsidP="00B55134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1104C0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в течение 2 рабочих  дней с момента</w:t>
                            </w:r>
                            <w:r w:rsidRPr="00210478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10478">
                              <w:rPr>
                                <w:sz w:val="20"/>
                                <w:szCs w:val="16"/>
                              </w:rPr>
                              <w:t>полученияраспоряжени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69" o:spid="_x0000_s1535" type="#_x0000_t45" style="position:absolute;left:0;text-align:left;margin-left:157.25pt;margin-top:12.65pt;width:249.85pt;height:22.5pt;z-index:254062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" adj="23843,1728,22970,8640,22119,8640" filled="f" strokecolor="#1f4d78" strokeweight="1pt">
                <v:textbox>
                  <w:txbxContent>
                    <w:p w:rsidR="00AE4411" w:rsidRPr="00210478" w:rsidRDefault="00AE4411" w:rsidP="00B55134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1104C0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в течение 2 рабочих  дней с момента</w:t>
                      </w:r>
                      <w:r w:rsidRPr="00210478">
                        <w:rPr>
                          <w:sz w:val="20"/>
                          <w:szCs w:val="16"/>
                        </w:rPr>
                        <w:t xml:space="preserve"> полученияраспоряжения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B87186" w:rsidRPr="00F91454" w:rsidRDefault="00B87186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B87186" w:rsidRPr="00F91454" w:rsidRDefault="001B4A4D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69760" behindDoc="0" locked="0" layoutInCell="1" allowOverlap="1" wp14:anchorId="2BAC0F3E" wp14:editId="02D180BD">
                <wp:simplePos x="0" y="0"/>
                <wp:positionH relativeFrom="column">
                  <wp:posOffset>1779270</wp:posOffset>
                </wp:positionH>
                <wp:positionV relativeFrom="paragraph">
                  <wp:posOffset>103505</wp:posOffset>
                </wp:positionV>
                <wp:extent cx="4587875" cy="438785"/>
                <wp:effectExtent l="0" t="0" r="22225" b="18415"/>
                <wp:wrapNone/>
                <wp:docPr id="3367" name="Прямоугольник 3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4387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95E8C" w:rsidRDefault="00AE4411" w:rsidP="00B55134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995E8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Направление заключений и платежных поручений в   территориальные органы уполномоченного органа по исполнению бюдже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67" o:spid="_x0000_s1536" style="position:absolute;left:0;text-align:left;margin-left:140.1pt;margin-top:8.15pt;width:361.25pt;height:34.55pt;z-index:254069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" filled="f" fillcolor="#2f5496" strokecolor="#2f5496" strokeweight="1.5pt">
                <v:textbox>
                  <w:txbxContent>
                    <w:p w:rsidR="00AE4411" w:rsidRPr="00995E8C" w:rsidRDefault="00AE4411" w:rsidP="00B55134">
                      <w:pP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995E8C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Направление заключений и платежных поручений в   территориальные органы уполномоченного органа по исполнению бюджета</w:t>
                      </w:r>
                    </w:p>
                  </w:txbxContent>
                </v:textbox>
              </v:rect>
            </w:pict>
          </mc:Fallback>
        </mc:AlternateContent>
      </w:r>
    </w:p>
    <w:p w:rsidR="00B87186" w:rsidRPr="00F91454" w:rsidRDefault="00B87186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B87186" w:rsidRPr="00F91454" w:rsidRDefault="009C0629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68736" behindDoc="0" locked="0" layoutInCell="1" allowOverlap="1" wp14:anchorId="2CE749D3" wp14:editId="4007E2BE">
                <wp:simplePos x="0" y="0"/>
                <wp:positionH relativeFrom="column">
                  <wp:posOffset>6976745</wp:posOffset>
                </wp:positionH>
                <wp:positionV relativeFrom="paragraph">
                  <wp:posOffset>14605</wp:posOffset>
                </wp:positionV>
                <wp:extent cx="979170" cy="243205"/>
                <wp:effectExtent l="0" t="0" r="278130" b="23495"/>
                <wp:wrapNone/>
                <wp:docPr id="3368" name="Выноска 2 (с границей) 33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1014"/>
                            <a:gd name="adj5" fmla="val 4440"/>
                            <a:gd name="adj6" fmla="val 12626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1104C0" w:rsidRDefault="00AE4411" w:rsidP="00B55134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1104C0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4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68" o:spid="_x0000_s1537" type="#_x0000_t45" style="position:absolute;left:0;text-align:left;margin-left:549.35pt;margin-top:1.15pt;width:77.1pt;height:19.15pt;z-index:254068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" adj="27273,959,26139,10151,23281,10151" filled="f" strokecolor="#1f4d78" strokeweight="1pt">
                <v:textbox>
                  <w:txbxContent>
                    <w:p w:rsidR="00AE4411" w:rsidRPr="001104C0" w:rsidRDefault="00AE4411" w:rsidP="00B55134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4"/>
                        </w:rPr>
                      </w:pPr>
                      <w:r w:rsidRPr="001104C0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4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1B4A4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78976" behindDoc="0" locked="0" layoutInCell="1" allowOverlap="1" wp14:anchorId="5110EFD6" wp14:editId="11CDC6AD">
                <wp:simplePos x="0" y="0"/>
                <wp:positionH relativeFrom="column">
                  <wp:posOffset>5825490</wp:posOffset>
                </wp:positionH>
                <wp:positionV relativeFrom="paragraph">
                  <wp:posOffset>137795</wp:posOffset>
                </wp:positionV>
                <wp:extent cx="635" cy="351790"/>
                <wp:effectExtent l="76200" t="0" r="75565" b="48260"/>
                <wp:wrapNone/>
                <wp:docPr id="3366" name="Прямая со стрелкой 3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517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6051AF8" id="Прямая со стрелкой 3366" o:spid="_x0000_s1026" type="#_x0000_t32" style="position:absolute;margin-left:458.7pt;margin-top:10.85pt;width:.05pt;height:27.7pt;z-index:25407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="001B4A4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73856" behindDoc="0" locked="0" layoutInCell="1" allowOverlap="1" wp14:anchorId="51F5B531" wp14:editId="5A350AD7">
                <wp:simplePos x="0" y="0"/>
                <wp:positionH relativeFrom="column">
                  <wp:posOffset>1958975</wp:posOffset>
                </wp:positionH>
                <wp:positionV relativeFrom="paragraph">
                  <wp:posOffset>139065</wp:posOffset>
                </wp:positionV>
                <wp:extent cx="3173095" cy="285750"/>
                <wp:effectExtent l="0" t="0" r="179705" b="19050"/>
                <wp:wrapNone/>
                <wp:docPr id="3365" name="Выноска 2 (с границей) 3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173095" cy="285750"/>
                        </a:xfrm>
                        <a:prstGeom prst="accentCallout2">
                          <a:avLst>
                            <a:gd name="adj1" fmla="val 40000"/>
                            <a:gd name="adj2" fmla="val 102403"/>
                            <a:gd name="adj3" fmla="val 40000"/>
                            <a:gd name="adj4" fmla="val 106343"/>
                            <a:gd name="adj5" fmla="val 8000"/>
                            <a:gd name="adj6" fmla="val 1103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10478" w:rsidRDefault="00AE4411" w:rsidP="00B55134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1104C0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в течение 1 рабочего дня с момента утверждения</w:t>
                            </w:r>
                            <w:r w:rsidRPr="00210478">
                              <w:rPr>
                                <w:sz w:val="20"/>
                                <w:szCs w:val="16"/>
                              </w:rPr>
                              <w:t xml:space="preserve"> руководство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65" o:spid="_x0000_s1538" type="#_x0000_t45" style="position:absolute;left:0;text-align:left;margin-left:154.25pt;margin-top:10.95pt;width:249.85pt;height:22.5pt;z-index:25407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" adj="23843,1728,22970,8640,22119,8640" filled="f" strokecolor="#1f4d78" strokeweight="1pt">
                <v:textbox>
                  <w:txbxContent>
                    <w:p w:rsidR="00AE4411" w:rsidRPr="00210478" w:rsidRDefault="00AE4411" w:rsidP="00B55134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1104C0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в течение 1 рабочего дня с момента утверждения</w:t>
                      </w:r>
                      <w:r w:rsidRPr="00210478">
                        <w:rPr>
                          <w:sz w:val="20"/>
                          <w:szCs w:val="16"/>
                        </w:rPr>
                        <w:t xml:space="preserve"> руководством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B87186" w:rsidRPr="00F91454" w:rsidRDefault="00B87186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B87186" w:rsidRPr="00F91454" w:rsidRDefault="009C0629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70784" behindDoc="0" locked="0" layoutInCell="1" allowOverlap="1" wp14:anchorId="0A866C3B" wp14:editId="61F2BEE4">
                <wp:simplePos x="0" y="0"/>
                <wp:positionH relativeFrom="column">
                  <wp:posOffset>1779270</wp:posOffset>
                </wp:positionH>
                <wp:positionV relativeFrom="paragraph">
                  <wp:posOffset>78740</wp:posOffset>
                </wp:positionV>
                <wp:extent cx="4587875" cy="371475"/>
                <wp:effectExtent l="0" t="0" r="22225" b="28575"/>
                <wp:wrapNone/>
                <wp:docPr id="3363" name="Прямоугольник 33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371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95E8C" w:rsidRDefault="00AE4411" w:rsidP="00B55134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95E8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Обработка исполненных платеж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63" o:spid="_x0000_s1539" style="position:absolute;left:0;text-align:left;margin-left:140.1pt;margin-top:6.2pt;width:361.25pt;height:29.25pt;z-index:25407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" filled="f" fillcolor="#2f5496" strokecolor="#2f5496" strokeweight="1.5pt">
                <v:textbox>
                  <w:txbxContent>
                    <w:p w:rsidR="00AE4411" w:rsidRPr="00995E8C" w:rsidRDefault="00AE4411" w:rsidP="00B55134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95E8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Обработка исполненных платежных документов</w:t>
                      </w:r>
                    </w:p>
                  </w:txbxContent>
                </v:textbox>
              </v:rect>
            </w:pict>
          </mc:Fallback>
        </mc:AlternateContent>
      </w:r>
    </w:p>
    <w:p w:rsidR="00B87186" w:rsidRPr="00F91454" w:rsidRDefault="009C0629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57472" behindDoc="0" locked="0" layoutInCell="1" allowOverlap="1" wp14:anchorId="6876A074" wp14:editId="29F66D71">
                <wp:simplePos x="0" y="0"/>
                <wp:positionH relativeFrom="column">
                  <wp:posOffset>145415</wp:posOffset>
                </wp:positionH>
                <wp:positionV relativeFrom="paragraph">
                  <wp:posOffset>161290</wp:posOffset>
                </wp:positionV>
                <wp:extent cx="866775" cy="1476375"/>
                <wp:effectExtent l="0" t="0" r="9525" b="9525"/>
                <wp:wrapNone/>
                <wp:docPr id="3364" name="Скругленный прямоугольник 3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4763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428353DC" id="Скругленный прямоугольник 3364" o:spid="_x0000_s1026" style="position:absolute;margin-left:11.45pt;margin-top:12.7pt;width:68.25pt;height:116.25pt;z-index:254057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" fillcolor="#2f5496" stroked="f"/>
            </w:pict>
          </mc:Fallback>
        </mc:AlternateContent>
      </w:r>
    </w:p>
    <w:p w:rsidR="00B87186" w:rsidRPr="00F91454" w:rsidRDefault="009C0629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80000" behindDoc="0" locked="0" layoutInCell="1" allowOverlap="1" wp14:anchorId="342F1EE6" wp14:editId="0EC12856">
                <wp:simplePos x="0" y="0"/>
                <wp:positionH relativeFrom="column">
                  <wp:posOffset>5872480</wp:posOffset>
                </wp:positionH>
                <wp:positionV relativeFrom="paragraph">
                  <wp:posOffset>46990</wp:posOffset>
                </wp:positionV>
                <wp:extent cx="0" cy="361950"/>
                <wp:effectExtent l="76200" t="0" r="76200" b="57150"/>
                <wp:wrapNone/>
                <wp:docPr id="3361" name="Прямая со стрелкой 3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954C28B" id="Прямая со стрелкой 3361" o:spid="_x0000_s1026" type="#_x0000_t32" style="position:absolute;margin-left:462.4pt;margin-top:3.7pt;width:0;height:28.5pt;z-index:254080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74880" behindDoc="0" locked="0" layoutInCell="1" allowOverlap="1" wp14:anchorId="4C3311FC" wp14:editId="5E45E150">
                <wp:simplePos x="0" y="0"/>
                <wp:positionH relativeFrom="column">
                  <wp:posOffset>1261745</wp:posOffset>
                </wp:positionH>
                <wp:positionV relativeFrom="paragraph">
                  <wp:posOffset>64135</wp:posOffset>
                </wp:positionV>
                <wp:extent cx="4058920" cy="419100"/>
                <wp:effectExtent l="0" t="0" r="151130" b="19050"/>
                <wp:wrapNone/>
                <wp:docPr id="3360" name="Выноска 2 (с границей) 33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058920" cy="419100"/>
                        </a:xfrm>
                        <a:prstGeom prst="accentCallout2">
                          <a:avLst>
                            <a:gd name="adj1" fmla="val 27273"/>
                            <a:gd name="adj2" fmla="val 101880"/>
                            <a:gd name="adj3" fmla="val 27273"/>
                            <a:gd name="adj4" fmla="val 104144"/>
                            <a:gd name="adj5" fmla="val 5454"/>
                            <a:gd name="adj6" fmla="val 10647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1104C0" w:rsidRDefault="00AE4411" w:rsidP="00B55134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1104C0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в течение 1 рабочего дня с момента получения платежных документов от уполномоченного органа по исполнению бюдже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60" o:spid="_x0000_s1540" type="#_x0000_t45" style="position:absolute;left:0;text-align:left;margin-left:99.35pt;margin-top:5.05pt;width:319.6pt;height:33pt;z-index:25407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" adj="22999,1178,22495,5891,22006,5891" filled="f" strokecolor="#1f4d78" strokeweight="1pt">
                <v:textbox>
                  <w:txbxContent>
                    <w:p w:rsidR="00AE4411" w:rsidRPr="001104C0" w:rsidRDefault="00AE4411" w:rsidP="00B55134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1104C0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в течение 1 рабочего дня с момента получения платежных документов от уполномоченного органа по исполнению бюджет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B87186" w:rsidRPr="00F91454" w:rsidRDefault="00B87186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B87186" w:rsidRPr="00F91454" w:rsidRDefault="009C0629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75904" behindDoc="0" locked="0" layoutInCell="1" allowOverlap="1" wp14:anchorId="3D50EB2E" wp14:editId="645B06FF">
                <wp:simplePos x="0" y="0"/>
                <wp:positionH relativeFrom="column">
                  <wp:posOffset>1798955</wp:posOffset>
                </wp:positionH>
                <wp:positionV relativeFrom="paragraph">
                  <wp:posOffset>76200</wp:posOffset>
                </wp:positionV>
                <wp:extent cx="4587875" cy="590550"/>
                <wp:effectExtent l="0" t="0" r="22225" b="19050"/>
                <wp:wrapNone/>
                <wp:docPr id="3362" name="Прямоугольник 33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590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95E8C" w:rsidRDefault="00AE4411" w:rsidP="00B55134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995E8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одготовка подтверждения об исполнении требования и вручение </w:t>
                            </w:r>
                            <w:proofErr w:type="spellStart"/>
                            <w:r w:rsidRPr="00995E8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ю</w:t>
                            </w:r>
                            <w:proofErr w:type="spellEnd"/>
                            <w:r w:rsidRPr="00995E8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под роспись или направление по почте заказным  письмом с уведомлени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62" o:spid="_x0000_s1541" style="position:absolute;left:0;text-align:left;margin-left:141.65pt;margin-top:6pt;width:361.25pt;height:46.5pt;z-index:25407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" filled="f" fillcolor="#2f5496" strokecolor="#2f5496" strokeweight="1.5pt">
                <v:textbox>
                  <w:txbxContent>
                    <w:p w:rsidR="00AE4411" w:rsidRPr="00995E8C" w:rsidRDefault="00AE4411" w:rsidP="00B55134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995E8C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одготовка подтверждения об исполнении требования и вручение услугополучателю под роспись или направление по почте заказным  письмом с уведомлением</w:t>
                      </w:r>
                    </w:p>
                  </w:txbxContent>
                </v:textbox>
              </v:rect>
            </w:pict>
          </mc:Fallback>
        </mc:AlternateContent>
      </w:r>
    </w:p>
    <w:p w:rsidR="00B87186" w:rsidRPr="00F91454" w:rsidRDefault="009C0629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55424" behindDoc="0" locked="0" layoutInCell="1" allowOverlap="1" wp14:anchorId="1187AA53" wp14:editId="1C9DEFBF">
                <wp:simplePos x="0" y="0"/>
                <wp:positionH relativeFrom="column">
                  <wp:posOffset>1138555</wp:posOffset>
                </wp:positionH>
                <wp:positionV relativeFrom="paragraph">
                  <wp:posOffset>198120</wp:posOffset>
                </wp:positionV>
                <wp:extent cx="571500" cy="0"/>
                <wp:effectExtent l="38100" t="76200" r="0" b="95250"/>
                <wp:wrapNone/>
                <wp:docPr id="3359" name="Прямая со стрелкой 33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36D4033" id="Прямая со стрелкой 3359" o:spid="_x0000_s1026" type="#_x0000_t32" style="position:absolute;margin-left:89.65pt;margin-top:15.6pt;width:45pt;height:0;flip:x;z-index:254055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" strokeweight="2pt">
                <v:stroke endarrow="block"/>
              </v:shape>
            </w:pict>
          </mc:Fallback>
        </mc:AlternateContent>
      </w:r>
    </w:p>
    <w:p w:rsidR="00B87186" w:rsidRPr="00F91454" w:rsidRDefault="00B87186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B87186" w:rsidRPr="00F91454" w:rsidRDefault="009C0629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76928" behindDoc="0" locked="0" layoutInCell="1" allowOverlap="1" wp14:anchorId="30AE03B6" wp14:editId="1ED13383">
                <wp:simplePos x="0" y="0"/>
                <wp:positionH relativeFrom="column">
                  <wp:posOffset>3262630</wp:posOffset>
                </wp:positionH>
                <wp:positionV relativeFrom="paragraph">
                  <wp:posOffset>65405</wp:posOffset>
                </wp:positionV>
                <wp:extent cx="2011045" cy="304800"/>
                <wp:effectExtent l="0" t="19050" r="198755" b="19050"/>
                <wp:wrapNone/>
                <wp:docPr id="3358" name="Выноска 2 (с границей) 3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011045" cy="304800"/>
                        </a:xfrm>
                        <a:prstGeom prst="accentCallout2">
                          <a:avLst>
                            <a:gd name="adj1" fmla="val 57144"/>
                            <a:gd name="adj2" fmla="val 101880"/>
                            <a:gd name="adj3" fmla="val 57144"/>
                            <a:gd name="adj4" fmla="val 104819"/>
                            <a:gd name="adj5" fmla="val -2856"/>
                            <a:gd name="adj6" fmla="val 10785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1104C0" w:rsidRDefault="00AE4411" w:rsidP="00B55134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1104C0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1 рабочий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58" o:spid="_x0000_s1542" type="#_x0000_t45" style="position:absolute;left:0;text-align:left;margin-left:256.9pt;margin-top:5.15pt;width:158.35pt;height:24pt;z-index:254076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" adj="23296,-617,22641,12343,22006,12343" filled="f" strokecolor="#1f4d78" strokeweight="1pt">
                <v:textbox>
                  <w:txbxContent>
                    <w:p w:rsidR="00AE4411" w:rsidRPr="001104C0" w:rsidRDefault="00AE4411" w:rsidP="00B55134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1104C0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1 рабочий день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B87186" w:rsidRPr="00F91454" w:rsidRDefault="00B87186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B87186" w:rsidRPr="00F91454" w:rsidRDefault="00B87186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B55134" w:rsidRPr="00F91454" w:rsidRDefault="00B55134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0351E0" w:rsidRPr="00F91454" w:rsidRDefault="000351E0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  <w:sectPr w:rsidR="000351E0" w:rsidRPr="00F91454" w:rsidSect="002F0730">
          <w:type w:val="continuous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7C562F" w:rsidRPr="00F91454" w:rsidRDefault="007C562F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Государственной корпорации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7C562F" w:rsidRPr="00F91454" w:rsidRDefault="007C562F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7C562F" w:rsidRPr="00F91454" w:rsidRDefault="007C562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85120" behindDoc="0" locked="0" layoutInCell="1" allowOverlap="1" wp14:anchorId="1673625E" wp14:editId="63917442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3357" name="Скругленный прямоугольник 3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394F2367" id="Скругленный прямоугольник 3357" o:spid="_x0000_s1026" style="position:absolute;margin-left:8.45pt;margin-top:2.8pt;width:36pt;height:32.25pt;z-index:25408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7c5D78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7C562F" w:rsidRPr="00F91454" w:rsidRDefault="007C562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7C562F" w:rsidRPr="00F91454" w:rsidRDefault="007C562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7C562F" w:rsidRPr="00F91454" w:rsidRDefault="007C562F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82048" behindDoc="0" locked="0" layoutInCell="1" allowOverlap="1" wp14:anchorId="5D69DB99" wp14:editId="411A75D1">
                <wp:simplePos x="0" y="0"/>
                <wp:positionH relativeFrom="column">
                  <wp:posOffset>154940</wp:posOffset>
                </wp:positionH>
                <wp:positionV relativeFrom="paragraph">
                  <wp:posOffset>160655</wp:posOffset>
                </wp:positionV>
                <wp:extent cx="409575" cy="342265"/>
                <wp:effectExtent l="0" t="0" r="28575" b="19685"/>
                <wp:wrapNone/>
                <wp:docPr id="3356" name="Прямоугольник 3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F676C" w:rsidRDefault="00AE4411" w:rsidP="007C562F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56" o:spid="_x0000_s1543" style="position:absolute;left:0;text-align:left;margin-left:12.2pt;margin-top:12.65pt;width:32.25pt;height:26.95pt;z-index:25408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" filled="f" fillcolor="#2f5496" strokecolor="#2f5496" strokeweight="1.5pt">
                <v:textbox>
                  <w:txbxContent>
                    <w:p w:rsidR="00AE4411" w:rsidRPr="006F676C" w:rsidRDefault="00AE4411" w:rsidP="007C562F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0351E0" w:rsidRPr="00F91454" w:rsidRDefault="007C562F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</w:t>
      </w:r>
    </w:p>
    <w:p w:rsidR="007C562F" w:rsidRPr="00F91454" w:rsidRDefault="007C562F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(или) СФЕ;</w:t>
      </w:r>
    </w:p>
    <w:p w:rsidR="007C562F" w:rsidRPr="00F91454" w:rsidRDefault="007C562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7C562F" w:rsidRPr="00F91454" w:rsidRDefault="007C562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84096" behindDoc="0" locked="0" layoutInCell="1" allowOverlap="1" wp14:anchorId="1EBF3302" wp14:editId="28149584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3355" name="Ромб 3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6C492FC" id="Ромб 3355" o:spid="_x0000_s1026" type="#_x0000_t4" style="position:absolute;margin-left:11.45pt;margin-top:8.25pt;width:28.5pt;height:29.8pt;z-index:25408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" fillcolor="#7b7b7b" stroked="f"/>
            </w:pict>
          </mc:Fallback>
        </mc:AlternateContent>
      </w:r>
    </w:p>
    <w:p w:rsidR="007C562F" w:rsidRPr="00F91454" w:rsidRDefault="007C562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7C562F" w:rsidRPr="00F91454" w:rsidRDefault="007C562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7C562F" w:rsidRPr="00F91454" w:rsidRDefault="007C562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7C562F" w:rsidRPr="00F91454" w:rsidRDefault="007C562F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4083072" behindDoc="0" locked="0" layoutInCell="1" allowOverlap="1" wp14:anchorId="449A08A3" wp14:editId="644A29CF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354" name="Прямая со стрелкой 3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7577D3D" id="Прямая со стрелкой 3354" o:spid="_x0000_s1026" type="#_x0000_t32" style="position:absolute;margin-left:17.45pt;margin-top:7.15pt;width:22.5pt;height:0;z-index:25408307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</w:t>
      </w:r>
    </w:p>
    <w:p w:rsidR="007C562F" w:rsidRPr="00F91454" w:rsidRDefault="007C562F" w:rsidP="00643050">
      <w:pPr>
        <w:spacing w:after="0" w:line="240" w:lineRule="atLeast"/>
        <w:ind w:firstLine="11482"/>
        <w:rPr>
          <w:rFonts w:ascii="Times New Roman" w:hAnsi="Times New Roman" w:cs="Times New Roman"/>
          <w:sz w:val="28"/>
          <w:szCs w:val="28"/>
        </w:rPr>
      </w:pPr>
    </w:p>
    <w:p w:rsidR="007C562F" w:rsidRPr="00F91454" w:rsidRDefault="007C562F" w:rsidP="00643050">
      <w:pPr>
        <w:spacing w:after="0" w:line="240" w:lineRule="atLeast"/>
        <w:ind w:firstLine="11482"/>
        <w:rPr>
          <w:rFonts w:ascii="Times New Roman" w:hAnsi="Times New Roman" w:cs="Times New Roman"/>
          <w:sz w:val="28"/>
          <w:szCs w:val="28"/>
        </w:rPr>
      </w:pPr>
    </w:p>
    <w:p w:rsidR="007C562F" w:rsidRPr="00F91454" w:rsidRDefault="007C562F" w:rsidP="00643050">
      <w:pPr>
        <w:spacing w:after="0" w:line="240" w:lineRule="atLeast"/>
        <w:ind w:firstLine="11482"/>
        <w:rPr>
          <w:rFonts w:ascii="Times New Roman" w:hAnsi="Times New Roman" w:cs="Times New Roman"/>
          <w:sz w:val="28"/>
          <w:szCs w:val="28"/>
        </w:rPr>
      </w:pPr>
    </w:p>
    <w:p w:rsidR="005B75D0" w:rsidRPr="00F91454" w:rsidRDefault="005B75D0" w:rsidP="00643050">
      <w:pPr>
        <w:spacing w:after="0" w:line="240" w:lineRule="atLeast"/>
        <w:ind w:firstLine="11482"/>
        <w:rPr>
          <w:rFonts w:ascii="Times New Roman" w:hAnsi="Times New Roman" w:cs="Times New Roman"/>
          <w:sz w:val="28"/>
          <w:szCs w:val="28"/>
        </w:rPr>
      </w:pPr>
    </w:p>
    <w:p w:rsidR="005B75D0" w:rsidRPr="00F91454" w:rsidRDefault="005B75D0" w:rsidP="00643050">
      <w:pPr>
        <w:spacing w:after="0" w:line="240" w:lineRule="atLeast"/>
        <w:ind w:firstLine="11482"/>
        <w:rPr>
          <w:rFonts w:ascii="Times New Roman" w:hAnsi="Times New Roman" w:cs="Times New Roman"/>
          <w:sz w:val="28"/>
          <w:szCs w:val="28"/>
        </w:rPr>
      </w:pPr>
    </w:p>
    <w:p w:rsidR="005B75D0" w:rsidRPr="00F91454" w:rsidRDefault="005B75D0" w:rsidP="00643050">
      <w:pPr>
        <w:spacing w:after="0" w:line="240" w:lineRule="atLeast"/>
        <w:ind w:firstLine="11482"/>
        <w:rPr>
          <w:rFonts w:ascii="Times New Roman" w:hAnsi="Times New Roman" w:cs="Times New Roman"/>
          <w:sz w:val="28"/>
          <w:szCs w:val="28"/>
        </w:rPr>
      </w:pPr>
    </w:p>
    <w:p w:rsidR="005B75D0" w:rsidRPr="00F91454" w:rsidRDefault="005B75D0" w:rsidP="00643050">
      <w:pPr>
        <w:spacing w:after="0" w:line="240" w:lineRule="atLeast"/>
        <w:ind w:firstLine="11482"/>
        <w:rPr>
          <w:rFonts w:ascii="Times New Roman" w:hAnsi="Times New Roman" w:cs="Times New Roman"/>
          <w:sz w:val="28"/>
          <w:szCs w:val="28"/>
        </w:rPr>
      </w:pPr>
    </w:p>
    <w:p w:rsidR="009C0629" w:rsidRPr="00F91454" w:rsidRDefault="009C0629" w:rsidP="00643050">
      <w:pPr>
        <w:spacing w:after="0" w:line="240" w:lineRule="atLeast"/>
        <w:ind w:firstLine="11340"/>
        <w:rPr>
          <w:rFonts w:ascii="Times New Roman" w:hAnsi="Times New Roman" w:cs="Times New Roman"/>
          <w:sz w:val="28"/>
          <w:szCs w:val="28"/>
        </w:rPr>
      </w:pPr>
    </w:p>
    <w:p w:rsidR="009C0629" w:rsidRPr="00F91454" w:rsidRDefault="009C0629" w:rsidP="00643050">
      <w:pPr>
        <w:spacing w:after="0" w:line="240" w:lineRule="atLeast"/>
        <w:ind w:firstLine="11340"/>
        <w:rPr>
          <w:rFonts w:ascii="Times New Roman" w:hAnsi="Times New Roman" w:cs="Times New Roman"/>
          <w:sz w:val="28"/>
          <w:szCs w:val="28"/>
        </w:rPr>
      </w:pPr>
    </w:p>
    <w:p w:rsidR="009C0629" w:rsidRPr="00F91454" w:rsidRDefault="009C0629" w:rsidP="00643050">
      <w:pPr>
        <w:spacing w:after="0" w:line="240" w:lineRule="atLeast"/>
        <w:ind w:firstLine="11340"/>
        <w:rPr>
          <w:rFonts w:ascii="Times New Roman" w:hAnsi="Times New Roman" w:cs="Times New Roman"/>
          <w:sz w:val="28"/>
          <w:szCs w:val="28"/>
        </w:rPr>
      </w:pPr>
    </w:p>
    <w:p w:rsidR="009C0629" w:rsidRPr="00F91454" w:rsidRDefault="009C0629" w:rsidP="00643050">
      <w:pPr>
        <w:spacing w:after="0" w:line="240" w:lineRule="atLeast"/>
        <w:ind w:firstLine="11340"/>
        <w:rPr>
          <w:rFonts w:ascii="Times New Roman" w:hAnsi="Times New Roman" w:cs="Times New Roman"/>
          <w:sz w:val="28"/>
          <w:szCs w:val="28"/>
        </w:rPr>
      </w:pPr>
    </w:p>
    <w:p w:rsidR="009C0629" w:rsidRPr="00F91454" w:rsidRDefault="009C0629" w:rsidP="00643050">
      <w:pPr>
        <w:spacing w:after="0" w:line="240" w:lineRule="atLeast"/>
        <w:ind w:firstLine="11340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B24ED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B24ED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B24ED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B24ED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B24ED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B24ED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B24ED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B24ED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B24ED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B24ED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B24ED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B24ED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B24ED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B24ED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B24ED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0351E0" w:rsidRPr="00F91454" w:rsidRDefault="000351E0" w:rsidP="00B24ED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  <w:sectPr w:rsidR="000351E0" w:rsidRPr="00F91454" w:rsidSect="002F0730">
          <w:type w:val="continuous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5B75D0" w:rsidRPr="00F91454" w:rsidRDefault="005B75D0" w:rsidP="00B24ED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1</w:t>
      </w:r>
      <w:r w:rsidR="00173342" w:rsidRPr="00F91454">
        <w:rPr>
          <w:rFonts w:ascii="Times New Roman" w:hAnsi="Times New Roman" w:cs="Times New Roman"/>
          <w:sz w:val="28"/>
          <w:szCs w:val="28"/>
        </w:rPr>
        <w:t>4</w:t>
      </w:r>
    </w:p>
    <w:p w:rsidR="005B75D0" w:rsidRPr="00F91454" w:rsidRDefault="005B75D0" w:rsidP="00B24EDD">
      <w:pPr>
        <w:tabs>
          <w:tab w:val="left" w:pos="7371"/>
        </w:tabs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5B75D0" w:rsidRPr="00F91454" w:rsidRDefault="005B75D0" w:rsidP="00B24ED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5B75D0" w:rsidRPr="00F91454" w:rsidRDefault="005B75D0" w:rsidP="00B24EDD">
      <w:pPr>
        <w:tabs>
          <w:tab w:val="left" w:pos="6804"/>
          <w:tab w:val="left" w:pos="6946"/>
        </w:tabs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от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__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___</w:t>
      </w:r>
      <w:r w:rsidR="00E9681F" w:rsidRPr="00F91454">
        <w:rPr>
          <w:rFonts w:ascii="Times New Roman" w:hAnsi="Times New Roman" w:cs="Times New Roman"/>
          <w:sz w:val="28"/>
          <w:szCs w:val="28"/>
        </w:rPr>
        <w:t>___</w:t>
      </w:r>
      <w:r w:rsidRPr="00F91454">
        <w:rPr>
          <w:rFonts w:ascii="Times New Roman" w:hAnsi="Times New Roman" w:cs="Times New Roman"/>
          <w:sz w:val="28"/>
          <w:szCs w:val="28"/>
        </w:rPr>
        <w:t>_2018 года №__</w:t>
      </w:r>
    </w:p>
    <w:p w:rsidR="005B75D0" w:rsidRPr="00F91454" w:rsidRDefault="005B75D0" w:rsidP="00B24ED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5B75D0" w:rsidRPr="00F91454" w:rsidRDefault="005B75D0" w:rsidP="00B24ED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3</w:t>
      </w:r>
    </w:p>
    <w:p w:rsidR="005B75D0" w:rsidRPr="00F91454" w:rsidRDefault="005B75D0" w:rsidP="00B24EDD">
      <w:pPr>
        <w:tabs>
          <w:tab w:val="left" w:pos="10348"/>
        </w:tabs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Регламенту государственной услуги</w:t>
      </w:r>
    </w:p>
    <w:p w:rsidR="005B75D0" w:rsidRPr="00F91454" w:rsidRDefault="00893B16" w:rsidP="00B24ED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5B75D0" w:rsidRPr="00F91454">
        <w:rPr>
          <w:rFonts w:ascii="Times New Roman" w:hAnsi="Times New Roman" w:cs="Times New Roman"/>
          <w:sz w:val="28"/>
          <w:szCs w:val="28"/>
        </w:rPr>
        <w:t>Возврат подоходного налога,</w:t>
      </w:r>
    </w:p>
    <w:p w:rsidR="005B75D0" w:rsidRPr="00F91454" w:rsidRDefault="005B75D0" w:rsidP="00B24ED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hAnsi="Times New Roman" w:cs="Times New Roman"/>
          <w:sz w:val="28"/>
          <w:szCs w:val="28"/>
        </w:rPr>
        <w:t>удержанного у источника выплаты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proofErr w:type="gramEnd"/>
    </w:p>
    <w:p w:rsidR="005B75D0" w:rsidRPr="00F91454" w:rsidRDefault="005B75D0" w:rsidP="00643050">
      <w:pPr>
        <w:spacing w:after="0" w:line="240" w:lineRule="atLeast"/>
        <w:ind w:left="10065"/>
        <w:rPr>
          <w:rFonts w:ascii="Times New Roman" w:hAnsi="Times New Roman" w:cs="Times New Roman"/>
          <w:sz w:val="28"/>
          <w:szCs w:val="28"/>
        </w:rPr>
      </w:pPr>
    </w:p>
    <w:p w:rsidR="005B75D0" w:rsidRPr="00F91454" w:rsidRDefault="005B75D0" w:rsidP="00643050">
      <w:pPr>
        <w:spacing w:after="0" w:line="240" w:lineRule="atLeast"/>
        <w:ind w:left="1985" w:firstLine="4252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</w:t>
      </w:r>
    </w:p>
    <w:p w:rsidR="005B75D0" w:rsidRPr="00F91454" w:rsidRDefault="005B75D0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5B75D0" w:rsidRPr="00F91454" w:rsidRDefault="00893B1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5B75D0" w:rsidRPr="00F91454">
        <w:rPr>
          <w:rFonts w:ascii="Times New Roman" w:hAnsi="Times New Roman" w:cs="Times New Roman"/>
          <w:sz w:val="28"/>
          <w:szCs w:val="28"/>
        </w:rPr>
        <w:t>Возврат подоходного налога, удержанного у источника выплаты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</w:p>
    <w:p w:rsidR="005B75D0" w:rsidRPr="00F91454" w:rsidRDefault="00617561" w:rsidP="00643050">
      <w:pPr>
        <w:spacing w:after="0" w:line="240" w:lineRule="atLeast"/>
        <w:ind w:left="-567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94336" behindDoc="0" locked="0" layoutInCell="1" allowOverlap="1" wp14:anchorId="0241FE5C" wp14:editId="38C7C0E0">
                <wp:simplePos x="0" y="0"/>
                <wp:positionH relativeFrom="column">
                  <wp:posOffset>3100705</wp:posOffset>
                </wp:positionH>
                <wp:positionV relativeFrom="paragraph">
                  <wp:posOffset>13970</wp:posOffset>
                </wp:positionV>
                <wp:extent cx="3121025" cy="461645"/>
                <wp:effectExtent l="0" t="0" r="22225" b="14605"/>
                <wp:wrapNone/>
                <wp:docPr id="3849" name="Скругленный прямоугольник 38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21025" cy="4616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40605B" w:rsidRDefault="00AE4411" w:rsidP="005B75D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40605B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Работник </w:t>
                            </w:r>
                            <w:proofErr w:type="spellStart"/>
                            <w:r w:rsidRPr="0040605B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40605B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, ответственный за оказание государственной услуги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849" o:spid="_x0000_s1544" style="position:absolute;left:0;text-align:left;margin-left:244.15pt;margin-top:1.1pt;width:245.75pt;height:36.35pt;z-index:254094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40605B" w:rsidRDefault="00AE4411" w:rsidP="005B75D0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40605B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Работник услугодателя, ответственный за оказание государственной услуги СФЕ 2</w:t>
                      </w:r>
                    </w:p>
                  </w:txbxContent>
                </v:textbox>
              </v:roundrect>
            </w:pict>
          </mc:Fallback>
        </mc:AlternateContent>
      </w:r>
      <w:r w:rsidR="00B24ED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95360" behindDoc="0" locked="0" layoutInCell="1" allowOverlap="1" wp14:anchorId="460F3BF1" wp14:editId="517B6BB5">
                <wp:simplePos x="0" y="0"/>
                <wp:positionH relativeFrom="column">
                  <wp:posOffset>7517765</wp:posOffset>
                </wp:positionH>
                <wp:positionV relativeFrom="paragraph">
                  <wp:posOffset>15875</wp:posOffset>
                </wp:positionV>
                <wp:extent cx="2066925" cy="645160"/>
                <wp:effectExtent l="0" t="0" r="28575" b="21590"/>
                <wp:wrapNone/>
                <wp:docPr id="3852" name="Скругленный прямоугольник 38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66925" cy="6451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40605B" w:rsidRDefault="00AE4411" w:rsidP="005B75D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40605B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Работник, налогового органа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852" o:spid="_x0000_s1545" style="position:absolute;left:0;text-align:left;margin-left:591.95pt;margin-top:1.25pt;width:162.75pt;height:50.8pt;z-index:254095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40605B" w:rsidRDefault="00AE4411" w:rsidP="005B75D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40605B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Работник, налогового органа СФЕ 4</w:t>
                      </w:r>
                    </w:p>
                  </w:txbxContent>
                </v:textbox>
              </v:roundrect>
            </w:pict>
          </mc:Fallback>
        </mc:AlternateContent>
      </w:r>
      <w:r w:rsidR="00B24ED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96384" behindDoc="0" locked="0" layoutInCell="1" allowOverlap="1" wp14:anchorId="0160DD8B" wp14:editId="7C1FBDF0">
                <wp:simplePos x="0" y="0"/>
                <wp:positionH relativeFrom="column">
                  <wp:posOffset>6235700</wp:posOffset>
                </wp:positionH>
                <wp:positionV relativeFrom="paragraph">
                  <wp:posOffset>20955</wp:posOffset>
                </wp:positionV>
                <wp:extent cx="1293495" cy="659130"/>
                <wp:effectExtent l="0" t="0" r="20955" b="26670"/>
                <wp:wrapNone/>
                <wp:docPr id="3850" name="Скругленный прямоугольник 38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3495" cy="6591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40605B" w:rsidRDefault="00AE4411" w:rsidP="005B75D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40605B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Руководство </w:t>
                            </w:r>
                            <w:proofErr w:type="spellStart"/>
                            <w:r w:rsidRPr="0040605B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   </w:t>
                            </w:r>
                            <w:r w:rsidRPr="0040605B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850" o:spid="_x0000_s1546" style="position:absolute;left:0;text-align:left;margin-left:491pt;margin-top:1.65pt;width:101.85pt;height:51.9pt;z-index:254096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40605B" w:rsidRDefault="00AE4411" w:rsidP="005B75D0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40605B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Руководство услугодателя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 xml:space="preserve">   </w:t>
                      </w:r>
                      <w:r w:rsidRPr="0040605B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СФЕ 3</w:t>
                      </w:r>
                    </w:p>
                  </w:txbxContent>
                </v:textbox>
              </v:roundrect>
            </w:pict>
          </mc:Fallback>
        </mc:AlternateContent>
      </w:r>
      <w:r w:rsidR="00B24ED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92288" behindDoc="0" locked="0" layoutInCell="1" allowOverlap="1" wp14:anchorId="79C81C6B" wp14:editId="0CF72485">
                <wp:simplePos x="0" y="0"/>
                <wp:positionH relativeFrom="column">
                  <wp:posOffset>-207010</wp:posOffset>
                </wp:positionH>
                <wp:positionV relativeFrom="paragraph">
                  <wp:posOffset>1905</wp:posOffset>
                </wp:positionV>
                <wp:extent cx="1171575" cy="471170"/>
                <wp:effectExtent l="0" t="0" r="28575" b="24130"/>
                <wp:wrapNone/>
                <wp:docPr id="3848" name="Скругленный прямоугольник 38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40605B" w:rsidRDefault="00AE4411" w:rsidP="005B75D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</w:rPr>
                            </w:pPr>
                            <w:proofErr w:type="spellStart"/>
                            <w:r w:rsidRPr="0040605B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848" o:spid="_x0000_s1547" style="position:absolute;left:0;text-align:left;margin-left:-16.3pt;margin-top:.15pt;width:92.25pt;height:37.1pt;z-index:254092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40605B" w:rsidRDefault="00AE4411" w:rsidP="005B75D0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4"/>
                        </w:rPr>
                      </w:pPr>
                      <w:r w:rsidRPr="0040605B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  <w:r w:rsidR="00B24ED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93312" behindDoc="0" locked="0" layoutInCell="1" allowOverlap="1" wp14:anchorId="6E200A73" wp14:editId="5E3DDF2D">
                <wp:simplePos x="0" y="0"/>
                <wp:positionH relativeFrom="column">
                  <wp:posOffset>983615</wp:posOffset>
                </wp:positionH>
                <wp:positionV relativeFrom="paragraph">
                  <wp:posOffset>1905</wp:posOffset>
                </wp:positionV>
                <wp:extent cx="2119630" cy="659130"/>
                <wp:effectExtent l="0" t="0" r="13970" b="26670"/>
                <wp:wrapNone/>
                <wp:docPr id="3851" name="Скругленный прямоугольник 38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6591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B24EDD" w:rsidRDefault="00AE4411" w:rsidP="005B75D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4ED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B24ED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B24ED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, ответственный за делопроизводств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851" o:spid="_x0000_s1548" style="position:absolute;left:0;text-align:left;margin-left:77.45pt;margin-top:.15pt;width:166.9pt;height:51.9pt;z-index:25409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B24EDD" w:rsidRDefault="00AE4411" w:rsidP="005B75D0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B24ED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 услугодателя, ответственный за делопроизводство СФЕ* 1</w:t>
                      </w:r>
                    </w:p>
                  </w:txbxContent>
                </v:textbox>
              </v:roundrect>
            </w:pict>
          </mc:Fallback>
        </mc:AlternateContent>
      </w:r>
    </w:p>
    <w:p w:rsidR="005B75D0" w:rsidRPr="00F91454" w:rsidRDefault="005B75D0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5B75D0" w:rsidRPr="00F91454" w:rsidRDefault="00617561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06624" behindDoc="0" locked="0" layoutInCell="1" allowOverlap="1" wp14:anchorId="63995506" wp14:editId="0C5FB720">
                <wp:simplePos x="0" y="0"/>
                <wp:positionH relativeFrom="column">
                  <wp:posOffset>3274060</wp:posOffset>
                </wp:positionH>
                <wp:positionV relativeFrom="paragraph">
                  <wp:posOffset>115570</wp:posOffset>
                </wp:positionV>
                <wp:extent cx="2930525" cy="1135380"/>
                <wp:effectExtent l="0" t="0" r="22225" b="26670"/>
                <wp:wrapNone/>
                <wp:docPr id="3847" name="Прямоугольник 38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30525" cy="11353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A66BC" w:rsidRDefault="00AE4411" w:rsidP="005B75D0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9A66B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Рассмотрение документов и обработка входных документов: по вынесению решения о возврате подоходного налога, удержанного у источника выплаты, по налоговому заявлению на возврат уплаченного подоходного налога из бюджета или условного банковского вклада на основании международного договор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847" o:spid="_x0000_s1549" style="position:absolute;margin-left:257.8pt;margin-top:9.1pt;width:230.75pt;height:89.4pt;z-index:25410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" filled="f" fillcolor="#2f5496" strokecolor="#2f5496" strokeweight="1.5pt">
                <v:textbox>
                  <w:txbxContent>
                    <w:p w:rsidR="00AE4411" w:rsidRPr="009A66BC" w:rsidRDefault="00AE4411" w:rsidP="005B75D0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9A66BC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Рассмотрение документов и обработка входных документов: по вынесению решения о возврате подоходного налога, удержанного у источника выплаты, по налоговому заявлению на возврат уплаченного подоходного налога из бюджета или условного банковского вклада на основании международного договора</w:t>
                      </w:r>
                    </w:p>
                  </w:txbxContent>
                </v:textbox>
              </v:rect>
            </w:pict>
          </mc:Fallback>
        </mc:AlternateContent>
      </w:r>
    </w:p>
    <w:p w:rsidR="005B75D0" w:rsidRPr="00F91454" w:rsidRDefault="0070568D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98432" behindDoc="0" locked="0" layoutInCell="1" allowOverlap="1" wp14:anchorId="3063ABE8" wp14:editId="7AC6A956">
                <wp:simplePos x="0" y="0"/>
                <wp:positionH relativeFrom="column">
                  <wp:posOffset>738505</wp:posOffset>
                </wp:positionH>
                <wp:positionV relativeFrom="paragraph">
                  <wp:posOffset>95885</wp:posOffset>
                </wp:positionV>
                <wp:extent cx="1952625" cy="1722120"/>
                <wp:effectExtent l="0" t="0" r="28575" b="11430"/>
                <wp:wrapNone/>
                <wp:docPr id="3844" name="Прямоугольник 38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52625" cy="17221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A66BC" w:rsidRDefault="00AE4411" w:rsidP="005B75D0">
                            <w:pPr>
                              <w:spacing w:line="240" w:lineRule="auto"/>
                              <w:jc w:val="both"/>
                              <w:rPr>
                                <w:szCs w:val="16"/>
                              </w:rPr>
                            </w:pPr>
                            <w:r w:rsidRPr="009A66B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документов работнику  </w:t>
                            </w:r>
                            <w:proofErr w:type="spellStart"/>
                            <w:r w:rsidRPr="009A66B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9A66B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, ответственному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844" o:spid="_x0000_s1550" style="position:absolute;margin-left:58.15pt;margin-top:7.55pt;width:153.75pt;height:135.6pt;z-index:254098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QM7rgIAACgFAAAOAAAAZHJzL2Uyb0RvYy54bWysVM2O0zAQviPxDpbv3fxs2m2jpqtV0yKk&#10;BVZaeAA3cRoLxw6223RBSEhckXgEHoIL4mefIX0jxk7b7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" filled="f" fillcolor="#2f5496" strokecolor="#2f5496" strokeweight="1.5pt">
                <v:textbox>
                  <w:txbxContent>
                    <w:p w:rsidR="00AE4411" w:rsidRPr="009A66BC" w:rsidRDefault="00AE4411" w:rsidP="005B75D0">
                      <w:pPr>
                        <w:spacing w:line="240" w:lineRule="auto"/>
                        <w:jc w:val="both"/>
                        <w:rPr>
                          <w:szCs w:val="16"/>
                        </w:rPr>
                      </w:pPr>
                      <w:r w:rsidRPr="009A66BC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документов работнику  услугодателя, ответственному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05600" behindDoc="0" locked="0" layoutInCell="1" allowOverlap="1" wp14:anchorId="7202BA3A" wp14:editId="6DAF2F6A">
                <wp:simplePos x="0" y="0"/>
                <wp:positionH relativeFrom="column">
                  <wp:posOffset>-473710</wp:posOffset>
                </wp:positionH>
                <wp:positionV relativeFrom="paragraph">
                  <wp:posOffset>179070</wp:posOffset>
                </wp:positionV>
                <wp:extent cx="866775" cy="781050"/>
                <wp:effectExtent l="0" t="0" r="9525" b="0"/>
                <wp:wrapNone/>
                <wp:docPr id="3843" name="Скругленный прямоугольник 38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5EEA4BC0" id="Скругленный прямоугольник 3843" o:spid="_x0000_s1026" style="position:absolute;margin-left:-37.3pt;margin-top:14.1pt;width:68.25pt;height:61.5pt;z-index:25410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07648" behindDoc="0" locked="0" layoutInCell="1" allowOverlap="1" wp14:anchorId="2A91CB70" wp14:editId="36363E89">
                <wp:simplePos x="0" y="0"/>
                <wp:positionH relativeFrom="column">
                  <wp:posOffset>6377305</wp:posOffset>
                </wp:positionH>
                <wp:positionV relativeFrom="paragraph">
                  <wp:posOffset>86361</wp:posOffset>
                </wp:positionV>
                <wp:extent cx="1155700" cy="876300"/>
                <wp:effectExtent l="0" t="0" r="25400" b="19050"/>
                <wp:wrapNone/>
                <wp:docPr id="3845" name="Прямоугольник 38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55700" cy="8763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A66BC" w:rsidRDefault="00AE4411" w:rsidP="005B75D0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9A66B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Подписание и заверение печатью выходных документов</w:t>
                            </w:r>
                          </w:p>
                          <w:p w:rsidR="00AE4411" w:rsidRPr="00EC533D" w:rsidRDefault="00AE4411" w:rsidP="005B75D0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845" o:spid="_x0000_s1551" style="position:absolute;margin-left:502.15pt;margin-top:6.8pt;width:91pt;height:69pt;z-index:25410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" filled="f" fillcolor="#2f5496" strokecolor="#2f5496" strokeweight="1.5pt">
                <v:textbox>
                  <w:txbxContent>
                    <w:p w:rsidR="00AE4411" w:rsidRPr="009A66BC" w:rsidRDefault="00AE4411" w:rsidP="005B75D0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9A66BC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одписание и заверение печатью выходных документов</w:t>
                      </w:r>
                    </w:p>
                    <w:p w:rsidR="00AE4411" w:rsidRPr="00EC533D" w:rsidRDefault="00AE4411" w:rsidP="005B75D0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CB43B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08672" behindDoc="0" locked="0" layoutInCell="1" allowOverlap="1" wp14:anchorId="48EE5D97" wp14:editId="7B8955AD">
                <wp:simplePos x="0" y="0"/>
                <wp:positionH relativeFrom="column">
                  <wp:posOffset>7625080</wp:posOffset>
                </wp:positionH>
                <wp:positionV relativeFrom="paragraph">
                  <wp:posOffset>143510</wp:posOffset>
                </wp:positionV>
                <wp:extent cx="1771650" cy="532130"/>
                <wp:effectExtent l="0" t="0" r="19050" b="20320"/>
                <wp:wrapNone/>
                <wp:docPr id="3846" name="Прямоугольник 38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71650" cy="5321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A66BC" w:rsidRDefault="00AE4411" w:rsidP="005B75D0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9A66B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Возврат суммы подоходного налога из бюджет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846" o:spid="_x0000_s1552" style="position:absolute;margin-left:600.4pt;margin-top:11.3pt;width:139.5pt;height:41.9pt;z-index:254108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" filled="f" fillcolor="#2f5496" strokecolor="#2f5496" strokeweight="1.5pt">
                <v:textbox>
                  <w:txbxContent>
                    <w:p w:rsidR="00AE4411" w:rsidRPr="009A66BC" w:rsidRDefault="00AE4411" w:rsidP="005B75D0">
                      <w:pP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9A66BC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Возврат суммы подоходного налога из бюджета </w:t>
                      </w:r>
                    </w:p>
                  </w:txbxContent>
                </v:textbox>
              </v:rect>
            </w:pict>
          </mc:Fallback>
        </mc:AlternateContent>
      </w:r>
    </w:p>
    <w:p w:rsidR="005B75D0" w:rsidRPr="00F91454" w:rsidRDefault="005B75D0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5B75D0" w:rsidRPr="00F91454" w:rsidRDefault="008D157B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00480" behindDoc="0" locked="0" layoutInCell="1" allowOverlap="1" wp14:anchorId="4837ED5C" wp14:editId="2499B2BF">
                <wp:simplePos x="0" y="0"/>
                <wp:positionH relativeFrom="column">
                  <wp:posOffset>6176645</wp:posOffset>
                </wp:positionH>
                <wp:positionV relativeFrom="paragraph">
                  <wp:posOffset>109220</wp:posOffset>
                </wp:positionV>
                <wp:extent cx="228600" cy="0"/>
                <wp:effectExtent l="0" t="76200" r="19050" b="95250"/>
                <wp:wrapNone/>
                <wp:docPr id="3841" name="Прямая со стрелкой 38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B41D5A9" id="Прямая со стрелкой 3841" o:spid="_x0000_s1026" type="#_x0000_t32" style="position:absolute;margin-left:486.35pt;margin-top:8.6pt;width:18pt;height:0;z-index:254100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" strokeweight="2pt">
                <v:stroke endarrow="block"/>
              </v:shape>
            </w:pict>
          </mc:Fallback>
        </mc:AlternateContent>
      </w:r>
      <w:r w:rsidR="0070568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99456" behindDoc="0" locked="0" layoutInCell="1" allowOverlap="1" wp14:anchorId="22954C5E" wp14:editId="549F7728">
                <wp:simplePos x="0" y="0"/>
                <wp:positionH relativeFrom="column">
                  <wp:posOffset>2700655</wp:posOffset>
                </wp:positionH>
                <wp:positionV relativeFrom="paragraph">
                  <wp:posOffset>125095</wp:posOffset>
                </wp:positionV>
                <wp:extent cx="495300" cy="1270"/>
                <wp:effectExtent l="0" t="76200" r="19050" b="93980"/>
                <wp:wrapNone/>
                <wp:docPr id="3840" name="Соединительная линия уступом 38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127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C7F9227" id="Соединительная линия уступом 3840" o:spid="_x0000_s1026" type="#_x0000_t34" style="position:absolute;margin-left:212.65pt;margin-top:9.85pt;width:39pt;height:.1pt;z-index:25409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" strokeweight="2pt">
                <v:stroke endarrow="block"/>
              </v:shape>
            </w:pict>
          </mc:Fallback>
        </mc:AlternateContent>
      </w:r>
      <w:r w:rsidR="0070568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24032" behindDoc="0" locked="0" layoutInCell="1" allowOverlap="1" wp14:anchorId="33BF41EA" wp14:editId="4B50872C">
                <wp:simplePos x="0" y="0"/>
                <wp:positionH relativeFrom="column">
                  <wp:posOffset>376555</wp:posOffset>
                </wp:positionH>
                <wp:positionV relativeFrom="paragraph">
                  <wp:posOffset>123825</wp:posOffset>
                </wp:positionV>
                <wp:extent cx="335280" cy="1904"/>
                <wp:effectExtent l="0" t="76200" r="26670" b="93980"/>
                <wp:wrapNone/>
                <wp:docPr id="3842" name="Соединительная линия уступом 38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35280" cy="1904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962017F" id="Соединительная линия уступом 3842" o:spid="_x0000_s1026" type="#_x0000_t34" style="position:absolute;margin-left:29.65pt;margin-top:9.75pt;width:26.4pt;height:.15pt;flip:y;z-index:254124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" strokeweight="2pt">
                <v:stroke endarrow="block"/>
              </v:shape>
            </w:pict>
          </mc:Fallback>
        </mc:AlternateContent>
      </w:r>
      <w:r w:rsidR="005B75D0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89216" behindDoc="0" locked="0" layoutInCell="1" allowOverlap="1" wp14:anchorId="07B3F38A" wp14:editId="1D92BABE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833" name="Поле 38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5B75D0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833" o:spid="_x0000_s1553" type="#_x0000_t202" style="position:absolute;margin-left:38.45pt;margin-top:14.25pt;width:27pt;height:29.25pt;z-index:25408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B5XACp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AE4411" w:rsidRPr="0089142E" w:rsidRDefault="00AE4411" w:rsidP="005B75D0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B75D0" w:rsidRPr="00F91454" w:rsidRDefault="00CB43BC" w:rsidP="00643050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13792" behindDoc="0" locked="0" layoutInCell="1" allowOverlap="1" wp14:anchorId="647C37B7" wp14:editId="0C725182">
                <wp:simplePos x="0" y="0"/>
                <wp:positionH relativeFrom="column">
                  <wp:posOffset>7177405</wp:posOffset>
                </wp:positionH>
                <wp:positionV relativeFrom="paragraph">
                  <wp:posOffset>73660</wp:posOffset>
                </wp:positionV>
                <wp:extent cx="790575" cy="970915"/>
                <wp:effectExtent l="0" t="38100" r="47625" b="19685"/>
                <wp:wrapNone/>
                <wp:docPr id="3839" name="Прямая со стрелкой 38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90575" cy="970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E3FB190" id="Прямая со стрелкой 3839" o:spid="_x0000_s1026" type="#_x0000_t32" style="position:absolute;margin-left:565.15pt;margin-top:5.8pt;width:62.25pt;height:76.45pt;flip:y;z-index:25411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26080" behindDoc="0" locked="0" layoutInCell="1" allowOverlap="1" wp14:anchorId="5CD95858" wp14:editId="191F19B6">
                <wp:simplePos x="0" y="0"/>
                <wp:positionH relativeFrom="column">
                  <wp:posOffset>7703820</wp:posOffset>
                </wp:positionH>
                <wp:positionV relativeFrom="paragraph">
                  <wp:posOffset>173990</wp:posOffset>
                </wp:positionV>
                <wp:extent cx="1083310" cy="306705"/>
                <wp:effectExtent l="0" t="114300" r="307340" b="17145"/>
                <wp:wrapNone/>
                <wp:docPr id="3838" name="Выноска 2 (с границей) 38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83310" cy="306705"/>
                        </a:xfrm>
                        <a:prstGeom prst="accentCallout2">
                          <a:avLst>
                            <a:gd name="adj1" fmla="val 37269"/>
                            <a:gd name="adj2" fmla="val 107032"/>
                            <a:gd name="adj3" fmla="val 37269"/>
                            <a:gd name="adj4" fmla="val 116704"/>
                            <a:gd name="adj5" fmla="val -34991"/>
                            <a:gd name="adj6" fmla="val 12638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747AE" w:rsidRDefault="00AE4411" w:rsidP="005B75D0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3</w:t>
                            </w:r>
                            <w:r w:rsidRPr="006747AE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0 рабочих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838" o:spid="_x0000_s1554" type="#_x0000_t45" style="position:absolute;margin-left:606.6pt;margin-top:13.7pt;width:85.3pt;height:24.15pt;z-index:254126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" adj="27298,-7558,25208,8050,23119,8050" filled="f" strokecolor="#1f4d78" strokeweight="1pt">
                <v:textbox>
                  <w:txbxContent>
                    <w:p w:rsidR="00AE4411" w:rsidRPr="006747AE" w:rsidRDefault="00AE4411" w:rsidP="005B75D0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3</w:t>
                      </w:r>
                      <w:r w:rsidRPr="006747AE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0 рабочих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5B75D0" w:rsidRPr="00F91454">
        <w:rPr>
          <w:rFonts w:ascii="Times New Roman" w:hAnsi="Times New Roman" w:cs="Times New Roman"/>
          <w:sz w:val="28"/>
          <w:szCs w:val="28"/>
        </w:rPr>
        <w:tab/>
      </w:r>
    </w:p>
    <w:p w:rsidR="005B75D0" w:rsidRPr="00F91454" w:rsidRDefault="008D157B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21984" behindDoc="0" locked="0" layoutInCell="1" allowOverlap="1" wp14:anchorId="682B7067" wp14:editId="658404CB">
                <wp:simplePos x="0" y="0"/>
                <wp:positionH relativeFrom="column">
                  <wp:posOffset>6101080</wp:posOffset>
                </wp:positionH>
                <wp:positionV relativeFrom="paragraph">
                  <wp:posOffset>164465</wp:posOffset>
                </wp:positionV>
                <wp:extent cx="495300" cy="498475"/>
                <wp:effectExtent l="38100" t="0" r="19050" b="53975"/>
                <wp:wrapNone/>
                <wp:docPr id="3837" name="Прямая со стрелкой 38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95300" cy="4984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FA653A6" id="Прямая со стрелкой 3837" o:spid="_x0000_s1026" type="#_x0000_t32" style="position:absolute;margin-left:480.4pt;margin-top:12.95pt;width:39pt;height:39.25pt;flip:x;z-index:254121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" strokeweight="2pt">
                <v:stroke endarrow="block"/>
              </v:shape>
            </w:pict>
          </mc:Fallback>
        </mc:AlternateContent>
      </w:r>
    </w:p>
    <w:p w:rsidR="005B75D0" w:rsidRPr="00F91454" w:rsidRDefault="00617561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25056" behindDoc="0" locked="0" layoutInCell="1" allowOverlap="1" wp14:anchorId="71CAE91D" wp14:editId="105DEA69">
                <wp:simplePos x="0" y="0"/>
                <wp:positionH relativeFrom="column">
                  <wp:posOffset>2957830</wp:posOffset>
                </wp:positionH>
                <wp:positionV relativeFrom="paragraph">
                  <wp:posOffset>28575</wp:posOffset>
                </wp:positionV>
                <wp:extent cx="313690" cy="426720"/>
                <wp:effectExtent l="38100" t="0" r="29210" b="49530"/>
                <wp:wrapNone/>
                <wp:docPr id="3835" name="Прямая со стрелкой 38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3690" cy="4267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1E08282" id="Прямая со стрелкой 3835" o:spid="_x0000_s1026" type="#_x0000_t32" style="position:absolute;margin-left:232.9pt;margin-top:2.25pt;width:24.7pt;height:33.6pt;flip:x;z-index:25412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" strokeweight="2pt">
                <v:stroke endarrow="block"/>
              </v:shape>
            </w:pict>
          </mc:Fallback>
        </mc:AlternateContent>
      </w:r>
      <w:r w:rsidR="0070568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01504" behindDoc="0" locked="0" layoutInCell="1" allowOverlap="1" wp14:anchorId="72047758" wp14:editId="30636DDF">
                <wp:simplePos x="0" y="0"/>
                <wp:positionH relativeFrom="column">
                  <wp:posOffset>3195955</wp:posOffset>
                </wp:positionH>
                <wp:positionV relativeFrom="paragraph">
                  <wp:posOffset>-1905</wp:posOffset>
                </wp:positionV>
                <wp:extent cx="415925" cy="693420"/>
                <wp:effectExtent l="0" t="38100" r="60325" b="30480"/>
                <wp:wrapNone/>
                <wp:docPr id="3834" name="Прямая со стрелкой 38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15925" cy="6934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6059A2E" id="Прямая со стрелкой 3834" o:spid="_x0000_s1026" type="#_x0000_t32" style="position:absolute;margin-left:251.65pt;margin-top:-.15pt;width:32.75pt;height:54.6pt;flip:y;z-index:25410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" strokeweight="2pt">
                <v:stroke endarrow="block"/>
              </v:shape>
            </w:pict>
          </mc:Fallback>
        </mc:AlternateContent>
      </w:r>
      <w:r w:rsidR="0070568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 wp14:anchorId="2F0DDAD9" wp14:editId="41919085">
                <wp:simplePos x="0" y="0"/>
                <wp:positionH relativeFrom="column">
                  <wp:posOffset>3832860</wp:posOffset>
                </wp:positionH>
                <wp:positionV relativeFrom="paragraph">
                  <wp:posOffset>2540</wp:posOffset>
                </wp:positionV>
                <wp:extent cx="1685925" cy="276225"/>
                <wp:effectExtent l="0" t="0" r="314325" b="28575"/>
                <wp:wrapNone/>
                <wp:docPr id="3836" name="Выноска 2 (с границей) 38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685925" cy="276225"/>
                        </a:xfrm>
                        <a:prstGeom prst="accentCallout2">
                          <a:avLst>
                            <a:gd name="adj1" fmla="val 56782"/>
                            <a:gd name="adj2" fmla="val 105236"/>
                            <a:gd name="adj3" fmla="val 56782"/>
                            <a:gd name="adj4" fmla="val 110866"/>
                            <a:gd name="adj5" fmla="val 3153"/>
                            <a:gd name="adj6" fmla="val 11662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C533D" w:rsidRDefault="00AE4411" w:rsidP="005B75D0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в течение 2</w:t>
                            </w:r>
                            <w:r w:rsidRPr="006747A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0 </w:t>
                            </w:r>
                            <w:r w:rsidRPr="006747A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  <w:lang w:val="kk-KZ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  <w:lang w:val="kk-KZ"/>
                              </w:rPr>
                              <w:t>рабочих днейдней</w:t>
                            </w:r>
                            <w:r w:rsidRPr="006747A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  <w:lang w:val="kk-KZ"/>
                              </w:rPr>
                              <w:t>р</w:t>
                            </w:r>
                            <w:proofErr w:type="spellStart"/>
                            <w:r w:rsidRPr="006747A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аб</w:t>
                            </w:r>
                            <w:proofErr w:type="spellEnd"/>
                            <w:r w:rsidRPr="006747A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  <w:lang w:val="kk-KZ"/>
                              </w:rPr>
                              <w:t>очих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  <w:lang w:val="kk-KZ"/>
                              </w:rPr>
                              <w:t>дней</w:t>
                            </w:r>
                            <w:r w:rsidRPr="00EC533D">
                              <w:rPr>
                                <w:sz w:val="20"/>
                                <w:szCs w:val="16"/>
                                <w:lang w:val="kk-KZ"/>
                              </w:rPr>
                              <w:t xml:space="preserve"> </w:t>
                            </w:r>
                            <w:r w:rsidRPr="00EC533D">
                              <w:rPr>
                                <w:sz w:val="20"/>
                                <w:szCs w:val="16"/>
                              </w:rPr>
                              <w:t>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836" o:spid="_x0000_s1555" type="#_x0000_t45" style="position:absolute;margin-left:301.8pt;margin-top:.2pt;width:132.75pt;height:21.75pt;z-index:254102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" adj="25191,681,23947,12265,22731,12265" filled="f" strokecolor="#1f4d78" strokeweight="1pt">
                <v:textbox>
                  <w:txbxContent>
                    <w:p w:rsidR="00AE4411" w:rsidRPr="00EC533D" w:rsidRDefault="00AE4411" w:rsidP="005B75D0">
                      <w:pPr>
                        <w:rPr>
                          <w:sz w:val="20"/>
                          <w:szCs w:val="16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в течение 2</w:t>
                      </w:r>
                      <w:r w:rsidRPr="006747A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0 </w:t>
                      </w:r>
                      <w:r w:rsidRPr="006747AE">
                        <w:rPr>
                          <w:rFonts w:ascii="Times New Roman" w:hAnsi="Times New Roman" w:cs="Times New Roman"/>
                          <w:sz w:val="18"/>
                          <w:szCs w:val="18"/>
                          <w:lang w:val="kk-KZ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  <w:lang w:val="kk-KZ"/>
                        </w:rPr>
                        <w:t>рабочих днейдней</w:t>
                      </w:r>
                      <w:r w:rsidRPr="006747AE">
                        <w:rPr>
                          <w:rFonts w:ascii="Times New Roman" w:hAnsi="Times New Roman" w:cs="Times New Roman"/>
                          <w:sz w:val="18"/>
                          <w:szCs w:val="18"/>
                          <w:lang w:val="kk-KZ"/>
                        </w:rPr>
                        <w:t>р</w:t>
                      </w:r>
                      <w:r w:rsidRPr="006747A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аб</w:t>
                      </w:r>
                      <w:r w:rsidRPr="006747AE">
                        <w:rPr>
                          <w:rFonts w:ascii="Times New Roman" w:hAnsi="Times New Roman" w:cs="Times New Roman"/>
                          <w:sz w:val="18"/>
                          <w:szCs w:val="18"/>
                          <w:lang w:val="kk-KZ"/>
                        </w:rPr>
                        <w:t>очих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  <w:lang w:val="kk-KZ"/>
                        </w:rPr>
                        <w:t>дней</w:t>
                      </w:r>
                      <w:r w:rsidRPr="00EC533D">
                        <w:rPr>
                          <w:sz w:val="20"/>
                          <w:szCs w:val="16"/>
                          <w:lang w:val="kk-KZ"/>
                        </w:rPr>
                        <w:t xml:space="preserve"> </w:t>
                      </w:r>
                      <w:r w:rsidRPr="00EC533D">
                        <w:rPr>
                          <w:sz w:val="20"/>
                          <w:szCs w:val="16"/>
                        </w:rPr>
                        <w:t>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70568D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97408" behindDoc="0" locked="0" layoutInCell="1" allowOverlap="1" wp14:anchorId="379EF062" wp14:editId="6778AE6D">
                <wp:simplePos x="0" y="0"/>
                <wp:positionH relativeFrom="column">
                  <wp:posOffset>6130290</wp:posOffset>
                </wp:positionH>
                <wp:positionV relativeFrom="paragraph">
                  <wp:posOffset>46355</wp:posOffset>
                </wp:positionV>
                <wp:extent cx="819150" cy="306705"/>
                <wp:effectExtent l="0" t="95250" r="361950" b="17145"/>
                <wp:wrapNone/>
                <wp:docPr id="3830" name="Выноска 2 (с границей) 38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19150" cy="306705"/>
                        </a:xfrm>
                        <a:prstGeom prst="accentCallout2">
                          <a:avLst>
                            <a:gd name="adj1" fmla="val 37269"/>
                            <a:gd name="adj2" fmla="val 109301"/>
                            <a:gd name="adj3" fmla="val 37269"/>
                            <a:gd name="adj4" fmla="val 125583"/>
                            <a:gd name="adj5" fmla="val -31884"/>
                            <a:gd name="adj6" fmla="val 14186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747AE" w:rsidRDefault="00AE4411" w:rsidP="005B75D0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6747AE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830" o:spid="_x0000_s1556" type="#_x0000_t45" style="position:absolute;margin-left:482.7pt;margin-top:3.65pt;width:64.5pt;height:24.15pt;z-index:25409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" adj="30642,-6887,27126,8050,23609,8050" filled="f" strokecolor="#1f4d78" strokeweight="1pt">
                <v:textbox>
                  <w:txbxContent>
                    <w:p w:rsidR="00AE4411" w:rsidRPr="006747AE" w:rsidRDefault="00AE4411" w:rsidP="005B75D0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6747AE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5B75D0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90240" behindDoc="0" locked="0" layoutInCell="1" allowOverlap="1" wp14:anchorId="5CC47FC8" wp14:editId="79671350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825" name="Поле 38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5B75D0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825" o:spid="_x0000_s1557" type="#_x0000_t202" style="position:absolute;margin-left:46.85pt;margin-top:5.05pt;width:33.75pt;height:30.1pt;z-index:25409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CkOMe1lQIAAB0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AE4411" w:rsidRPr="0089142E" w:rsidRDefault="00AE4411" w:rsidP="005B75D0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B75D0" w:rsidRPr="00F91454" w:rsidRDefault="0070568D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88192" behindDoc="0" locked="0" layoutInCell="1" allowOverlap="1" wp14:anchorId="0BB6FCA5" wp14:editId="0606EB8F">
                <wp:simplePos x="0" y="0"/>
                <wp:positionH relativeFrom="column">
                  <wp:posOffset>2630805</wp:posOffset>
                </wp:positionH>
                <wp:positionV relativeFrom="paragraph">
                  <wp:posOffset>39370</wp:posOffset>
                </wp:positionV>
                <wp:extent cx="471170" cy="218440"/>
                <wp:effectExtent l="0" t="0" r="5080" b="0"/>
                <wp:wrapNone/>
                <wp:docPr id="3828" name="Поле 38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1170" cy="218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5B75D0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828" o:spid="_x0000_s1558" type="#_x0000_t202" style="position:absolute;margin-left:207.15pt;margin-top:3.1pt;width:37.1pt;height:17.2pt;z-index:254088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" stroked="f">
                <v:textbox>
                  <w:txbxContent>
                    <w:p w:rsidR="00AE4411" w:rsidRPr="0089142E" w:rsidRDefault="00AE4411" w:rsidP="005B75D0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15840" behindDoc="0" locked="0" layoutInCell="1" allowOverlap="1" wp14:anchorId="7B0458C9" wp14:editId="70CF175E">
                <wp:simplePos x="0" y="0"/>
                <wp:positionH relativeFrom="column">
                  <wp:posOffset>3540760</wp:posOffset>
                </wp:positionH>
                <wp:positionV relativeFrom="paragraph">
                  <wp:posOffset>29210</wp:posOffset>
                </wp:positionV>
                <wp:extent cx="2585720" cy="762000"/>
                <wp:effectExtent l="0" t="0" r="24130" b="19050"/>
                <wp:wrapNone/>
                <wp:docPr id="3829" name="Прямоугольник 38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85720" cy="762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A66BC" w:rsidRDefault="00AE4411" w:rsidP="005B75D0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9A66B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Выдача </w:t>
                            </w:r>
                            <w:proofErr w:type="spellStart"/>
                            <w:r w:rsidRPr="009A66B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ю</w:t>
                            </w:r>
                            <w:proofErr w:type="spellEnd"/>
                            <w:r w:rsidRPr="009A66B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выходных документов под роспись в журнале выдачи выходных документов или отправка по почте заказным письмом с уведомлени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829" o:spid="_x0000_s1559" style="position:absolute;margin-left:278.8pt;margin-top:2.3pt;width:203.6pt;height:60pt;z-index:25411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" filled="f" fillcolor="#2f5496" strokecolor="#2f5496" strokeweight="1.5pt">
                <v:textbox>
                  <w:txbxContent>
                    <w:p w:rsidR="00AE4411" w:rsidRPr="009A66BC" w:rsidRDefault="00AE4411" w:rsidP="005B75D0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9A66BC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Выдача услугополучателю выходных документов под роспись в журнале выдачи выходных документов или отправка по почте заказным письмом с уведомлением</w:t>
                      </w:r>
                    </w:p>
                  </w:txbxContent>
                </v:textbox>
              </v:rect>
            </w:pict>
          </mc:Fallback>
        </mc:AlternateContent>
      </w:r>
    </w:p>
    <w:p w:rsidR="005B75D0" w:rsidRPr="00F91454" w:rsidRDefault="0070568D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04576" behindDoc="0" locked="0" layoutInCell="1" allowOverlap="1" wp14:anchorId="193A21E2" wp14:editId="66329C10">
                <wp:simplePos x="0" y="0"/>
                <wp:positionH relativeFrom="column">
                  <wp:posOffset>2700020</wp:posOffset>
                </wp:positionH>
                <wp:positionV relativeFrom="paragraph">
                  <wp:posOffset>40640</wp:posOffset>
                </wp:positionV>
                <wp:extent cx="495300" cy="540385"/>
                <wp:effectExtent l="0" t="0" r="0" b="0"/>
                <wp:wrapNone/>
                <wp:docPr id="3827" name="Ромб 38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91459C5" id="Ромб 3827" o:spid="_x0000_s1026" type="#_x0000_t4" style="position:absolute;margin-left:212.6pt;margin-top:3.2pt;width:39pt;height:42.55pt;z-index:254104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" fillcolor="#7b7b7b" stroked="f"/>
            </w:pict>
          </mc:Fallback>
        </mc:AlternateContent>
      </w:r>
      <w:r w:rsidR="00D72C93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11744" behindDoc="0" locked="0" layoutInCell="1" allowOverlap="1" wp14:anchorId="34B83766" wp14:editId="1A3208FE">
                <wp:simplePos x="0" y="0"/>
                <wp:positionH relativeFrom="column">
                  <wp:posOffset>7881620</wp:posOffset>
                </wp:positionH>
                <wp:positionV relativeFrom="paragraph">
                  <wp:posOffset>103505</wp:posOffset>
                </wp:positionV>
                <wp:extent cx="3182620" cy="0"/>
                <wp:effectExtent l="1591310" t="0" r="0" b="1609090"/>
                <wp:wrapNone/>
                <wp:docPr id="975" name="Прямая со стрелкой 9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318262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58127E8" id="Прямая со стрелкой 975" o:spid="_x0000_s1026" type="#_x0000_t32" style="position:absolute;margin-left:620.6pt;margin-top:8.15pt;width:250.6pt;height:0;rotation:90;z-index:254111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" strokeweight="2pt"/>
            </w:pict>
          </mc:Fallback>
        </mc:AlternateContent>
      </w:r>
    </w:p>
    <w:p w:rsidR="005B75D0" w:rsidRPr="00F91454" w:rsidRDefault="0070568D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23008" behindDoc="0" locked="0" layoutInCell="1" allowOverlap="1" wp14:anchorId="48165080" wp14:editId="1B1B21C8">
                <wp:simplePos x="0" y="0"/>
                <wp:positionH relativeFrom="column">
                  <wp:posOffset>6100445</wp:posOffset>
                </wp:positionH>
                <wp:positionV relativeFrom="paragraph">
                  <wp:posOffset>174625</wp:posOffset>
                </wp:positionV>
                <wp:extent cx="219075" cy="0"/>
                <wp:effectExtent l="0" t="76200" r="28575" b="95250"/>
                <wp:wrapNone/>
                <wp:docPr id="3826" name="Прямая со стрелкой 38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90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CC390F1" id="Прямая со стрелкой 3826" o:spid="_x0000_s1026" type="#_x0000_t32" style="position:absolute;margin-left:480.35pt;margin-top:13.75pt;width:17.25pt;height:0;z-index:254123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10720" behindDoc="0" locked="0" layoutInCell="1" allowOverlap="1" wp14:anchorId="41A40268" wp14:editId="4BFD26EC">
                <wp:simplePos x="0" y="0"/>
                <wp:positionH relativeFrom="column">
                  <wp:posOffset>-521335</wp:posOffset>
                </wp:positionH>
                <wp:positionV relativeFrom="paragraph">
                  <wp:posOffset>175260</wp:posOffset>
                </wp:positionV>
                <wp:extent cx="866775" cy="1304925"/>
                <wp:effectExtent l="0" t="0" r="9525" b="9525"/>
                <wp:wrapNone/>
                <wp:docPr id="145" name="Скругленный прямоугольник 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080A1B97" id="Скругленный прямоугольник 145" o:spid="_x0000_s1026" style="position:absolute;margin-left:-41.05pt;margin-top:13.8pt;width:68.25pt;height:102.75pt;z-index:254110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KLt3wwIAAEsFAAAOAAAAZHJzL2Uyb0RvYy54bWysVN1u0zAUvkfiHSzfd0lK+pNo6TQ2ipAG&#10;TAwewI2dxpDYwXabDoSExCVIPAPPgJBgY+MV0jfi2ElHBwghRC9SHx+f4/N95zve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" fillcolor="#2f5496" stroked="f"/>
            </w:pict>
          </mc:Fallback>
        </mc:AlternateContent>
      </w:r>
      <w:r w:rsidR="00CB43B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16864" behindDoc="0" locked="0" layoutInCell="1" allowOverlap="1" wp14:anchorId="0283F93A" wp14:editId="1BFCD893">
                <wp:simplePos x="0" y="0"/>
                <wp:positionH relativeFrom="column">
                  <wp:posOffset>6478270</wp:posOffset>
                </wp:positionH>
                <wp:positionV relativeFrom="paragraph">
                  <wp:posOffset>11430</wp:posOffset>
                </wp:positionV>
                <wp:extent cx="2917825" cy="967740"/>
                <wp:effectExtent l="0" t="0" r="15875" b="22860"/>
                <wp:wrapNone/>
                <wp:docPr id="3832" name="Прямоугольник 38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17825" cy="9677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A66BC" w:rsidRDefault="00AE4411" w:rsidP="005B75D0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9A66B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Отправка копии выходных документов в налоговый орган, в котором зарегистрирован по месту нахождения (жительства) налоговый агент, производивший удержание подоходного налога у источника выплаты с доходов нерезид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832" o:spid="_x0000_s1560" style="position:absolute;margin-left:510.1pt;margin-top:.9pt;width:229.75pt;height:76.2pt;z-index:254116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" filled="f" fillcolor="#2f5496" strokecolor="#2f5496" strokeweight="1.5pt">
                <v:textbox>
                  <w:txbxContent>
                    <w:p w:rsidR="00AE4411" w:rsidRPr="009A66BC" w:rsidRDefault="00AE4411" w:rsidP="005B75D0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9A66BC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Отправка копии выходных документов в налоговый орган, в котором зарегистрирован по месту нахождения (жительства) налоговый агент, производивший удержание подоходного налога у источника выплаты с доходов нерезидента</w:t>
                      </w:r>
                    </w:p>
                  </w:txbxContent>
                </v:textbox>
              </v:rect>
            </w:pict>
          </mc:Fallback>
        </mc:AlternateContent>
      </w:r>
    </w:p>
    <w:p w:rsidR="005B75D0" w:rsidRPr="00F91454" w:rsidRDefault="0070568D" w:rsidP="00643050">
      <w:pPr>
        <w:spacing w:after="0" w:line="240" w:lineRule="atLeast"/>
        <w:ind w:firstLine="11482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20960" behindDoc="0" locked="0" layoutInCell="1" allowOverlap="1" wp14:anchorId="230940FF" wp14:editId="350F4AC8">
                <wp:simplePos x="0" y="0"/>
                <wp:positionH relativeFrom="column">
                  <wp:posOffset>386080</wp:posOffset>
                </wp:positionH>
                <wp:positionV relativeFrom="paragraph">
                  <wp:posOffset>104140</wp:posOffset>
                </wp:positionV>
                <wp:extent cx="3152140" cy="492760"/>
                <wp:effectExtent l="38100" t="0" r="29210" b="78740"/>
                <wp:wrapNone/>
                <wp:docPr id="3821" name="Прямая со стрелкой 38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52140" cy="4927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A063D2A" id="Прямая со стрелкой 3821" o:spid="_x0000_s1026" type="#_x0000_t32" style="position:absolute;margin-left:30.4pt;margin-top:8.2pt;width:248.2pt;height:38.8pt;flip:x;z-index:254120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17888" behindDoc="0" locked="0" layoutInCell="1" allowOverlap="1" wp14:anchorId="5FB62841" wp14:editId="6A33310F">
                <wp:simplePos x="0" y="0"/>
                <wp:positionH relativeFrom="column">
                  <wp:posOffset>3833495</wp:posOffset>
                </wp:positionH>
                <wp:positionV relativeFrom="paragraph">
                  <wp:posOffset>147320</wp:posOffset>
                </wp:positionV>
                <wp:extent cx="819150" cy="231775"/>
                <wp:effectExtent l="0" t="38100" r="381000" b="15875"/>
                <wp:wrapNone/>
                <wp:docPr id="3822" name="Выноска 2 (с границей) 38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19150" cy="231775"/>
                        </a:xfrm>
                        <a:prstGeom prst="accentCallout2">
                          <a:avLst>
                            <a:gd name="adj1" fmla="val 49315"/>
                            <a:gd name="adj2" fmla="val 109301"/>
                            <a:gd name="adj3" fmla="val 49315"/>
                            <a:gd name="adj4" fmla="val 122094"/>
                            <a:gd name="adj5" fmla="val -17532"/>
                            <a:gd name="adj6" fmla="val 14418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747AE" w:rsidRDefault="00AE4411" w:rsidP="005B75D0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6747AE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822" o:spid="_x0000_s1561" type="#_x0000_t45" style="position:absolute;left:0;text-align:left;margin-left:301.85pt;margin-top:11.6pt;width:64.5pt;height:18.25pt;z-index:25411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" adj="31144,-3787,26372,10652,23609,10652" filled="f" strokecolor="#1f4d78" strokeweight="1pt">
                <v:textbox>
                  <w:txbxContent>
                    <w:p w:rsidR="00AE4411" w:rsidRPr="006747AE" w:rsidRDefault="00AE4411" w:rsidP="005B75D0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6747AE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03552" behindDoc="0" locked="0" layoutInCell="1" allowOverlap="1" wp14:anchorId="6C601741" wp14:editId="3D691884">
                <wp:simplePos x="0" y="0"/>
                <wp:positionH relativeFrom="column">
                  <wp:posOffset>2919730</wp:posOffset>
                </wp:positionH>
                <wp:positionV relativeFrom="paragraph">
                  <wp:posOffset>161290</wp:posOffset>
                </wp:positionV>
                <wp:extent cx="414020" cy="174625"/>
                <wp:effectExtent l="0" t="0" r="81280" b="53975"/>
                <wp:wrapNone/>
                <wp:docPr id="3824" name="Прямая со стрелкой 38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4020" cy="1746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03B55EF" id="Прямая со стрелкой 3824" o:spid="_x0000_s1026" type="#_x0000_t32" style="position:absolute;margin-left:229.9pt;margin-top:12.7pt;width:32.6pt;height:13.75pt;z-index:254103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91264" behindDoc="0" locked="0" layoutInCell="1" allowOverlap="1" wp14:anchorId="39F7363D" wp14:editId="5BE886F1">
                <wp:simplePos x="0" y="0"/>
                <wp:positionH relativeFrom="column">
                  <wp:posOffset>1127125</wp:posOffset>
                </wp:positionH>
                <wp:positionV relativeFrom="paragraph">
                  <wp:posOffset>61595</wp:posOffset>
                </wp:positionV>
                <wp:extent cx="1023620" cy="392430"/>
                <wp:effectExtent l="419100" t="152400" r="0" b="26670"/>
                <wp:wrapNone/>
                <wp:docPr id="3831" name="Выноска 2 (с границей) 38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92430"/>
                        </a:xfrm>
                        <a:prstGeom prst="accentCallout2">
                          <a:avLst>
                            <a:gd name="adj1" fmla="val 29125"/>
                            <a:gd name="adj2" fmla="val -7444"/>
                            <a:gd name="adj3" fmla="val 29125"/>
                            <a:gd name="adj4" fmla="val -21588"/>
                            <a:gd name="adj5" fmla="val -38833"/>
                            <a:gd name="adj6" fmla="val -3945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C533D" w:rsidRDefault="00AE4411" w:rsidP="005B75D0">
                            <w:pPr>
                              <w:ind w:left="-142" w:right="-91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6747AE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прием - 18  мин</w:t>
                            </w:r>
                            <w:r w:rsidRPr="00EC533D">
                              <w:rPr>
                                <w:color w:val="000000"/>
                                <w:sz w:val="20"/>
                                <w:szCs w:val="14"/>
                              </w:rPr>
                              <w:t>.,</w:t>
                            </w:r>
                          </w:p>
                          <w:p w:rsidR="00AE4411" w:rsidRPr="00EC533D" w:rsidRDefault="00AE4411" w:rsidP="005B75D0">
                            <w:pPr>
                              <w:ind w:left="-142" w:right="-91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EC533D">
                              <w:rPr>
                                <w:color w:val="000000"/>
                                <w:sz w:val="20"/>
                                <w:szCs w:val="14"/>
                              </w:rPr>
                              <w:t>передача - 1 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831" o:spid="_x0000_s1562" type="#_x0000_t45" style="position:absolute;left:0;text-align:left;margin-left:88.75pt;margin-top:4.85pt;width:80.6pt;height:30.9pt;z-index:254091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" adj="-8522,-8388,-4663,6291,-1608,6291" filled="f" strokecolor="#1f4d78" strokeweight="1pt">
                <v:textbox>
                  <w:txbxContent>
                    <w:p w:rsidR="00AE4411" w:rsidRPr="00EC533D" w:rsidRDefault="00AE4411" w:rsidP="005B75D0">
                      <w:pPr>
                        <w:ind w:left="-142" w:right="-91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6747AE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прием - 18  мин</w:t>
                      </w:r>
                      <w:r w:rsidRPr="00EC533D">
                        <w:rPr>
                          <w:color w:val="000000"/>
                          <w:sz w:val="20"/>
                          <w:szCs w:val="14"/>
                        </w:rPr>
                        <w:t>.,</w:t>
                      </w:r>
                    </w:p>
                    <w:p w:rsidR="00AE4411" w:rsidRPr="00EC533D" w:rsidRDefault="00AE4411" w:rsidP="005B75D0">
                      <w:pPr>
                        <w:ind w:left="-142" w:right="-91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EC533D">
                        <w:rPr>
                          <w:color w:val="000000"/>
                          <w:sz w:val="20"/>
                          <w:szCs w:val="14"/>
                        </w:rPr>
                        <w:t>передача - 1 час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087168" behindDoc="0" locked="0" layoutInCell="1" allowOverlap="1" wp14:anchorId="79735B03" wp14:editId="59776897">
                <wp:simplePos x="0" y="0"/>
                <wp:positionH relativeFrom="column">
                  <wp:posOffset>3198495</wp:posOffset>
                </wp:positionH>
                <wp:positionV relativeFrom="paragraph">
                  <wp:posOffset>127635</wp:posOffset>
                </wp:positionV>
                <wp:extent cx="415925" cy="333375"/>
                <wp:effectExtent l="0" t="0" r="3175" b="9525"/>
                <wp:wrapNone/>
                <wp:docPr id="3823" name="Поле 38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5925" cy="333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5B75D0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823" o:spid="_x0000_s1563" type="#_x0000_t202" style="position:absolute;left:0;text-align:left;margin-left:251.85pt;margin-top:10.05pt;width:32.75pt;height:26.25pt;z-index:254087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" stroked="f">
                <v:textbox>
                  <w:txbxContent>
                    <w:p w:rsidR="00AE4411" w:rsidRPr="0089142E" w:rsidRDefault="00AE4411" w:rsidP="005B75D0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D72C93" w:rsidRPr="00F91454" w:rsidRDefault="0070568D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09696" behindDoc="0" locked="0" layoutInCell="1" allowOverlap="1" wp14:anchorId="0DA50388" wp14:editId="0E853C98">
                <wp:simplePos x="0" y="0"/>
                <wp:positionH relativeFrom="column">
                  <wp:posOffset>2919095</wp:posOffset>
                </wp:positionH>
                <wp:positionV relativeFrom="paragraph">
                  <wp:posOffset>142875</wp:posOffset>
                </wp:positionV>
                <wp:extent cx="3448050" cy="773430"/>
                <wp:effectExtent l="0" t="0" r="19050" b="26670"/>
                <wp:wrapNone/>
                <wp:docPr id="144" name="Прямоугольник 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48050" cy="7734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A66BC" w:rsidRDefault="00AE4411" w:rsidP="005B75D0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9A66B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одготовка Решения об отказе в рассмотрении заявления </w:t>
                            </w:r>
                            <w:proofErr w:type="spellStart"/>
                            <w:r w:rsidRPr="009A66B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  <w:r w:rsidRPr="009A66B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с указанием причин отказа и вручение </w:t>
                            </w:r>
                            <w:proofErr w:type="spellStart"/>
                            <w:r w:rsidRPr="009A66B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ю</w:t>
                            </w:r>
                            <w:proofErr w:type="spellEnd"/>
                            <w:r w:rsidRPr="009A66B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под роспись или направление по почте заказным письмом с уведомлени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4" o:spid="_x0000_s1564" style="position:absolute;left:0;text-align:left;margin-left:229.85pt;margin-top:11.25pt;width:271.5pt;height:60.9pt;z-index:25410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" filled="f" fillcolor="#2f5496" strokecolor="#2f5496" strokeweight="1.5pt">
                <v:textbox>
                  <w:txbxContent>
                    <w:p w:rsidR="00AE4411" w:rsidRPr="009A66BC" w:rsidRDefault="00AE4411" w:rsidP="005B75D0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9A66BC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одготовка Решения об отказе в рассмотрении заявления услугополучателя с указанием причин отказа и вручение услугополучателю под роспись или направление по почте заказным письмом с уведомлением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14816" behindDoc="0" locked="0" layoutInCell="1" allowOverlap="1" wp14:anchorId="7310AB7D" wp14:editId="618FD55E">
                <wp:simplePos x="0" y="0"/>
                <wp:positionH relativeFrom="column">
                  <wp:posOffset>3197225</wp:posOffset>
                </wp:positionH>
                <wp:positionV relativeFrom="paragraph">
                  <wp:posOffset>864235</wp:posOffset>
                </wp:positionV>
                <wp:extent cx="1857375" cy="241935"/>
                <wp:effectExtent l="0" t="0" r="504825" b="24765"/>
                <wp:wrapNone/>
                <wp:docPr id="142" name="Выноска 2 (с границей)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57375" cy="241935"/>
                        </a:xfrm>
                        <a:prstGeom prst="accentCallout2">
                          <a:avLst>
                            <a:gd name="adj1" fmla="val 47245"/>
                            <a:gd name="adj2" fmla="val 104102"/>
                            <a:gd name="adj3" fmla="val 47245"/>
                            <a:gd name="adj4" fmla="val 114394"/>
                            <a:gd name="adj5" fmla="val 523"/>
                            <a:gd name="adj6" fmla="val 12492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747AE" w:rsidRDefault="00AE4411" w:rsidP="005B75D0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B43066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10</w:t>
                            </w:r>
                            <w:r w:rsidRPr="006747A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747A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  <w:lang w:val="kk-KZ"/>
                              </w:rPr>
                              <w:t xml:space="preserve">рабочих </w:t>
                            </w:r>
                            <w:r w:rsidRPr="006747A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2" o:spid="_x0000_s1565" type="#_x0000_t45" style="position:absolute;left:0;text-align:left;margin-left:251.75pt;margin-top:68.05pt;width:146.25pt;height:19.05pt;z-index:254114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" adj="26983,113,24709,10205,22486,10205" filled="f" strokecolor="#1f4d78" strokeweight="1pt">
                <v:textbox>
                  <w:txbxContent>
                    <w:p w:rsidR="00AE4411" w:rsidRPr="006747AE" w:rsidRDefault="00AE4411" w:rsidP="005B75D0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B43066">
                        <w:rPr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10</w:t>
                      </w:r>
                      <w:r w:rsidRPr="006747A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</w:t>
                      </w:r>
                      <w:r w:rsidRPr="006747AE">
                        <w:rPr>
                          <w:rFonts w:ascii="Times New Roman" w:hAnsi="Times New Roman" w:cs="Times New Roman"/>
                          <w:sz w:val="18"/>
                          <w:szCs w:val="18"/>
                          <w:lang w:val="kk-KZ"/>
                        </w:rPr>
                        <w:t xml:space="preserve">рабочих </w:t>
                      </w:r>
                      <w:r w:rsidRPr="006747A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12768" behindDoc="0" locked="0" layoutInCell="1" allowOverlap="1" wp14:anchorId="291206AB" wp14:editId="3396A45D">
                <wp:simplePos x="0" y="0"/>
                <wp:positionH relativeFrom="column">
                  <wp:posOffset>1132840</wp:posOffset>
                </wp:positionH>
                <wp:positionV relativeFrom="paragraph">
                  <wp:posOffset>1071880</wp:posOffset>
                </wp:positionV>
                <wp:extent cx="8343900" cy="0"/>
                <wp:effectExtent l="38100" t="76200" r="0" b="95250"/>
                <wp:wrapNone/>
                <wp:docPr id="141" name="Прямая со стрелкой 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3439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99AFCF4" id="Прямая со стрелкой 141" o:spid="_x0000_s1026" type="#_x0000_t32" style="position:absolute;margin-left:89.2pt;margin-top:84.4pt;width:657pt;height:0;flip:x;z-index:254112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19936" behindDoc="0" locked="0" layoutInCell="1" allowOverlap="1" wp14:anchorId="02753046" wp14:editId="64C9A9AC">
                <wp:simplePos x="0" y="0"/>
                <wp:positionH relativeFrom="column">
                  <wp:posOffset>490220</wp:posOffset>
                </wp:positionH>
                <wp:positionV relativeFrom="paragraph">
                  <wp:posOffset>655955</wp:posOffset>
                </wp:positionV>
                <wp:extent cx="2333625" cy="635"/>
                <wp:effectExtent l="38100" t="76200" r="0" b="94615"/>
                <wp:wrapNone/>
                <wp:docPr id="143" name="Соединительная линия уступом 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2333625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604740E" id="Соединительная линия уступом 143" o:spid="_x0000_s1026" type="#_x0000_t34" style="position:absolute;margin-left:38.6pt;margin-top:51.65pt;width:183.75pt;height:.05pt;rotation:180;z-index:254119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" strokeweight="2pt">
                <v:stroke endarrow="block"/>
              </v:shape>
            </w:pict>
          </mc:Fallback>
        </mc:AlternateContent>
      </w:r>
      <w:r w:rsidR="00CB43B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18912" behindDoc="0" locked="0" layoutInCell="1" allowOverlap="1" wp14:anchorId="1FA16EB6" wp14:editId="0F210E18">
                <wp:simplePos x="0" y="0"/>
                <wp:positionH relativeFrom="column">
                  <wp:posOffset>7967345</wp:posOffset>
                </wp:positionH>
                <wp:positionV relativeFrom="paragraph">
                  <wp:posOffset>568325</wp:posOffset>
                </wp:positionV>
                <wp:extent cx="819150" cy="228600"/>
                <wp:effectExtent l="0" t="0" r="152400" b="19050"/>
                <wp:wrapNone/>
                <wp:docPr id="146" name="Выноска 2 (с границей) 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19150" cy="228600"/>
                        </a:xfrm>
                        <a:prstGeom prst="accentCallout2">
                          <a:avLst>
                            <a:gd name="adj1" fmla="val 50000"/>
                            <a:gd name="adj2" fmla="val 109301"/>
                            <a:gd name="adj3" fmla="val 50000"/>
                            <a:gd name="adj4" fmla="val 126125"/>
                            <a:gd name="adj5" fmla="val 10000"/>
                            <a:gd name="adj6" fmla="val 14302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747AE" w:rsidRDefault="00AE4411" w:rsidP="005B75D0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6747AE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1 час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6" o:spid="_x0000_s1566" type="#_x0000_t45" style="position:absolute;left:0;text-align:left;margin-left:627.35pt;margin-top:44.75pt;width:64.5pt;height:18pt;z-index:254118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" adj="30893,2160,27243,10800,23609,10800" filled="f" strokecolor="#1f4d78" strokeweight="1pt">
                <v:textbox>
                  <w:txbxContent>
                    <w:p w:rsidR="00AE4411" w:rsidRPr="006747AE" w:rsidRDefault="00AE4411" w:rsidP="005B75D0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6747AE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1 час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0351E0" w:rsidRPr="00F91454" w:rsidRDefault="000351E0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  <w:sectPr w:rsidR="000351E0" w:rsidRPr="00F91454" w:rsidSect="002F0730">
          <w:type w:val="continuous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A11CB1" w:rsidRPr="00F91454" w:rsidRDefault="00A11CB1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Государственной корпорации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A11CB1" w:rsidRPr="00F91454" w:rsidRDefault="00A11CB1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A11CB1" w:rsidRPr="00F91454" w:rsidRDefault="00A11CB1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31200" behindDoc="0" locked="0" layoutInCell="1" allowOverlap="1" wp14:anchorId="3C1CFA59" wp14:editId="3EBCF18A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40" name="Скругленный прямоугольник 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530E9148" id="Скругленный прямоугольник 140" o:spid="_x0000_s1026" style="position:absolute;margin-left:8.45pt;margin-top:2.8pt;width:36pt;height:32.25pt;z-index:254131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A11CB1" w:rsidRPr="00F91454" w:rsidRDefault="00A11CB1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A11CB1" w:rsidRPr="00F91454" w:rsidRDefault="00A11CB1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A11CB1" w:rsidRPr="00F91454" w:rsidRDefault="00A11CB1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28128" behindDoc="0" locked="0" layoutInCell="1" allowOverlap="1" wp14:anchorId="397635AE" wp14:editId="06F6309A">
                <wp:simplePos x="0" y="0"/>
                <wp:positionH relativeFrom="column">
                  <wp:posOffset>183515</wp:posOffset>
                </wp:positionH>
                <wp:positionV relativeFrom="paragraph">
                  <wp:posOffset>189230</wp:posOffset>
                </wp:positionV>
                <wp:extent cx="409575" cy="342265"/>
                <wp:effectExtent l="0" t="0" r="28575" b="19685"/>
                <wp:wrapNone/>
                <wp:docPr id="139" name="Прямоугольник 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E7158" w:rsidRDefault="00AE4411" w:rsidP="00A11CB1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9" o:spid="_x0000_s1567" style="position:absolute;left:0;text-align:left;margin-left:14.45pt;margin-top:14.9pt;width:32.25pt;height:26.95pt;z-index:254128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" filled="f" fillcolor="#2f5496" strokecolor="#2f5496" strokeweight="1.5pt">
                <v:textbox>
                  <w:txbxContent>
                    <w:p w:rsidR="00AE4411" w:rsidRPr="005E7158" w:rsidRDefault="00AE4411" w:rsidP="00A11CB1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0351E0" w:rsidRPr="00F91454" w:rsidRDefault="00A11CB1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</w:t>
      </w:r>
    </w:p>
    <w:p w:rsidR="00A11CB1" w:rsidRPr="00F91454" w:rsidRDefault="00A11CB1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(или) СФЕ;</w:t>
      </w:r>
    </w:p>
    <w:p w:rsidR="00A11CB1" w:rsidRPr="00F91454" w:rsidRDefault="00A11CB1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A11CB1" w:rsidRPr="00F91454" w:rsidRDefault="00A11CB1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30176" behindDoc="0" locked="0" layoutInCell="1" allowOverlap="1" wp14:anchorId="579437BA" wp14:editId="6C2ABCCD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38" name="Ромб 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D89C76E" id="Ромб 138" o:spid="_x0000_s1026" type="#_x0000_t4" style="position:absolute;margin-left:11.45pt;margin-top:8.25pt;width:28.5pt;height:29.8pt;z-index:25413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" fillcolor="#7b7b7b" stroked="f"/>
            </w:pict>
          </mc:Fallback>
        </mc:AlternateContent>
      </w:r>
    </w:p>
    <w:p w:rsidR="00A11CB1" w:rsidRPr="00F91454" w:rsidRDefault="00A11CB1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A11CB1" w:rsidRPr="00F91454" w:rsidRDefault="00A11CB1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A11CB1" w:rsidRPr="00F91454" w:rsidRDefault="00A11CB1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A11CB1" w:rsidRPr="00F91454" w:rsidRDefault="00A11CB1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4129152" behindDoc="0" locked="0" layoutInCell="1" allowOverlap="1" wp14:anchorId="54458E38" wp14:editId="0B6DDC21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37" name="Прямая со стрелкой 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A65028F" id="Прямая со стрелкой 137" o:spid="_x0000_s1026" type="#_x0000_t32" style="position:absolute;margin-left:17.45pt;margin-top:7.15pt;width:22.5pt;height:0;z-index:2541291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B55134" w:rsidRPr="00F91454" w:rsidRDefault="00B55134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9059D4" w:rsidRPr="00F91454" w:rsidRDefault="009059D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A12A6A" w:rsidRPr="00F91454" w:rsidRDefault="00A12A6A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A12A6A" w:rsidRPr="00F91454" w:rsidRDefault="00A12A6A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A12A6A" w:rsidRPr="00F91454" w:rsidRDefault="00A12A6A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A12A6A" w:rsidRPr="00F91454" w:rsidRDefault="00A12A6A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A12A6A" w:rsidRPr="00F91454" w:rsidRDefault="00A12A6A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4377CA" w:rsidRPr="00F91454" w:rsidRDefault="004377CA" w:rsidP="00643050">
      <w:pPr>
        <w:tabs>
          <w:tab w:val="left" w:pos="6804"/>
          <w:tab w:val="left" w:pos="6946"/>
        </w:tabs>
        <w:spacing w:after="0" w:line="240" w:lineRule="atLeast"/>
        <w:ind w:firstLine="10348"/>
        <w:jc w:val="center"/>
        <w:rPr>
          <w:rFonts w:ascii="Times New Roman" w:hAnsi="Times New Roman" w:cs="Times New Roman"/>
          <w:sz w:val="28"/>
          <w:szCs w:val="28"/>
        </w:rPr>
      </w:pPr>
    </w:p>
    <w:p w:rsidR="004377CA" w:rsidRPr="00F91454" w:rsidRDefault="004377CA" w:rsidP="00643050">
      <w:pPr>
        <w:tabs>
          <w:tab w:val="left" w:pos="6804"/>
          <w:tab w:val="left" w:pos="6946"/>
        </w:tabs>
        <w:spacing w:after="0" w:line="240" w:lineRule="atLeast"/>
        <w:ind w:firstLine="10348"/>
        <w:jc w:val="center"/>
        <w:rPr>
          <w:rFonts w:ascii="Times New Roman" w:hAnsi="Times New Roman" w:cs="Times New Roman"/>
          <w:sz w:val="28"/>
          <w:szCs w:val="28"/>
        </w:rPr>
      </w:pPr>
    </w:p>
    <w:p w:rsidR="004377CA" w:rsidRPr="00F91454" w:rsidRDefault="004377CA" w:rsidP="00643050">
      <w:pPr>
        <w:tabs>
          <w:tab w:val="left" w:pos="6804"/>
          <w:tab w:val="left" w:pos="6946"/>
        </w:tabs>
        <w:spacing w:after="0" w:line="240" w:lineRule="atLeast"/>
        <w:ind w:firstLine="10348"/>
        <w:jc w:val="center"/>
        <w:rPr>
          <w:rFonts w:ascii="Times New Roman" w:hAnsi="Times New Roman" w:cs="Times New Roman"/>
          <w:sz w:val="28"/>
          <w:szCs w:val="28"/>
        </w:rPr>
      </w:pPr>
    </w:p>
    <w:p w:rsidR="004377CA" w:rsidRPr="00F91454" w:rsidRDefault="004377CA" w:rsidP="00643050">
      <w:pPr>
        <w:tabs>
          <w:tab w:val="left" w:pos="6804"/>
          <w:tab w:val="left" w:pos="6946"/>
        </w:tabs>
        <w:spacing w:after="0" w:line="240" w:lineRule="atLeast"/>
        <w:ind w:firstLine="10348"/>
        <w:jc w:val="center"/>
        <w:rPr>
          <w:rFonts w:ascii="Times New Roman" w:hAnsi="Times New Roman" w:cs="Times New Roman"/>
          <w:sz w:val="28"/>
          <w:szCs w:val="28"/>
        </w:rPr>
      </w:pPr>
    </w:p>
    <w:p w:rsidR="004377CA" w:rsidRPr="00F91454" w:rsidRDefault="004377CA" w:rsidP="00643050">
      <w:pPr>
        <w:tabs>
          <w:tab w:val="left" w:pos="6804"/>
          <w:tab w:val="left" w:pos="6946"/>
        </w:tabs>
        <w:spacing w:after="0" w:line="240" w:lineRule="atLeast"/>
        <w:ind w:firstLine="10348"/>
        <w:jc w:val="center"/>
        <w:rPr>
          <w:rFonts w:ascii="Times New Roman" w:hAnsi="Times New Roman" w:cs="Times New Roman"/>
          <w:sz w:val="28"/>
          <w:szCs w:val="28"/>
        </w:rPr>
      </w:pPr>
    </w:p>
    <w:p w:rsidR="004377CA" w:rsidRPr="00F91454" w:rsidRDefault="004377CA" w:rsidP="00643050">
      <w:pPr>
        <w:tabs>
          <w:tab w:val="left" w:pos="6804"/>
          <w:tab w:val="left" w:pos="6946"/>
        </w:tabs>
        <w:spacing w:after="0" w:line="240" w:lineRule="atLeast"/>
        <w:ind w:firstLine="10348"/>
        <w:jc w:val="center"/>
        <w:rPr>
          <w:rFonts w:ascii="Times New Roman" w:hAnsi="Times New Roman" w:cs="Times New Roman"/>
          <w:sz w:val="28"/>
          <w:szCs w:val="28"/>
        </w:rPr>
      </w:pPr>
    </w:p>
    <w:p w:rsidR="004377CA" w:rsidRPr="00F91454" w:rsidRDefault="004377CA" w:rsidP="00643050">
      <w:pPr>
        <w:tabs>
          <w:tab w:val="left" w:pos="6804"/>
          <w:tab w:val="left" w:pos="6946"/>
        </w:tabs>
        <w:spacing w:after="0" w:line="240" w:lineRule="atLeast"/>
        <w:ind w:firstLine="10348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2C26CC">
      <w:pPr>
        <w:tabs>
          <w:tab w:val="left" w:pos="6804"/>
          <w:tab w:val="left" w:pos="6946"/>
        </w:tabs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2C26CC">
      <w:pPr>
        <w:tabs>
          <w:tab w:val="left" w:pos="6804"/>
          <w:tab w:val="left" w:pos="6946"/>
        </w:tabs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2C26CC">
      <w:pPr>
        <w:tabs>
          <w:tab w:val="left" w:pos="6804"/>
          <w:tab w:val="left" w:pos="6946"/>
        </w:tabs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2C26CC">
      <w:pPr>
        <w:tabs>
          <w:tab w:val="left" w:pos="6804"/>
          <w:tab w:val="left" w:pos="6946"/>
        </w:tabs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2C26CC">
      <w:pPr>
        <w:tabs>
          <w:tab w:val="left" w:pos="6804"/>
          <w:tab w:val="left" w:pos="6946"/>
        </w:tabs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2C26CC">
      <w:pPr>
        <w:tabs>
          <w:tab w:val="left" w:pos="6804"/>
          <w:tab w:val="left" w:pos="6946"/>
        </w:tabs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2C26CC">
      <w:pPr>
        <w:tabs>
          <w:tab w:val="left" w:pos="6804"/>
          <w:tab w:val="left" w:pos="6946"/>
        </w:tabs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2C26CC">
      <w:pPr>
        <w:tabs>
          <w:tab w:val="left" w:pos="6804"/>
          <w:tab w:val="left" w:pos="6946"/>
        </w:tabs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2C26CC">
      <w:pPr>
        <w:tabs>
          <w:tab w:val="left" w:pos="6804"/>
          <w:tab w:val="left" w:pos="6946"/>
        </w:tabs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2C26CC">
      <w:pPr>
        <w:tabs>
          <w:tab w:val="left" w:pos="6804"/>
          <w:tab w:val="left" w:pos="6946"/>
        </w:tabs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2C26CC">
      <w:pPr>
        <w:tabs>
          <w:tab w:val="left" w:pos="6804"/>
          <w:tab w:val="left" w:pos="6946"/>
        </w:tabs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2C26CC">
      <w:pPr>
        <w:tabs>
          <w:tab w:val="left" w:pos="6804"/>
          <w:tab w:val="left" w:pos="6946"/>
        </w:tabs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0351E0" w:rsidRPr="00F91454" w:rsidRDefault="000351E0" w:rsidP="002C26CC">
      <w:pPr>
        <w:tabs>
          <w:tab w:val="left" w:pos="6804"/>
          <w:tab w:val="left" w:pos="6946"/>
        </w:tabs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  <w:sectPr w:rsidR="000351E0" w:rsidRPr="00F91454" w:rsidSect="002F0730">
          <w:type w:val="continuous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0F3A5A" w:rsidRPr="00F91454" w:rsidRDefault="000F3A5A" w:rsidP="002C26CC">
      <w:pPr>
        <w:tabs>
          <w:tab w:val="left" w:pos="6804"/>
          <w:tab w:val="left" w:pos="6946"/>
        </w:tabs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1</w:t>
      </w:r>
      <w:r w:rsidR="009138D9" w:rsidRPr="00F91454">
        <w:rPr>
          <w:rFonts w:ascii="Times New Roman" w:hAnsi="Times New Roman" w:cs="Times New Roman"/>
          <w:sz w:val="28"/>
          <w:szCs w:val="28"/>
        </w:rPr>
        <w:t>5</w:t>
      </w:r>
    </w:p>
    <w:p w:rsidR="000F3A5A" w:rsidRPr="00F91454" w:rsidRDefault="000F3A5A" w:rsidP="002C26CC">
      <w:pPr>
        <w:tabs>
          <w:tab w:val="left" w:pos="6804"/>
          <w:tab w:val="left" w:pos="6946"/>
        </w:tabs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0F3A5A" w:rsidRPr="00F91454" w:rsidRDefault="000F3A5A" w:rsidP="002C26CC">
      <w:pPr>
        <w:tabs>
          <w:tab w:val="left" w:pos="6804"/>
          <w:tab w:val="left" w:pos="6946"/>
        </w:tabs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0F3A5A" w:rsidRPr="00F91454" w:rsidRDefault="000F3A5A" w:rsidP="002C26CC">
      <w:pPr>
        <w:tabs>
          <w:tab w:val="left" w:pos="6804"/>
          <w:tab w:val="left" w:pos="6946"/>
        </w:tabs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от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__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____2018 года №__</w:t>
      </w:r>
    </w:p>
    <w:p w:rsidR="000B2207" w:rsidRPr="00F91454" w:rsidRDefault="000B2207" w:rsidP="00643050">
      <w:pPr>
        <w:spacing w:after="0" w:line="240" w:lineRule="atLeast"/>
        <w:ind w:left="8496"/>
        <w:jc w:val="center"/>
        <w:rPr>
          <w:rFonts w:ascii="Times New Roman" w:hAnsi="Times New Roman" w:cs="Times New Roman"/>
          <w:sz w:val="28"/>
          <w:szCs w:val="28"/>
        </w:rPr>
      </w:pPr>
    </w:p>
    <w:p w:rsidR="000F3A5A" w:rsidRPr="00F91454" w:rsidRDefault="000F3A5A" w:rsidP="002C26CC">
      <w:pPr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2</w:t>
      </w:r>
    </w:p>
    <w:p w:rsidR="000F3A5A" w:rsidRPr="00F91454" w:rsidRDefault="000F3A5A" w:rsidP="002C26CC">
      <w:pPr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Регламенту государственной услуги</w:t>
      </w:r>
    </w:p>
    <w:p w:rsidR="000F3A5A" w:rsidRPr="00F91454" w:rsidRDefault="00893B16" w:rsidP="002C26CC">
      <w:pPr>
        <w:spacing w:after="0" w:line="240" w:lineRule="atLeast"/>
        <w:ind w:left="8505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0F3A5A" w:rsidRPr="00F91454">
        <w:rPr>
          <w:rFonts w:ascii="Times New Roman" w:hAnsi="Times New Roman" w:cs="Times New Roman"/>
          <w:bCs/>
          <w:sz w:val="28"/>
          <w:szCs w:val="28"/>
        </w:rPr>
        <w:t>Изменение сроков исполнения налогового</w:t>
      </w:r>
    </w:p>
    <w:p w:rsidR="000F3A5A" w:rsidRPr="00F91454" w:rsidRDefault="000F3A5A" w:rsidP="002C26CC">
      <w:pPr>
        <w:tabs>
          <w:tab w:val="left" w:pos="9639"/>
        </w:tabs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bCs/>
          <w:sz w:val="28"/>
          <w:szCs w:val="28"/>
        </w:rPr>
        <w:t>обязательства по уплате налогов и (или) плат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</w:p>
    <w:p w:rsidR="00B84192" w:rsidRPr="00F91454" w:rsidRDefault="00B84192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F3A5A" w:rsidRPr="00F91454" w:rsidRDefault="000F3A5A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</w:t>
      </w:r>
    </w:p>
    <w:p w:rsidR="000F3A5A" w:rsidRPr="00F91454" w:rsidRDefault="000F3A5A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0F3A5A" w:rsidRPr="00F91454" w:rsidRDefault="00893B1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0F3A5A" w:rsidRPr="00F91454">
        <w:rPr>
          <w:rFonts w:ascii="Times New Roman" w:hAnsi="Times New Roman" w:cs="Times New Roman"/>
          <w:sz w:val="28"/>
          <w:szCs w:val="28"/>
        </w:rPr>
        <w:t>Изменение сроков исполнения налогового обязательства по уплате налогов и (или) плат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</w:p>
    <w:p w:rsidR="000F3A5A" w:rsidRPr="00F91454" w:rsidRDefault="009C7BEE" w:rsidP="00643050">
      <w:pPr>
        <w:spacing w:after="0" w:line="240" w:lineRule="atLeast"/>
        <w:ind w:left="-567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38368" behindDoc="0" locked="0" layoutInCell="1" allowOverlap="1" wp14:anchorId="43AD0128" wp14:editId="5F123E6F">
                <wp:simplePos x="0" y="0"/>
                <wp:positionH relativeFrom="column">
                  <wp:posOffset>-204470</wp:posOffset>
                </wp:positionH>
                <wp:positionV relativeFrom="paragraph">
                  <wp:posOffset>43180</wp:posOffset>
                </wp:positionV>
                <wp:extent cx="1171575" cy="552450"/>
                <wp:effectExtent l="0" t="0" r="28575" b="19050"/>
                <wp:wrapNone/>
                <wp:docPr id="3591" name="Скругленный прямоугольник 35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5524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4D012F" w:rsidRDefault="00AE4411" w:rsidP="000F3A5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</w:rPr>
                            </w:pPr>
                            <w:proofErr w:type="spellStart"/>
                            <w:r w:rsidRPr="004D012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591" o:spid="_x0000_s1568" style="position:absolute;left:0;text-align:left;margin-left:-16.1pt;margin-top:3.4pt;width:92.25pt;height:43.5pt;z-index:25413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4D012F" w:rsidRDefault="00AE4411" w:rsidP="000F3A5A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</w:rPr>
                      </w:pPr>
                      <w:r w:rsidRPr="004D012F">
                        <w:rPr>
                          <w:rFonts w:ascii="Times New Roman" w:hAnsi="Times New Roman" w:cs="Times New Roman"/>
                          <w:color w:val="000000"/>
                          <w:sz w:val="2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39392" behindDoc="0" locked="0" layoutInCell="1" allowOverlap="1" wp14:anchorId="7710E5E7" wp14:editId="5E50C1A2">
                <wp:simplePos x="0" y="0"/>
                <wp:positionH relativeFrom="column">
                  <wp:posOffset>967105</wp:posOffset>
                </wp:positionH>
                <wp:positionV relativeFrom="paragraph">
                  <wp:posOffset>43180</wp:posOffset>
                </wp:positionV>
                <wp:extent cx="2119630" cy="666750"/>
                <wp:effectExtent l="0" t="0" r="13970" b="19050"/>
                <wp:wrapNone/>
                <wp:docPr id="3594" name="Скругленный прямоугольник 35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6667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4D012F" w:rsidRDefault="00AE4411" w:rsidP="000F3A5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4D012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Работник </w:t>
                            </w:r>
                            <w:proofErr w:type="spellStart"/>
                            <w:r w:rsidRPr="004D012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4D012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, ответственный за делопроизводств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594" o:spid="_x0000_s1569" style="position:absolute;left:0;text-align:left;margin-left:76.15pt;margin-top:3.4pt;width:166.9pt;height:52.5pt;z-index:25413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4D012F" w:rsidRDefault="00AE4411" w:rsidP="000F3A5A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4D012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Работник услугодателя, ответственный за делопроизводство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40416" behindDoc="0" locked="0" layoutInCell="1" allowOverlap="1" wp14:anchorId="5937C1CA" wp14:editId="4B1244EA">
                <wp:simplePos x="0" y="0"/>
                <wp:positionH relativeFrom="column">
                  <wp:posOffset>3086735</wp:posOffset>
                </wp:positionH>
                <wp:positionV relativeFrom="paragraph">
                  <wp:posOffset>43180</wp:posOffset>
                </wp:positionV>
                <wp:extent cx="2997200" cy="647700"/>
                <wp:effectExtent l="0" t="0" r="12700" b="19050"/>
                <wp:wrapNone/>
                <wp:docPr id="3593" name="Скругленный прямоугольник 35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97200" cy="6477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4D012F" w:rsidRDefault="00AE4411" w:rsidP="000F3A5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4D012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Руководство </w:t>
                            </w:r>
                            <w:proofErr w:type="spellStart"/>
                            <w:r w:rsidRPr="004D012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4D012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593" o:spid="_x0000_s1570" style="position:absolute;left:0;text-align:left;margin-left:243.05pt;margin-top:3.4pt;width:236pt;height:51pt;z-index:254140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4D012F" w:rsidRDefault="00AE4411" w:rsidP="000F3A5A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4D012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Руководство услугодателя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41440" behindDoc="0" locked="0" layoutInCell="1" allowOverlap="1" wp14:anchorId="3CF3FF09" wp14:editId="778BE2EB">
                <wp:simplePos x="0" y="0"/>
                <wp:positionH relativeFrom="column">
                  <wp:posOffset>6101715</wp:posOffset>
                </wp:positionH>
                <wp:positionV relativeFrom="paragraph">
                  <wp:posOffset>33655</wp:posOffset>
                </wp:positionV>
                <wp:extent cx="2999740" cy="647700"/>
                <wp:effectExtent l="0" t="0" r="10160" b="19050"/>
                <wp:wrapNone/>
                <wp:docPr id="3592" name="Скругленный прямоугольник 35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99740" cy="6477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4D012F" w:rsidRDefault="00AE4411" w:rsidP="000F3A5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4D012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Работник </w:t>
                            </w:r>
                            <w:proofErr w:type="spellStart"/>
                            <w:r w:rsidRPr="004D012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4D012F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, ответственный за оказание государственной услуги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592" o:spid="_x0000_s1571" style="position:absolute;left:0;text-align:left;margin-left:480.45pt;margin-top:2.65pt;width:236.2pt;height:51pt;z-index:254141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4D012F" w:rsidRDefault="00AE4411" w:rsidP="000F3A5A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4D012F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Работник услугодателя, ответственный за оказание государственной услуги СФЕ 3</w:t>
                      </w:r>
                    </w:p>
                  </w:txbxContent>
                </v:textbox>
              </v:roundrect>
            </w:pict>
          </mc:Fallback>
        </mc:AlternateContent>
      </w:r>
    </w:p>
    <w:p w:rsidR="000F3A5A" w:rsidRPr="00F91454" w:rsidRDefault="000F3A5A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0F3A5A" w:rsidRPr="00F91454" w:rsidRDefault="000F3A5A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0F3A5A" w:rsidRPr="00F91454" w:rsidRDefault="009C7BEE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43488" behindDoc="0" locked="0" layoutInCell="1" allowOverlap="1" wp14:anchorId="455A2676" wp14:editId="2E824B9E">
                <wp:simplePos x="0" y="0"/>
                <wp:positionH relativeFrom="column">
                  <wp:posOffset>986155</wp:posOffset>
                </wp:positionH>
                <wp:positionV relativeFrom="paragraph">
                  <wp:posOffset>123190</wp:posOffset>
                </wp:positionV>
                <wp:extent cx="2295525" cy="844550"/>
                <wp:effectExtent l="0" t="0" r="28575" b="12700"/>
                <wp:wrapNone/>
                <wp:docPr id="3590" name="Прямоугольник 35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95525" cy="844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D012F" w:rsidRDefault="00AE4411" w:rsidP="000F3A5A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D012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ием, проверка, регистрация документов и выдача </w:t>
                            </w:r>
                            <w:proofErr w:type="spellStart"/>
                            <w:r w:rsidRPr="004D012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  <w:r w:rsidRPr="004D012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талона о регистрации НЗ, передача документов руководству для рассмотр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90" o:spid="_x0000_s1572" style="position:absolute;margin-left:77.65pt;margin-top:9.7pt;width:180.75pt;height:66.5pt;z-index:25414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" filled="f" fillcolor="#2f5496" strokecolor="#2f5496" strokeweight="1.5pt">
                <v:textbox>
                  <w:txbxContent>
                    <w:p w:rsidR="00AE4411" w:rsidRPr="004D012F" w:rsidRDefault="00AE4411" w:rsidP="000F3A5A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D012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ем, проверка, регистрация документов и выдача услугополучателю талона о регистрации НЗ, передача документов руководству для рассмотрения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51680" behindDoc="0" locked="0" layoutInCell="1" allowOverlap="1" wp14:anchorId="5DC368DB" wp14:editId="2C9A786B">
                <wp:simplePos x="0" y="0"/>
                <wp:positionH relativeFrom="column">
                  <wp:posOffset>3465830</wp:posOffset>
                </wp:positionH>
                <wp:positionV relativeFrom="paragraph">
                  <wp:posOffset>123190</wp:posOffset>
                </wp:positionV>
                <wp:extent cx="2559050" cy="628650"/>
                <wp:effectExtent l="0" t="0" r="12700" b="19050"/>
                <wp:wrapNone/>
                <wp:docPr id="3589" name="Прямоугольник 35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59050" cy="628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D012F" w:rsidRDefault="00AE4411" w:rsidP="000F3A5A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D012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ередача документов работнику, ответственному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89" o:spid="_x0000_s1573" style="position:absolute;margin-left:272.9pt;margin-top:9.7pt;width:201.5pt;height:49.5pt;z-index:25415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" filled="f" fillcolor="#2f5496" strokecolor="#2f5496" strokeweight="1.5pt">
                <v:textbox>
                  <w:txbxContent>
                    <w:p w:rsidR="00AE4411" w:rsidRPr="004D012F" w:rsidRDefault="00AE4411" w:rsidP="000F3A5A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D012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ередача документов работнику, ответственному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52704" behindDoc="0" locked="0" layoutInCell="1" allowOverlap="1" wp14:anchorId="5D2F352A" wp14:editId="7717778D">
                <wp:simplePos x="0" y="0"/>
                <wp:positionH relativeFrom="column">
                  <wp:posOffset>6291580</wp:posOffset>
                </wp:positionH>
                <wp:positionV relativeFrom="paragraph">
                  <wp:posOffset>104140</wp:posOffset>
                </wp:positionV>
                <wp:extent cx="2818765" cy="838200"/>
                <wp:effectExtent l="0" t="0" r="19685" b="19050"/>
                <wp:wrapNone/>
                <wp:docPr id="3588" name="Прямоугольник 35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18765" cy="838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D012F" w:rsidRDefault="00AE4411" w:rsidP="000F3A5A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4D012F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Обработка входных документов,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проверка соответствия условиям, предусмотренным Налоговым кодексом,</w:t>
                            </w:r>
                            <w:r w:rsidRPr="004D012F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распечатка выходных документов, передача их на заверение руководству </w:t>
                            </w:r>
                            <w:proofErr w:type="spellStart"/>
                            <w:r w:rsidRPr="004D012F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37564B" w:rsidRDefault="00AE4411" w:rsidP="000F3A5A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88" o:spid="_x0000_s1574" style="position:absolute;margin-left:495.4pt;margin-top:8.2pt;width:221.95pt;height:66pt;z-index:25415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" filled="f" fillcolor="#2f5496" strokecolor="#2f5496" strokeweight="1.5pt">
                <v:textbox>
                  <w:txbxContent>
                    <w:p w:rsidR="00AE4411" w:rsidRPr="004D012F" w:rsidRDefault="00AE4411" w:rsidP="000F3A5A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4D012F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Обработка входных документов,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проверка соответствия условиям, предусмотренным Налоговым кодексом,</w:t>
                      </w:r>
                      <w:r w:rsidRPr="004D012F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распечатка выходных документов, передача их на заверение руководству услугодателя</w:t>
                      </w:r>
                    </w:p>
                    <w:p w:rsidR="00AE4411" w:rsidRPr="0037564B" w:rsidRDefault="00AE4411" w:rsidP="000F3A5A">
                      <w:pPr>
                        <w:rPr>
                          <w:sz w:val="20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50656" behindDoc="0" locked="0" layoutInCell="1" allowOverlap="1" wp14:anchorId="25518C1B" wp14:editId="4478A134">
                <wp:simplePos x="0" y="0"/>
                <wp:positionH relativeFrom="column">
                  <wp:posOffset>-121285</wp:posOffset>
                </wp:positionH>
                <wp:positionV relativeFrom="paragraph">
                  <wp:posOffset>64770</wp:posOffset>
                </wp:positionV>
                <wp:extent cx="866775" cy="781050"/>
                <wp:effectExtent l="0" t="0" r="9525" b="0"/>
                <wp:wrapNone/>
                <wp:docPr id="3587" name="Скругленный прямоугольник 35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08D49EC1" id="Скругленный прямоугольник 3587" o:spid="_x0000_s1026" style="position:absolute;margin-left:-9.55pt;margin-top:5.1pt;width:68.25pt;height:61.5pt;z-index:25415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" fillcolor="#2f5496" stroked="f"/>
            </w:pict>
          </mc:Fallback>
        </mc:AlternateContent>
      </w:r>
    </w:p>
    <w:p w:rsidR="000F3A5A" w:rsidRPr="00F91454" w:rsidRDefault="009C7BEE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44512" behindDoc="0" locked="0" layoutInCell="1" allowOverlap="1" wp14:anchorId="53910C0B" wp14:editId="7E87EA84">
                <wp:simplePos x="0" y="0"/>
                <wp:positionH relativeFrom="column">
                  <wp:posOffset>3284855</wp:posOffset>
                </wp:positionH>
                <wp:positionV relativeFrom="paragraph">
                  <wp:posOffset>27305</wp:posOffset>
                </wp:positionV>
                <wp:extent cx="173355" cy="635"/>
                <wp:effectExtent l="0" t="76200" r="17145" b="94615"/>
                <wp:wrapNone/>
                <wp:docPr id="3584" name="Соединительная линия уступом 35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AE66972" id="Соединительная линия уступом 3584" o:spid="_x0000_s1026" type="#_x0000_t34" style="position:absolute;margin-left:258.65pt;margin-top:2.15pt;width:13.65pt;height:.05pt;z-index:25414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4A3kA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" adj="10760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45536" behindDoc="0" locked="0" layoutInCell="1" allowOverlap="1" wp14:anchorId="1C60389F" wp14:editId="3268DE44">
                <wp:simplePos x="0" y="0"/>
                <wp:positionH relativeFrom="column">
                  <wp:posOffset>6040120</wp:posOffset>
                </wp:positionH>
                <wp:positionV relativeFrom="paragraph">
                  <wp:posOffset>196850</wp:posOffset>
                </wp:positionV>
                <wp:extent cx="257175" cy="635"/>
                <wp:effectExtent l="0" t="76200" r="28575" b="94615"/>
                <wp:wrapNone/>
                <wp:docPr id="3585" name="Соединительная линия уступом 3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7175" cy="635"/>
                        </a:xfrm>
                        <a:prstGeom prst="bentConnector3">
                          <a:avLst>
                            <a:gd name="adj1" fmla="val 4987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D801D0A" id="Соединительная линия уступом 3585" o:spid="_x0000_s1026" type="#_x0000_t34" style="position:absolute;margin-left:475.6pt;margin-top:15.5pt;width:20.25pt;height:.05pt;z-index:25414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" adj="10773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62944" behindDoc="0" locked="0" layoutInCell="1" allowOverlap="1" wp14:anchorId="7CEB7C30" wp14:editId="71082D27">
                <wp:simplePos x="0" y="0"/>
                <wp:positionH relativeFrom="column">
                  <wp:posOffset>791210</wp:posOffset>
                </wp:positionH>
                <wp:positionV relativeFrom="paragraph">
                  <wp:posOffset>198120</wp:posOffset>
                </wp:positionV>
                <wp:extent cx="173355" cy="635"/>
                <wp:effectExtent l="0" t="76200" r="17145" b="94615"/>
                <wp:wrapNone/>
                <wp:docPr id="3586" name="Соединительная линия уступом 35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-38097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DD982D6" id="Соединительная линия уступом 3586" o:spid="_x0000_s1026" type="#_x0000_t34" style="position:absolute;margin-left:62.3pt;margin-top:15.6pt;width:13.65pt;height:.05pt;z-index:25416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" adj="-8229" strokeweight="2pt">
                <v:stroke endarrow="block"/>
              </v:shape>
            </w:pict>
          </mc:Fallback>
        </mc:AlternateContent>
      </w:r>
      <w:r w:rsidR="000F3A5A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35296" behindDoc="0" locked="0" layoutInCell="1" allowOverlap="1" wp14:anchorId="5EB54280" wp14:editId="6AC51DFC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579" name="Поле 3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0F3A5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579" o:spid="_x0000_s1575" type="#_x0000_t202" style="position:absolute;margin-left:38.45pt;margin-top:14.25pt;width:27pt;height:29.25pt;z-index:25413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iovahJ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AE4411" w:rsidRPr="0089142E" w:rsidRDefault="00AE4411" w:rsidP="000F3A5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F3A5A" w:rsidRPr="00F91454" w:rsidRDefault="000F3A5A" w:rsidP="00643050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0F3A5A" w:rsidRPr="00F91454" w:rsidRDefault="009C7BEE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47584" behindDoc="0" locked="0" layoutInCell="1" allowOverlap="1" wp14:anchorId="3AC1B7A9" wp14:editId="34AF8EAF">
                <wp:simplePos x="0" y="0"/>
                <wp:positionH relativeFrom="column">
                  <wp:posOffset>3341370</wp:posOffset>
                </wp:positionH>
                <wp:positionV relativeFrom="paragraph">
                  <wp:posOffset>135890</wp:posOffset>
                </wp:positionV>
                <wp:extent cx="1543050" cy="282575"/>
                <wp:effectExtent l="0" t="57150" r="400050" b="22225"/>
                <wp:wrapNone/>
                <wp:docPr id="3582" name="Выноска 2 (с границей) 35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543050" cy="282575"/>
                        </a:xfrm>
                        <a:prstGeom prst="accentCallout2">
                          <a:avLst>
                            <a:gd name="adj1" fmla="val 40449"/>
                            <a:gd name="adj2" fmla="val 104940"/>
                            <a:gd name="adj3" fmla="val 40449"/>
                            <a:gd name="adj4" fmla="val 114528"/>
                            <a:gd name="adj5" fmla="val -19773"/>
                            <a:gd name="adj6" fmla="val 1244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F61A2" w:rsidRDefault="00AE4411" w:rsidP="000F3A5A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5F61A2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82" o:spid="_x0000_s1576" type="#_x0000_t45" style="position:absolute;margin-left:263.1pt;margin-top:10.7pt;width:121.5pt;height:22.25pt;z-index:25414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" adj="26880,-4271,24738,8737,22667,8737" filled="f" strokecolor="#1f4d78" strokeweight="1pt">
                <v:textbox>
                  <w:txbxContent>
                    <w:p w:rsidR="00AE4411" w:rsidRPr="005F61A2" w:rsidRDefault="00AE4411" w:rsidP="000F3A5A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5F61A2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3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0F3A5A" w:rsidRPr="00F91454" w:rsidRDefault="009C7BEE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37344" behindDoc="0" locked="0" layoutInCell="1" allowOverlap="1" wp14:anchorId="4817A574" wp14:editId="4E33416F">
                <wp:simplePos x="0" y="0"/>
                <wp:positionH relativeFrom="column">
                  <wp:posOffset>1433830</wp:posOffset>
                </wp:positionH>
                <wp:positionV relativeFrom="paragraph">
                  <wp:posOffset>107950</wp:posOffset>
                </wp:positionV>
                <wp:extent cx="1116330" cy="428625"/>
                <wp:effectExtent l="361950" t="38100" r="0" b="28575"/>
                <wp:wrapNone/>
                <wp:docPr id="3580" name="Выноска 2 (с границей) 35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16330" cy="428625"/>
                        </a:xfrm>
                        <a:prstGeom prst="accentCallout2">
                          <a:avLst>
                            <a:gd name="adj1" fmla="val 32667"/>
                            <a:gd name="adj2" fmla="val -6824"/>
                            <a:gd name="adj3" fmla="val 32667"/>
                            <a:gd name="adj4" fmla="val -18204"/>
                            <a:gd name="adj5" fmla="val -9074"/>
                            <a:gd name="adj6" fmla="val -3106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F61A2" w:rsidRDefault="00AE4411" w:rsidP="000F3A5A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5F61A2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прием - 20 мин., передача -1 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80" o:spid="_x0000_s1577" type="#_x0000_t45" style="position:absolute;margin-left:112.9pt;margin-top:8.5pt;width:87.9pt;height:33.75pt;z-index:25413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" adj="-6709,-1960,-3932,7056,-1474,7056" filled="f" strokecolor="#1f4d78" strokeweight="1pt">
                <v:textbox>
                  <w:txbxContent>
                    <w:p w:rsidR="00AE4411" w:rsidRPr="005F61A2" w:rsidRDefault="00AE4411" w:rsidP="000F3A5A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5F61A2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прием - 20 мин., передача -1 час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63968" behindDoc="0" locked="0" layoutInCell="1" allowOverlap="1" wp14:anchorId="1394191A" wp14:editId="3393BBDC">
                <wp:simplePos x="0" y="0"/>
                <wp:positionH relativeFrom="column">
                  <wp:posOffset>9100820</wp:posOffset>
                </wp:positionH>
                <wp:positionV relativeFrom="paragraph">
                  <wp:posOffset>107315</wp:posOffset>
                </wp:positionV>
                <wp:extent cx="635" cy="457200"/>
                <wp:effectExtent l="76200" t="0" r="75565" b="57150"/>
                <wp:wrapNone/>
                <wp:docPr id="3581" name="Прямая со стрелкой 35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4572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4717CBB" id="Прямая со стрелкой 3581" o:spid="_x0000_s1026" type="#_x0000_t32" style="position:absolute;margin-left:716.6pt;margin-top:8.45pt;width:.05pt;height:36pt;flip:x;z-index:25416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42464" behindDoc="0" locked="0" layoutInCell="1" allowOverlap="1" wp14:anchorId="4B3BBB01" wp14:editId="4D81E516">
                <wp:simplePos x="0" y="0"/>
                <wp:positionH relativeFrom="column">
                  <wp:posOffset>6021705</wp:posOffset>
                </wp:positionH>
                <wp:positionV relativeFrom="paragraph">
                  <wp:posOffset>145415</wp:posOffset>
                </wp:positionV>
                <wp:extent cx="2609850" cy="676275"/>
                <wp:effectExtent l="0" t="0" r="228600" b="28575"/>
                <wp:wrapNone/>
                <wp:docPr id="3583" name="Выноска 2 (с границей) 3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609850" cy="676275"/>
                        </a:xfrm>
                        <a:prstGeom prst="accentCallout2">
                          <a:avLst>
                            <a:gd name="adj1" fmla="val 10375"/>
                            <a:gd name="adj2" fmla="val 103176"/>
                            <a:gd name="adj3" fmla="val 10375"/>
                            <a:gd name="adj4" fmla="val 103176"/>
                            <a:gd name="adj5" fmla="val 750"/>
                            <a:gd name="adj6" fmla="val 10791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D012F" w:rsidRDefault="00AE4411" w:rsidP="000F3A5A">
                            <w:pPr>
                              <w:spacing w:line="240" w:lineRule="auto"/>
                              <w:rPr>
                                <w:color w:val="000000"/>
                                <w:szCs w:val="1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об </w:t>
                            </w:r>
                            <w:r w:rsidRPr="008F73E5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изменении срока исполнения налогового обязательства по уплате налогов и (или) плат – в течение 20 (двадцати) рабочих дней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83" o:spid="_x0000_s1578" type="#_x0000_t45" style="position:absolute;margin-left:474.15pt;margin-top:11.45pt;width:205.5pt;height:53.25pt;z-index:25414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" adj="23309,162,22286,2241,22286,2241" filled="f" strokecolor="#1f4d78" strokeweight="1pt">
                <v:textbox>
                  <w:txbxContent>
                    <w:p w:rsidR="00AE4411" w:rsidRPr="004D012F" w:rsidRDefault="00AE4411" w:rsidP="000F3A5A">
                      <w:pPr>
                        <w:spacing w:line="240" w:lineRule="auto"/>
                        <w:rPr>
                          <w:color w:val="000000"/>
                          <w:szCs w:val="1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об </w:t>
                      </w:r>
                      <w:r w:rsidRPr="008F73E5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изменении срока исполнения налогового обязательства по уплате налогов и (или) плат – в течение 20 (двадцати) рабочих дней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;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0F3A5A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36320" behindDoc="0" locked="0" layoutInCell="1" allowOverlap="1" wp14:anchorId="1054F16A" wp14:editId="25BE2FA6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574" name="Поле 35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0F3A5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574" o:spid="_x0000_s1579" type="#_x0000_t202" style="position:absolute;margin-left:46.85pt;margin-top:5.05pt;width:33.75pt;height:30.1pt;z-index:25413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" stroked="f">
                <v:textbox>
                  <w:txbxContent>
                    <w:p w:rsidR="00AE4411" w:rsidRPr="0089142E" w:rsidRDefault="00AE4411" w:rsidP="000F3A5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F3A5A" w:rsidRPr="00F91454" w:rsidRDefault="000F3A5A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0F3A5A" w:rsidRPr="00F91454" w:rsidRDefault="009C7BEE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57824" behindDoc="0" locked="0" layoutInCell="1" allowOverlap="1" wp14:anchorId="15700CF6" wp14:editId="06ADF83C">
                <wp:simplePos x="0" y="0"/>
                <wp:positionH relativeFrom="column">
                  <wp:posOffset>797560</wp:posOffset>
                </wp:positionH>
                <wp:positionV relativeFrom="paragraph">
                  <wp:posOffset>76835</wp:posOffset>
                </wp:positionV>
                <wp:extent cx="2505075" cy="771525"/>
                <wp:effectExtent l="0" t="0" r="28575" b="28575"/>
                <wp:wrapNone/>
                <wp:docPr id="3578" name="Прямоугольник 3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05075" cy="7715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D012F" w:rsidRDefault="00AE4411" w:rsidP="000F3A5A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Cs w:val="16"/>
                              </w:rPr>
                            </w:pPr>
                            <w:r w:rsidRPr="004D012F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Регистрация выходного документа, выдача или отправка его </w:t>
                            </w:r>
                            <w:proofErr w:type="spellStart"/>
                            <w:r w:rsidRPr="004D012F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ю</w:t>
                            </w:r>
                            <w:proofErr w:type="spellEnd"/>
                            <w:r w:rsidRPr="004D012F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посредством почтовой связи.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78" o:spid="_x0000_s1580" style="position:absolute;margin-left:62.8pt;margin-top:6.05pt;width:197.25pt;height:60.75pt;z-index:25415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" filled="f" fillcolor="#2f5496" strokecolor="#2f5496" strokeweight="1.5pt">
                <v:textbox>
                  <w:txbxContent>
                    <w:p w:rsidR="00AE4411" w:rsidRPr="004D012F" w:rsidRDefault="00AE4411" w:rsidP="000F3A5A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Cs w:val="16"/>
                        </w:rPr>
                      </w:pPr>
                      <w:r w:rsidRPr="004D012F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Регистрация выходного документа, выдача или отправка его услугополучателю посредством почтовой связи. 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34272" behindDoc="0" locked="0" layoutInCell="1" allowOverlap="1" wp14:anchorId="451D7321" wp14:editId="15D692C1">
                <wp:simplePos x="0" y="0"/>
                <wp:positionH relativeFrom="column">
                  <wp:posOffset>5668645</wp:posOffset>
                </wp:positionH>
                <wp:positionV relativeFrom="paragraph">
                  <wp:posOffset>111760</wp:posOffset>
                </wp:positionV>
                <wp:extent cx="352425" cy="203835"/>
                <wp:effectExtent l="0" t="0" r="9525" b="5715"/>
                <wp:wrapNone/>
                <wp:docPr id="3576" name="Поле 3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2425" cy="2038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E00542" w:rsidRDefault="00AE4411" w:rsidP="000F3A5A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E00542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576" o:spid="_x0000_s1581" type="#_x0000_t202" style="position:absolute;margin-left:446.35pt;margin-top:8.8pt;width:27.75pt;height:16.05pt;z-index:25413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" stroked="f">
                <v:textbox>
                  <w:txbxContent>
                    <w:p w:rsidR="00AE4411" w:rsidRPr="00E00542" w:rsidRDefault="00AE4411" w:rsidP="000F3A5A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E00542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56800" behindDoc="0" locked="0" layoutInCell="1" allowOverlap="1" wp14:anchorId="0087505E" wp14:editId="6222DECB">
                <wp:simplePos x="0" y="0"/>
                <wp:positionH relativeFrom="column">
                  <wp:posOffset>3719830</wp:posOffset>
                </wp:positionH>
                <wp:positionV relativeFrom="paragraph">
                  <wp:posOffset>153035</wp:posOffset>
                </wp:positionV>
                <wp:extent cx="1828800" cy="590550"/>
                <wp:effectExtent l="0" t="0" r="19050" b="19050"/>
                <wp:wrapNone/>
                <wp:docPr id="3577" name="Прямоугольник 3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590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D012F" w:rsidRDefault="00AE4411" w:rsidP="000F3A5A">
                            <w:pPr>
                              <w:spacing w:line="240" w:lineRule="auto"/>
                              <w:rPr>
                                <w:szCs w:val="16"/>
                              </w:rPr>
                            </w:pPr>
                            <w:r w:rsidRPr="004D012F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Подписание и заверение печатью выходных документов</w:t>
                            </w:r>
                          </w:p>
                          <w:p w:rsidR="00AE4411" w:rsidRPr="0037564B" w:rsidRDefault="00AE4411" w:rsidP="000F3A5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77" o:spid="_x0000_s1582" style="position:absolute;margin-left:292.9pt;margin-top:12.05pt;width:2in;height:46.5pt;z-index:25415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" filled="f" fillcolor="#2f5496" strokecolor="#2f5496" strokeweight="1.5pt">
                <v:textbox>
                  <w:txbxContent>
                    <w:p w:rsidR="00AE4411" w:rsidRPr="004D012F" w:rsidRDefault="00AE4411" w:rsidP="000F3A5A">
                      <w:pPr>
                        <w:spacing w:line="240" w:lineRule="auto"/>
                        <w:rPr>
                          <w:szCs w:val="16"/>
                        </w:rPr>
                      </w:pPr>
                      <w:r w:rsidRPr="004D012F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одписание и заверение печатью выходных документов</w:t>
                      </w:r>
                    </w:p>
                    <w:p w:rsidR="00AE4411" w:rsidRPr="0037564B" w:rsidRDefault="00AE4411" w:rsidP="000F3A5A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49632" behindDoc="0" locked="0" layoutInCell="1" allowOverlap="1" wp14:anchorId="5537216B" wp14:editId="3F09E601">
                <wp:simplePos x="0" y="0"/>
                <wp:positionH relativeFrom="column">
                  <wp:posOffset>8879840</wp:posOffset>
                </wp:positionH>
                <wp:positionV relativeFrom="paragraph">
                  <wp:posOffset>158750</wp:posOffset>
                </wp:positionV>
                <wp:extent cx="495300" cy="540385"/>
                <wp:effectExtent l="0" t="0" r="0" b="0"/>
                <wp:wrapNone/>
                <wp:docPr id="3575" name="Ромб 35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C863866" id="Ромб 3575" o:spid="_x0000_s1026" type="#_x0000_t4" style="position:absolute;margin-left:699.2pt;margin-top:12.5pt;width:39pt;height:42.55pt;z-index:25414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NYb2jg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" fillcolor="#7b7b7b" stroked="f"/>
            </w:pict>
          </mc:Fallback>
        </mc:AlternateContent>
      </w:r>
    </w:p>
    <w:p w:rsidR="000F3A5A" w:rsidRPr="00F91454" w:rsidRDefault="009C7BEE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54752" behindDoc="0" locked="0" layoutInCell="1" allowOverlap="1" wp14:anchorId="48311B43" wp14:editId="1EEFB727">
                <wp:simplePos x="0" y="0"/>
                <wp:positionH relativeFrom="column">
                  <wp:posOffset>-168910</wp:posOffset>
                </wp:positionH>
                <wp:positionV relativeFrom="paragraph">
                  <wp:posOffset>193675</wp:posOffset>
                </wp:positionV>
                <wp:extent cx="866775" cy="1304925"/>
                <wp:effectExtent l="0" t="0" r="9525" b="9525"/>
                <wp:wrapNone/>
                <wp:docPr id="3566" name="Скругленный прямоугольник 35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0BD23D99" id="Скругленный прямоугольник 3566" o:spid="_x0000_s1026" style="position:absolute;margin-left:-13.3pt;margin-top:15.25pt;width:68.25pt;height:102.75pt;z-index:25415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46560" behindDoc="0" locked="0" layoutInCell="1" allowOverlap="1" wp14:anchorId="01371E33" wp14:editId="3A8E4665">
                <wp:simplePos x="0" y="0"/>
                <wp:positionH relativeFrom="column">
                  <wp:posOffset>5548630</wp:posOffset>
                </wp:positionH>
                <wp:positionV relativeFrom="paragraph">
                  <wp:posOffset>189230</wp:posOffset>
                </wp:positionV>
                <wp:extent cx="3333115" cy="0"/>
                <wp:effectExtent l="38100" t="76200" r="0" b="95250"/>
                <wp:wrapNone/>
                <wp:docPr id="3573" name="Прямая со стрелкой 35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3311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7ECD75C" id="Прямая со стрелкой 3573" o:spid="_x0000_s1026" type="#_x0000_t32" style="position:absolute;margin-left:436.9pt;margin-top:14.9pt;width:262.45pt;height:0;flip:x;z-index:25414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" strokeweight="2pt">
                <v:stroke endarrow="block"/>
              </v:shape>
            </w:pict>
          </mc:Fallback>
        </mc:AlternateContent>
      </w:r>
    </w:p>
    <w:p w:rsidR="000F3A5A" w:rsidRPr="00F91454" w:rsidRDefault="009C7BEE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59872" behindDoc="0" locked="0" layoutInCell="1" allowOverlap="1" wp14:anchorId="35531CB2" wp14:editId="508096DB">
                <wp:simplePos x="0" y="0"/>
                <wp:positionH relativeFrom="column">
                  <wp:posOffset>3338830</wp:posOffset>
                </wp:positionH>
                <wp:positionV relativeFrom="paragraph">
                  <wp:posOffset>4445</wp:posOffset>
                </wp:positionV>
                <wp:extent cx="382905" cy="1270"/>
                <wp:effectExtent l="38100" t="76200" r="0" b="93980"/>
                <wp:wrapNone/>
                <wp:docPr id="3572" name="Прямая со стрелкой 35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82905" cy="12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A5E12FD" id="Прямая со стрелкой 3572" o:spid="_x0000_s1026" type="#_x0000_t32" style="position:absolute;margin-left:262.9pt;margin-top:.35pt;width:30.15pt;height:.1pt;flip:x;z-index:25415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" strokeweight="2pt">
                <v:stroke endarrow="block"/>
              </v:shape>
            </w:pict>
          </mc:Fallback>
        </mc:AlternateContent>
      </w:r>
    </w:p>
    <w:p w:rsidR="00FC1CC5" w:rsidRPr="00F91454" w:rsidRDefault="009C7BEE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55776" behindDoc="0" locked="0" layoutInCell="1" allowOverlap="1" wp14:anchorId="5F78E54C" wp14:editId="3C0181DB">
                <wp:simplePos x="0" y="0"/>
                <wp:positionH relativeFrom="column">
                  <wp:posOffset>5434330</wp:posOffset>
                </wp:positionH>
                <wp:positionV relativeFrom="paragraph">
                  <wp:posOffset>132715</wp:posOffset>
                </wp:positionV>
                <wp:extent cx="828675" cy="552450"/>
                <wp:effectExtent l="38100" t="38100" r="28575" b="19050"/>
                <wp:wrapNone/>
                <wp:docPr id="3571" name="Прямая со стрелкой 35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28675" cy="5524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F33FCCB" id="Прямая со стрелкой 3571" o:spid="_x0000_s1026" type="#_x0000_t32" style="position:absolute;margin-left:427.9pt;margin-top:10.45pt;width:65.25pt;height:43.5pt;flip:x y;z-index:25415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48608" behindDoc="0" locked="0" layoutInCell="1" allowOverlap="1" wp14:anchorId="39894DD9" wp14:editId="637C605C">
                <wp:simplePos x="0" y="0"/>
                <wp:positionH relativeFrom="column">
                  <wp:posOffset>8606155</wp:posOffset>
                </wp:positionH>
                <wp:positionV relativeFrom="paragraph">
                  <wp:posOffset>66040</wp:posOffset>
                </wp:positionV>
                <wp:extent cx="494665" cy="417195"/>
                <wp:effectExtent l="38100" t="0" r="19685" b="59055"/>
                <wp:wrapNone/>
                <wp:docPr id="3569" name="Прямая со стрелкой 35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94665" cy="4171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B2446BF" id="Прямая со стрелкой 3569" o:spid="_x0000_s1026" type="#_x0000_t32" style="position:absolute;margin-left:677.65pt;margin-top:5.2pt;width:38.95pt;height:32.85pt;flip:x;z-index:254148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" strokeweight="2pt">
                <v:stroke endarrow="block"/>
              </v:shape>
            </w:pict>
          </mc:Fallback>
        </mc:AlternateContent>
      </w:r>
    </w:p>
    <w:p w:rsidR="00FC1CC5" w:rsidRPr="00F91454" w:rsidRDefault="009C7BEE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64992" behindDoc="0" locked="0" layoutInCell="1" allowOverlap="1" wp14:anchorId="3D71A97B" wp14:editId="4C7FACEC">
                <wp:simplePos x="0" y="0"/>
                <wp:positionH relativeFrom="column">
                  <wp:posOffset>2437130</wp:posOffset>
                </wp:positionH>
                <wp:positionV relativeFrom="paragraph">
                  <wp:posOffset>29210</wp:posOffset>
                </wp:positionV>
                <wp:extent cx="0" cy="455930"/>
                <wp:effectExtent l="0" t="0" r="19050" b="20320"/>
                <wp:wrapNone/>
                <wp:docPr id="3565" name="Прямая со стрелкой 35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59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CFBFF81" id="Прямая со стрелкой 3565" o:spid="_x0000_s1026" type="#_x0000_t32" style="position:absolute;margin-left:191.9pt;margin-top:2.3pt;width:0;height:35.9pt;z-index:25416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" strokeweight="2pt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58848" behindDoc="0" locked="0" layoutInCell="1" allowOverlap="1" wp14:anchorId="421B2825" wp14:editId="26DFEACF">
                <wp:simplePos x="0" y="0"/>
                <wp:positionH relativeFrom="column">
                  <wp:posOffset>1506855</wp:posOffset>
                </wp:positionH>
                <wp:positionV relativeFrom="paragraph">
                  <wp:posOffset>94615</wp:posOffset>
                </wp:positionV>
                <wp:extent cx="661670" cy="238125"/>
                <wp:effectExtent l="323850" t="57150" r="0" b="28575"/>
                <wp:wrapNone/>
                <wp:docPr id="3564" name="Выноска 2 (с границей) 3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61670" cy="238125"/>
                        </a:xfrm>
                        <a:prstGeom prst="accentCallout2">
                          <a:avLst>
                            <a:gd name="adj1" fmla="val 48000"/>
                            <a:gd name="adj2" fmla="val -11519"/>
                            <a:gd name="adj3" fmla="val 48000"/>
                            <a:gd name="adj4" fmla="val -39634"/>
                            <a:gd name="adj5" fmla="val -25602"/>
                            <a:gd name="adj6" fmla="val -4807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00542" w:rsidRDefault="00AE4411" w:rsidP="000F3A5A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00542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64" o:spid="_x0000_s1583" type="#_x0000_t45" style="position:absolute;left:0;text-align:left;margin-left:118.65pt;margin-top:7.45pt;width:52.1pt;height:18.75pt;z-index:25415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" adj="-10385,-5530,-8561,10368,-2488,10368" filled="f" strokecolor="#1f4d78" strokeweight="1pt">
                <v:textbox>
                  <w:txbxContent>
                    <w:p w:rsidR="00AE4411" w:rsidRPr="00E00542" w:rsidRDefault="00AE4411" w:rsidP="000F3A5A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E00542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3 час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60896" behindDoc="0" locked="0" layoutInCell="1" allowOverlap="1" wp14:anchorId="27E13B4E" wp14:editId="06ACE0C1">
                <wp:simplePos x="0" y="0"/>
                <wp:positionH relativeFrom="column">
                  <wp:posOffset>3967480</wp:posOffset>
                </wp:positionH>
                <wp:positionV relativeFrom="paragraph">
                  <wp:posOffset>41275</wp:posOffset>
                </wp:positionV>
                <wp:extent cx="657860" cy="276225"/>
                <wp:effectExtent l="0" t="133350" r="370840" b="28575"/>
                <wp:wrapNone/>
                <wp:docPr id="3570" name="Выноска 2 (с границей) 3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860" cy="276225"/>
                        </a:xfrm>
                        <a:prstGeom prst="accentCallout2">
                          <a:avLst>
                            <a:gd name="adj1" fmla="val 54713"/>
                            <a:gd name="adj2" fmla="val 111583"/>
                            <a:gd name="adj3" fmla="val 54713"/>
                            <a:gd name="adj4" fmla="val 130500"/>
                            <a:gd name="adj5" fmla="val -44986"/>
                            <a:gd name="adj6" fmla="val 1500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00542" w:rsidRDefault="00AE4411" w:rsidP="000F3A5A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E00542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570" o:spid="_x0000_s1584" type="#_x0000_t45" style="position:absolute;left:0;text-align:left;margin-left:312.4pt;margin-top:3.25pt;width:51.8pt;height:21.75pt;z-index:25416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" adj="32421,-9717,28188,11818,24102,11818" filled="f" strokecolor="#1f4d78" strokeweight="1pt">
                <v:textbox>
                  <w:txbxContent>
                    <w:p w:rsidR="00AE4411" w:rsidRPr="00E00542" w:rsidRDefault="00AE4411" w:rsidP="000F3A5A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E00542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3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33248" behindDoc="0" locked="0" layoutInCell="1" allowOverlap="1" wp14:anchorId="2F1A9525" wp14:editId="29D87C2B">
                <wp:simplePos x="0" y="0"/>
                <wp:positionH relativeFrom="column">
                  <wp:posOffset>8880475</wp:posOffset>
                </wp:positionH>
                <wp:positionV relativeFrom="paragraph">
                  <wp:posOffset>55245</wp:posOffset>
                </wp:positionV>
                <wp:extent cx="428625" cy="276225"/>
                <wp:effectExtent l="0" t="0" r="9525" b="9525"/>
                <wp:wrapNone/>
                <wp:docPr id="3568" name="Поле 35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6E1E4F" w:rsidRDefault="00AE4411" w:rsidP="000F3A5A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</w:rPr>
                            </w:pPr>
                            <w:r w:rsidRPr="006E1E4F">
                              <w:rPr>
                                <w:rFonts w:ascii="Times New Roman" w:hAnsi="Times New Roman" w:cs="Times New Roman"/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568" o:spid="_x0000_s1585" type="#_x0000_t202" style="position:absolute;left:0;text-align:left;margin-left:699.25pt;margin-top:4.35pt;width:33.75pt;height:21.75pt;z-index:254133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" stroked="f">
                <v:textbox>
                  <w:txbxContent>
                    <w:p w:rsidR="00AE4411" w:rsidRPr="006E1E4F" w:rsidRDefault="00AE4411" w:rsidP="000F3A5A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</w:rPr>
                      </w:pPr>
                      <w:r w:rsidRPr="006E1E4F">
                        <w:rPr>
                          <w:rFonts w:ascii="Times New Roman" w:hAnsi="Times New Roman" w:cs="Times New Roman"/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53728" behindDoc="0" locked="0" layoutInCell="1" allowOverlap="1" wp14:anchorId="58FF90F1" wp14:editId="5F685AB8">
                <wp:simplePos x="0" y="0"/>
                <wp:positionH relativeFrom="column">
                  <wp:posOffset>6281420</wp:posOffset>
                </wp:positionH>
                <wp:positionV relativeFrom="paragraph">
                  <wp:posOffset>50800</wp:posOffset>
                </wp:positionV>
                <wp:extent cx="2362200" cy="885825"/>
                <wp:effectExtent l="0" t="0" r="19050" b="28575"/>
                <wp:wrapNone/>
                <wp:docPr id="3567" name="Прямоугольник 35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62200" cy="8858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D012F" w:rsidRDefault="00AE4411" w:rsidP="000F3A5A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4D012F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Мотивированный отказ в оказании государственной услуги в случаях и по основаниям, указанным в пункте 10 Стандарта государственной услуги</w:t>
                            </w:r>
                          </w:p>
                          <w:p w:rsidR="00AE4411" w:rsidRPr="004D012F" w:rsidRDefault="00AE4411" w:rsidP="000F3A5A">
                            <w:pPr>
                              <w:jc w:val="both"/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67" o:spid="_x0000_s1586" style="position:absolute;left:0;text-align:left;margin-left:494.6pt;margin-top:4pt;width:186pt;height:69.75pt;z-index:25415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" filled="f" fillcolor="#2f5496" strokecolor="#2f5496" strokeweight="1.5pt">
                <v:textbox>
                  <w:txbxContent>
                    <w:p w:rsidR="00AE4411" w:rsidRPr="004D012F" w:rsidRDefault="00AE4411" w:rsidP="000F3A5A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4D012F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Мотивированный отказ в оказании государственной услуги в случаях и по основаниям, указанным в пункте 10 Стандарта государственной услуги</w:t>
                      </w:r>
                    </w:p>
                    <w:p w:rsidR="00AE4411" w:rsidRPr="004D012F" w:rsidRDefault="00AE4411" w:rsidP="000F3A5A">
                      <w:pPr>
                        <w:jc w:val="both"/>
                        <w:rPr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C1CC5" w:rsidRPr="00F91454" w:rsidRDefault="009C7BEE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61920" behindDoc="0" locked="0" layoutInCell="1" allowOverlap="1" wp14:anchorId="055194DF" wp14:editId="25C8E08B">
                <wp:simplePos x="0" y="0"/>
                <wp:positionH relativeFrom="column">
                  <wp:posOffset>700406</wp:posOffset>
                </wp:positionH>
                <wp:positionV relativeFrom="paragraph">
                  <wp:posOffset>276225</wp:posOffset>
                </wp:positionV>
                <wp:extent cx="1733549" cy="0"/>
                <wp:effectExtent l="38100" t="76200" r="0" b="95250"/>
                <wp:wrapNone/>
                <wp:docPr id="3563" name="Прямая со стрелкой 35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33549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4546825" id="Прямая со стрелкой 3563" o:spid="_x0000_s1026" type="#_x0000_t32" style="position:absolute;margin-left:55.15pt;margin-top:21.75pt;width:136.5pt;height:0;flip:x;z-index:25416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" strokeweight="2pt">
                <v:stroke endarrow="block"/>
              </v:shape>
            </w:pict>
          </mc:Fallback>
        </mc:AlternateContent>
      </w:r>
    </w:p>
    <w:p w:rsidR="000351E0" w:rsidRPr="00F91454" w:rsidRDefault="000351E0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  <w:sectPr w:rsidR="000351E0" w:rsidRPr="00F91454" w:rsidSect="002F0730">
          <w:type w:val="continuous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E729F6" w:rsidRPr="00F91454" w:rsidRDefault="00E729F6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Государственной корпорации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E729F6" w:rsidRPr="00F91454" w:rsidRDefault="00E729F6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E729F6" w:rsidRPr="00F91454" w:rsidRDefault="00E729F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70112" behindDoc="0" locked="0" layoutInCell="1" allowOverlap="1" wp14:anchorId="150800D0" wp14:editId="6F13E135">
                <wp:simplePos x="0" y="0"/>
                <wp:positionH relativeFrom="column">
                  <wp:posOffset>97790</wp:posOffset>
                </wp:positionH>
                <wp:positionV relativeFrom="paragraph">
                  <wp:posOffset>121285</wp:posOffset>
                </wp:positionV>
                <wp:extent cx="457200" cy="409575"/>
                <wp:effectExtent l="0" t="0" r="0" b="9525"/>
                <wp:wrapNone/>
                <wp:docPr id="3562" name="Скругленный прямоугольник 35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7D8C3ABD" id="Скругленный прямоугольник 3562" o:spid="_x0000_s1026" style="position:absolute;margin-left:7.7pt;margin-top:9.55pt;width:36pt;height:32.25pt;z-index:25417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E729F6" w:rsidRPr="00F91454" w:rsidRDefault="00E729F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E729F6" w:rsidRPr="00F91454" w:rsidRDefault="00E729F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E729F6" w:rsidRPr="00F91454" w:rsidRDefault="00E729F6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67040" behindDoc="0" locked="0" layoutInCell="1" allowOverlap="1" wp14:anchorId="2929C303" wp14:editId="422B1E32">
                <wp:simplePos x="0" y="0"/>
                <wp:positionH relativeFrom="column">
                  <wp:posOffset>97790</wp:posOffset>
                </wp:positionH>
                <wp:positionV relativeFrom="paragraph">
                  <wp:posOffset>141605</wp:posOffset>
                </wp:positionV>
                <wp:extent cx="409575" cy="342265"/>
                <wp:effectExtent l="0" t="0" r="28575" b="19685"/>
                <wp:wrapNone/>
                <wp:docPr id="3561" name="Прямоугольник 35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BA3BA4" w:rsidRDefault="00AE4411" w:rsidP="00E729F6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61" o:spid="_x0000_s1587" style="position:absolute;left:0;text-align:left;margin-left:7.7pt;margin-top:11.15pt;width:32.25pt;height:26.95pt;z-index:25416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" filled="f" fillcolor="#2f5496" strokecolor="#2f5496" strokeweight="1.5pt">
                <v:textbox>
                  <w:txbxContent>
                    <w:p w:rsidR="00AE4411" w:rsidRPr="00BA3BA4" w:rsidRDefault="00AE4411" w:rsidP="00E729F6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0351E0" w:rsidRPr="00F91454" w:rsidRDefault="00E729F6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</w:t>
      </w:r>
    </w:p>
    <w:p w:rsidR="00E729F6" w:rsidRPr="00F91454" w:rsidRDefault="00E729F6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(или) СФЕ;</w:t>
      </w:r>
    </w:p>
    <w:p w:rsidR="00E729F6" w:rsidRPr="00F91454" w:rsidRDefault="00E729F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E729F6" w:rsidRPr="00F91454" w:rsidRDefault="00E729F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69088" behindDoc="0" locked="0" layoutInCell="1" allowOverlap="1" wp14:anchorId="3BEE217E" wp14:editId="3987BF0F">
                <wp:simplePos x="0" y="0"/>
                <wp:positionH relativeFrom="column">
                  <wp:posOffset>145415</wp:posOffset>
                </wp:positionH>
                <wp:positionV relativeFrom="paragraph">
                  <wp:posOffset>219075</wp:posOffset>
                </wp:positionV>
                <wp:extent cx="361950" cy="378460"/>
                <wp:effectExtent l="0" t="0" r="0" b="2540"/>
                <wp:wrapNone/>
                <wp:docPr id="3560" name="Ромб 35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7D73A0E" id="Ромб 3560" o:spid="_x0000_s1026" type="#_x0000_t4" style="position:absolute;margin-left:11.45pt;margin-top:17.25pt;width:28.5pt;height:29.8pt;z-index:25416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" fillcolor="#7b7b7b" stroked="f"/>
            </w:pict>
          </mc:Fallback>
        </mc:AlternateContent>
      </w:r>
    </w:p>
    <w:p w:rsidR="00E729F6" w:rsidRPr="00F91454" w:rsidRDefault="00E729F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E729F6" w:rsidRPr="00F91454" w:rsidRDefault="00E729F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E729F6" w:rsidRPr="00F91454" w:rsidRDefault="00E729F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E729F6" w:rsidRPr="00F91454" w:rsidRDefault="00E729F6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4168064" behindDoc="0" locked="0" layoutInCell="1" allowOverlap="1" wp14:anchorId="1ECEDCC0" wp14:editId="00F769BA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559" name="Прямая со стрелкой 35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5DB914B" id="Прямая со стрелкой 3559" o:spid="_x0000_s1026" type="#_x0000_t32" style="position:absolute;margin-left:17.45pt;margin-top:7.15pt;width:22.5pt;height:0;z-index:2541680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Vxnw5m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E729F6" w:rsidRPr="00F91454" w:rsidRDefault="00E729F6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A12A6A" w:rsidRPr="00F91454" w:rsidRDefault="00A12A6A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6A33AB" w:rsidRPr="00F91454" w:rsidRDefault="006A33AB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6A33AB" w:rsidRPr="00F91454" w:rsidRDefault="006A33AB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6A33AB" w:rsidRPr="00F91454" w:rsidRDefault="006A33AB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A12A6A" w:rsidRPr="00F91454" w:rsidRDefault="00A12A6A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9C7BEE" w:rsidRPr="00F91454" w:rsidRDefault="009C7BEE" w:rsidP="00643050">
      <w:pPr>
        <w:tabs>
          <w:tab w:val="left" w:pos="6804"/>
          <w:tab w:val="left" w:pos="6946"/>
        </w:tabs>
        <w:spacing w:after="0" w:line="240" w:lineRule="atLeast"/>
        <w:ind w:firstLine="10206"/>
        <w:jc w:val="center"/>
        <w:rPr>
          <w:rFonts w:ascii="Times New Roman" w:hAnsi="Times New Roman" w:cs="Times New Roman"/>
          <w:sz w:val="28"/>
          <w:szCs w:val="28"/>
        </w:rPr>
      </w:pPr>
    </w:p>
    <w:p w:rsidR="009C7BEE" w:rsidRPr="00F91454" w:rsidRDefault="009C7BEE" w:rsidP="00643050">
      <w:pPr>
        <w:tabs>
          <w:tab w:val="left" w:pos="6804"/>
          <w:tab w:val="left" w:pos="6946"/>
        </w:tabs>
        <w:spacing w:after="0" w:line="240" w:lineRule="atLeast"/>
        <w:ind w:firstLine="10206"/>
        <w:jc w:val="center"/>
        <w:rPr>
          <w:rFonts w:ascii="Times New Roman" w:hAnsi="Times New Roman" w:cs="Times New Roman"/>
          <w:sz w:val="28"/>
          <w:szCs w:val="28"/>
        </w:rPr>
      </w:pPr>
    </w:p>
    <w:p w:rsidR="009C7BEE" w:rsidRPr="00F91454" w:rsidRDefault="009C7BEE" w:rsidP="00643050">
      <w:pPr>
        <w:tabs>
          <w:tab w:val="left" w:pos="6804"/>
          <w:tab w:val="left" w:pos="6946"/>
        </w:tabs>
        <w:spacing w:after="0" w:line="240" w:lineRule="atLeast"/>
        <w:ind w:firstLine="10206"/>
        <w:jc w:val="center"/>
        <w:rPr>
          <w:rFonts w:ascii="Times New Roman" w:hAnsi="Times New Roman" w:cs="Times New Roman"/>
          <w:sz w:val="28"/>
          <w:szCs w:val="28"/>
        </w:rPr>
      </w:pPr>
    </w:p>
    <w:p w:rsidR="009C7BEE" w:rsidRPr="00F91454" w:rsidRDefault="009C7BEE" w:rsidP="00643050">
      <w:pPr>
        <w:tabs>
          <w:tab w:val="left" w:pos="6804"/>
          <w:tab w:val="left" w:pos="6946"/>
        </w:tabs>
        <w:spacing w:after="0" w:line="240" w:lineRule="atLeast"/>
        <w:ind w:firstLine="10206"/>
        <w:jc w:val="center"/>
        <w:rPr>
          <w:rFonts w:ascii="Times New Roman" w:hAnsi="Times New Roman" w:cs="Times New Roman"/>
          <w:sz w:val="28"/>
          <w:szCs w:val="28"/>
        </w:rPr>
      </w:pPr>
    </w:p>
    <w:p w:rsidR="009C7BEE" w:rsidRPr="00F91454" w:rsidRDefault="009C7BEE" w:rsidP="00643050">
      <w:pPr>
        <w:tabs>
          <w:tab w:val="left" w:pos="6804"/>
          <w:tab w:val="left" w:pos="6946"/>
        </w:tabs>
        <w:spacing w:after="0" w:line="240" w:lineRule="atLeast"/>
        <w:ind w:firstLine="10206"/>
        <w:jc w:val="center"/>
        <w:rPr>
          <w:rFonts w:ascii="Times New Roman" w:hAnsi="Times New Roman" w:cs="Times New Roman"/>
          <w:sz w:val="28"/>
          <w:szCs w:val="28"/>
        </w:rPr>
      </w:pPr>
    </w:p>
    <w:p w:rsidR="009C7BEE" w:rsidRPr="00F91454" w:rsidRDefault="009C7BEE" w:rsidP="00643050">
      <w:pPr>
        <w:tabs>
          <w:tab w:val="left" w:pos="6804"/>
          <w:tab w:val="left" w:pos="6946"/>
        </w:tabs>
        <w:spacing w:after="0" w:line="240" w:lineRule="atLeast"/>
        <w:ind w:firstLine="10206"/>
        <w:jc w:val="center"/>
        <w:rPr>
          <w:rFonts w:ascii="Times New Roman" w:hAnsi="Times New Roman" w:cs="Times New Roman"/>
          <w:sz w:val="28"/>
          <w:szCs w:val="28"/>
        </w:rPr>
      </w:pPr>
    </w:p>
    <w:p w:rsidR="009C7BEE" w:rsidRPr="00F91454" w:rsidRDefault="009C7BEE" w:rsidP="00643050">
      <w:pPr>
        <w:tabs>
          <w:tab w:val="left" w:pos="6804"/>
          <w:tab w:val="left" w:pos="6946"/>
        </w:tabs>
        <w:spacing w:after="0" w:line="240" w:lineRule="atLeast"/>
        <w:ind w:firstLine="10206"/>
        <w:jc w:val="center"/>
        <w:rPr>
          <w:rFonts w:ascii="Times New Roman" w:hAnsi="Times New Roman" w:cs="Times New Roman"/>
          <w:sz w:val="28"/>
          <w:szCs w:val="28"/>
        </w:rPr>
      </w:pPr>
    </w:p>
    <w:p w:rsidR="009C7BEE" w:rsidRPr="00F91454" w:rsidRDefault="009C7BEE" w:rsidP="00643050">
      <w:pPr>
        <w:tabs>
          <w:tab w:val="left" w:pos="6804"/>
          <w:tab w:val="left" w:pos="6946"/>
        </w:tabs>
        <w:spacing w:after="0" w:line="240" w:lineRule="atLeast"/>
        <w:ind w:firstLine="10206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9C7BEE">
      <w:pPr>
        <w:tabs>
          <w:tab w:val="left" w:pos="6804"/>
          <w:tab w:val="left" w:pos="6946"/>
        </w:tabs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9C7BEE">
      <w:pPr>
        <w:tabs>
          <w:tab w:val="left" w:pos="6804"/>
          <w:tab w:val="left" w:pos="6946"/>
        </w:tabs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9C7BEE">
      <w:pPr>
        <w:tabs>
          <w:tab w:val="left" w:pos="6804"/>
          <w:tab w:val="left" w:pos="6946"/>
        </w:tabs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9C7BEE">
      <w:pPr>
        <w:tabs>
          <w:tab w:val="left" w:pos="6804"/>
          <w:tab w:val="left" w:pos="6946"/>
        </w:tabs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9C7BEE">
      <w:pPr>
        <w:tabs>
          <w:tab w:val="left" w:pos="6804"/>
          <w:tab w:val="left" w:pos="6946"/>
        </w:tabs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9C7BEE">
      <w:pPr>
        <w:tabs>
          <w:tab w:val="left" w:pos="6804"/>
          <w:tab w:val="left" w:pos="6946"/>
        </w:tabs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9C7BEE">
      <w:pPr>
        <w:tabs>
          <w:tab w:val="left" w:pos="6804"/>
          <w:tab w:val="left" w:pos="6946"/>
        </w:tabs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9C7BEE">
      <w:pPr>
        <w:tabs>
          <w:tab w:val="left" w:pos="6804"/>
          <w:tab w:val="left" w:pos="6946"/>
        </w:tabs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9C7BEE">
      <w:pPr>
        <w:tabs>
          <w:tab w:val="left" w:pos="6804"/>
          <w:tab w:val="left" w:pos="6946"/>
        </w:tabs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9C7BEE">
      <w:pPr>
        <w:tabs>
          <w:tab w:val="left" w:pos="6804"/>
          <w:tab w:val="left" w:pos="6946"/>
        </w:tabs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9C7BEE">
      <w:pPr>
        <w:tabs>
          <w:tab w:val="left" w:pos="6804"/>
          <w:tab w:val="left" w:pos="6946"/>
        </w:tabs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9C7BEE">
      <w:pPr>
        <w:tabs>
          <w:tab w:val="left" w:pos="6804"/>
          <w:tab w:val="left" w:pos="6946"/>
        </w:tabs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0351E0" w:rsidRPr="00F91454" w:rsidRDefault="000351E0" w:rsidP="009C7BEE">
      <w:pPr>
        <w:tabs>
          <w:tab w:val="left" w:pos="6804"/>
          <w:tab w:val="left" w:pos="6946"/>
        </w:tabs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  <w:sectPr w:rsidR="000351E0" w:rsidRPr="00F91454" w:rsidSect="002F0730">
          <w:type w:val="continuous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8B31F8" w:rsidRPr="00F91454" w:rsidRDefault="008B31F8" w:rsidP="009C7BEE">
      <w:pPr>
        <w:tabs>
          <w:tab w:val="left" w:pos="6804"/>
          <w:tab w:val="left" w:pos="6946"/>
        </w:tabs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</w:t>
      </w:r>
      <w:r w:rsidR="009138D9" w:rsidRPr="00F91454">
        <w:rPr>
          <w:rFonts w:ascii="Times New Roman" w:hAnsi="Times New Roman" w:cs="Times New Roman"/>
          <w:sz w:val="28"/>
          <w:szCs w:val="28"/>
        </w:rPr>
        <w:t>16</w:t>
      </w:r>
    </w:p>
    <w:p w:rsidR="008B31F8" w:rsidRPr="00F91454" w:rsidRDefault="008B31F8" w:rsidP="009C7BEE">
      <w:pPr>
        <w:tabs>
          <w:tab w:val="left" w:pos="6804"/>
          <w:tab w:val="left" w:pos="6946"/>
        </w:tabs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8B31F8" w:rsidRPr="00F91454" w:rsidRDefault="008B31F8" w:rsidP="009C7BEE">
      <w:pPr>
        <w:tabs>
          <w:tab w:val="left" w:pos="6804"/>
          <w:tab w:val="left" w:pos="6946"/>
        </w:tabs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8B31F8" w:rsidRPr="00F91454" w:rsidRDefault="008B31F8" w:rsidP="009C7BEE">
      <w:pPr>
        <w:tabs>
          <w:tab w:val="left" w:pos="6804"/>
          <w:tab w:val="left" w:pos="6946"/>
        </w:tabs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от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_</w:t>
      </w:r>
      <w:r w:rsidR="00B84192" w:rsidRPr="00F91454">
        <w:rPr>
          <w:rFonts w:ascii="Times New Roman" w:hAnsi="Times New Roman" w:cs="Times New Roman"/>
          <w:sz w:val="28"/>
          <w:szCs w:val="28"/>
        </w:rPr>
        <w:t>_» _</w:t>
      </w:r>
      <w:r w:rsidRPr="00F91454">
        <w:rPr>
          <w:rFonts w:ascii="Times New Roman" w:hAnsi="Times New Roman" w:cs="Times New Roman"/>
          <w:sz w:val="28"/>
          <w:szCs w:val="28"/>
        </w:rPr>
        <w:t>___2018 года №__</w:t>
      </w:r>
    </w:p>
    <w:p w:rsidR="008B31F8" w:rsidRPr="00F91454" w:rsidRDefault="008B31F8" w:rsidP="009C7BEE">
      <w:pPr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</w:p>
    <w:p w:rsidR="008B31F8" w:rsidRPr="00F91454" w:rsidRDefault="008B31F8" w:rsidP="009C7BEE">
      <w:pPr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3</w:t>
      </w:r>
    </w:p>
    <w:p w:rsidR="008B31F8" w:rsidRPr="00F91454" w:rsidRDefault="008B31F8" w:rsidP="009C7BEE">
      <w:pPr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Регламенту государственной услуги</w:t>
      </w:r>
    </w:p>
    <w:p w:rsidR="008B31F8" w:rsidRPr="00F91454" w:rsidRDefault="00893B16" w:rsidP="009C7BEE">
      <w:pPr>
        <w:spacing w:after="0" w:line="240" w:lineRule="atLeast"/>
        <w:ind w:left="8505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8B31F8" w:rsidRPr="00F91454">
        <w:rPr>
          <w:rFonts w:ascii="Times New Roman" w:hAnsi="Times New Roman" w:cs="Times New Roman"/>
          <w:bCs/>
          <w:sz w:val="28"/>
          <w:szCs w:val="28"/>
        </w:rPr>
        <w:t>Изменение сроков исполнения налогового</w:t>
      </w:r>
    </w:p>
    <w:p w:rsidR="008B31F8" w:rsidRPr="00F91454" w:rsidRDefault="008B31F8" w:rsidP="009C7BEE">
      <w:pPr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bCs/>
          <w:sz w:val="28"/>
          <w:szCs w:val="28"/>
        </w:rPr>
        <w:t>обязательства по уплате налогов и (или) плат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</w:p>
    <w:p w:rsidR="008B31F8" w:rsidRPr="00F91454" w:rsidRDefault="008B31F8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8B31F8" w:rsidRPr="00F91454" w:rsidRDefault="008B31F8" w:rsidP="00643050">
      <w:pPr>
        <w:tabs>
          <w:tab w:val="left" w:pos="6120"/>
        </w:tabs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</w:t>
      </w:r>
    </w:p>
    <w:p w:rsidR="008B31F8" w:rsidRPr="00F91454" w:rsidRDefault="008B31F8" w:rsidP="00643050">
      <w:pPr>
        <w:tabs>
          <w:tab w:val="left" w:pos="6120"/>
        </w:tabs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 бизнес-процессов оказания государственной услуги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 xml:space="preserve">Изменение сроков исполнения налогового обязательства </w:t>
      </w:r>
    </w:p>
    <w:p w:rsidR="008B31F8" w:rsidRPr="00F91454" w:rsidRDefault="008B31F8" w:rsidP="00643050">
      <w:pPr>
        <w:tabs>
          <w:tab w:val="left" w:pos="6120"/>
        </w:tabs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о уплате налогов и (или) плат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через Государственную корпорацию</w:t>
      </w:r>
    </w:p>
    <w:p w:rsidR="008B31F8" w:rsidRPr="00F91454" w:rsidRDefault="009C7BEE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74208" behindDoc="0" locked="0" layoutInCell="1" allowOverlap="1" wp14:anchorId="6C800E15" wp14:editId="07A92A14">
                <wp:simplePos x="0" y="0"/>
                <wp:positionH relativeFrom="column">
                  <wp:posOffset>4900930</wp:posOffset>
                </wp:positionH>
                <wp:positionV relativeFrom="paragraph">
                  <wp:posOffset>133350</wp:posOffset>
                </wp:positionV>
                <wp:extent cx="3124200" cy="485775"/>
                <wp:effectExtent l="0" t="0" r="19050" b="28575"/>
                <wp:wrapNone/>
                <wp:docPr id="1919" name="Скругленный прямоугольник 19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24200" cy="4857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8041F2" w:rsidRDefault="00AE4411" w:rsidP="008B31F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proofErr w:type="spellStart"/>
                            <w:r w:rsidRPr="008041F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датель</w:t>
                            </w:r>
                            <w:proofErr w:type="spellEnd"/>
                            <w:r w:rsidRPr="008041F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 СФЕ*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19" o:spid="_x0000_s1588" style="position:absolute;left:0;text-align:left;margin-left:385.9pt;margin-top:10.5pt;width:246pt;height:38.25pt;z-index:25417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8041F2" w:rsidRDefault="00AE4411" w:rsidP="008B31F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8041F2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Услугодатель СФЕ* 2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72160" behindDoc="0" locked="0" layoutInCell="1" allowOverlap="1" wp14:anchorId="5FE1625A" wp14:editId="6486FDDF">
                <wp:simplePos x="0" y="0"/>
                <wp:positionH relativeFrom="column">
                  <wp:posOffset>357505</wp:posOffset>
                </wp:positionH>
                <wp:positionV relativeFrom="paragraph">
                  <wp:posOffset>152400</wp:posOffset>
                </wp:positionV>
                <wp:extent cx="1409700" cy="466725"/>
                <wp:effectExtent l="0" t="0" r="19050" b="28575"/>
                <wp:wrapNone/>
                <wp:docPr id="1917" name="Скругленный прямоугольник 19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9700" cy="466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8041F2" w:rsidRDefault="00AE4411" w:rsidP="008B31F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</w:rPr>
                            </w:pPr>
                            <w:proofErr w:type="spellStart"/>
                            <w:r w:rsidRPr="008041F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</w:rPr>
                              <w:t>Услугополучатель</w:t>
                            </w:r>
                            <w:proofErr w:type="spellEnd"/>
                          </w:p>
                          <w:p w:rsidR="00AE4411" w:rsidRDefault="00AE4411" w:rsidP="008B31F8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17" o:spid="_x0000_s1589" style="position:absolute;left:0;text-align:left;margin-left:28.15pt;margin-top:12pt;width:111pt;height:36.75pt;z-index:25417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8041F2" w:rsidRDefault="00AE4411" w:rsidP="008B31F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</w:rPr>
                      </w:pPr>
                      <w:r w:rsidRPr="008041F2">
                        <w:rPr>
                          <w:rFonts w:ascii="Times New Roman" w:hAnsi="Times New Roman" w:cs="Times New Roman"/>
                          <w:color w:val="000000"/>
                          <w:sz w:val="20"/>
                        </w:rPr>
                        <w:t>Услугополучатель</w:t>
                      </w:r>
                    </w:p>
                    <w:p w:rsidR="00AE4411" w:rsidRDefault="00AE4411" w:rsidP="008B31F8"/>
                  </w:txbxContent>
                </v:textbox>
              </v:roundrect>
            </w:pict>
          </mc:Fallback>
        </mc:AlternateContent>
      </w:r>
      <w:r w:rsidR="008B31F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73184" behindDoc="0" locked="0" layoutInCell="1" allowOverlap="1" wp14:anchorId="46BB8D3A" wp14:editId="2425C52F">
                <wp:simplePos x="0" y="0"/>
                <wp:positionH relativeFrom="column">
                  <wp:posOffset>1767205</wp:posOffset>
                </wp:positionH>
                <wp:positionV relativeFrom="paragraph">
                  <wp:posOffset>147955</wp:posOffset>
                </wp:positionV>
                <wp:extent cx="3133725" cy="571500"/>
                <wp:effectExtent l="0" t="0" r="28575" b="19050"/>
                <wp:wrapNone/>
                <wp:docPr id="1918" name="Скругленный прямоугольник 19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33725" cy="5715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8041F2" w:rsidRDefault="00AE4411" w:rsidP="008B31F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8041F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Работник Государственной корпорации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18" o:spid="_x0000_s1590" style="position:absolute;left:0;text-align:left;margin-left:139.15pt;margin-top:11.65pt;width:246.75pt;height:45pt;z-index:25417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8041F2" w:rsidRDefault="00AE4411" w:rsidP="008B31F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8041F2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Работник Государственной корпорации СФЕ* 1</w:t>
                      </w:r>
                    </w:p>
                  </w:txbxContent>
                </v:textbox>
              </v:roundrect>
            </w:pict>
          </mc:Fallback>
        </mc:AlternateContent>
      </w:r>
    </w:p>
    <w:p w:rsidR="008B31F8" w:rsidRPr="00F91454" w:rsidRDefault="008B31F8" w:rsidP="00643050">
      <w:pPr>
        <w:tabs>
          <w:tab w:val="left" w:pos="2700"/>
          <w:tab w:val="left" w:pos="6480"/>
        </w:tabs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8B31F8" w:rsidRPr="00F91454" w:rsidRDefault="008B31F8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8B31F8" w:rsidRPr="00F91454" w:rsidRDefault="009C7BEE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78304" behindDoc="0" locked="0" layoutInCell="1" allowOverlap="1" wp14:anchorId="7843D486" wp14:editId="5D3D0087">
                <wp:simplePos x="0" y="0"/>
                <wp:positionH relativeFrom="column">
                  <wp:posOffset>4900930</wp:posOffset>
                </wp:positionH>
                <wp:positionV relativeFrom="paragraph">
                  <wp:posOffset>64135</wp:posOffset>
                </wp:positionV>
                <wp:extent cx="3533775" cy="533400"/>
                <wp:effectExtent l="0" t="0" r="28575" b="19050"/>
                <wp:wrapNone/>
                <wp:docPr id="147" name="Прямоугольник 1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33775" cy="5334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8041F2" w:rsidRDefault="00AE4411" w:rsidP="008B31F8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8041F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Обработка поступивших документов и направление в Государственную корпорацию выходного документ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47" o:spid="_x0000_s1591" style="position:absolute;left:0;text-align:left;margin-left:385.9pt;margin-top:5.05pt;width:278.25pt;height:42pt;z-index:25417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" fillcolor="white [3201]" strokecolor="#4f81bd [3204]" strokeweight="2pt">
                <v:textbox>
                  <w:txbxContent>
                    <w:p w:rsidR="00AE4411" w:rsidRPr="008041F2" w:rsidRDefault="00AE4411" w:rsidP="008B31F8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8041F2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Обработка поступивших документов и направление в Государственную корпорацию выходного документа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77280" behindDoc="0" locked="0" layoutInCell="1" allowOverlap="1" wp14:anchorId="2DDFC2B0" wp14:editId="7C3CB45F">
                <wp:simplePos x="0" y="0"/>
                <wp:positionH relativeFrom="column">
                  <wp:posOffset>1767205</wp:posOffset>
                </wp:positionH>
                <wp:positionV relativeFrom="paragraph">
                  <wp:posOffset>6985</wp:posOffset>
                </wp:positionV>
                <wp:extent cx="3133725" cy="733425"/>
                <wp:effectExtent l="0" t="0" r="28575" b="28575"/>
                <wp:wrapNone/>
                <wp:docPr id="136" name="Прямоугольник 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33725" cy="7334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8041F2" w:rsidRDefault="00AE4411" w:rsidP="008B31F8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8041F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рием, проверка, регистрация документов, представленные </w:t>
                            </w:r>
                            <w:proofErr w:type="spellStart"/>
                            <w:r w:rsidRPr="008041F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ем</w:t>
                            </w:r>
                            <w:proofErr w:type="spellEnd"/>
                            <w:r w:rsidRPr="008041F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в Государственную корпорацию  и выдача расписки об их прием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36" o:spid="_x0000_s1592" style="position:absolute;left:0;text-align:left;margin-left:139.15pt;margin-top:.55pt;width:246.75pt;height:57.75pt;z-index:25417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" fillcolor="white [3201]" strokecolor="#4f81bd [3204]" strokeweight="2pt">
                <v:textbox>
                  <w:txbxContent>
                    <w:p w:rsidR="00AE4411" w:rsidRPr="008041F2" w:rsidRDefault="00AE4411" w:rsidP="008B31F8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8041F2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рием, проверка, регистрация документов, представленные услугополучателем в Государственную корпорацию  и выдача расписки об их приеме</w:t>
                      </w:r>
                    </w:p>
                  </w:txbxContent>
                </v:textbox>
              </v:rect>
            </w:pict>
          </mc:Fallback>
        </mc:AlternateContent>
      </w:r>
    </w:p>
    <w:p w:rsidR="008B31F8" w:rsidRPr="00F91454" w:rsidRDefault="009C7BEE" w:rsidP="00643050">
      <w:pPr>
        <w:tabs>
          <w:tab w:val="left" w:pos="1245"/>
          <w:tab w:val="left" w:pos="1725"/>
          <w:tab w:val="left" w:pos="4680"/>
          <w:tab w:val="left" w:pos="8355"/>
        </w:tabs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75232" behindDoc="0" locked="0" layoutInCell="1" allowOverlap="1" wp14:anchorId="4B3D77DA" wp14:editId="102BB3E6">
                <wp:simplePos x="0" y="0"/>
                <wp:positionH relativeFrom="column">
                  <wp:posOffset>432435</wp:posOffset>
                </wp:positionH>
                <wp:positionV relativeFrom="paragraph">
                  <wp:posOffset>60960</wp:posOffset>
                </wp:positionV>
                <wp:extent cx="657225" cy="647700"/>
                <wp:effectExtent l="0" t="0" r="9525" b="0"/>
                <wp:wrapNone/>
                <wp:docPr id="128" name="Скругленный прямоугольник 1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7225" cy="6477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18B0A961" id="Скругленный прямоугольник 128" o:spid="_x0000_s1026" style="position:absolute;margin-left:34.05pt;margin-top:4.8pt;width:51.75pt;height:51pt;z-index:25417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" fillcolor="#2f5496" stroked="f"/>
            </w:pict>
          </mc:Fallback>
        </mc:AlternateContent>
      </w:r>
      <w:r w:rsidR="008B31F8" w:rsidRPr="00F91454">
        <w:rPr>
          <w:rFonts w:ascii="Times New Roman" w:hAnsi="Times New Roman" w:cs="Times New Roman"/>
          <w:sz w:val="28"/>
          <w:szCs w:val="28"/>
        </w:rPr>
        <w:tab/>
      </w:r>
      <w:r w:rsidR="008B31F8" w:rsidRPr="00F91454">
        <w:rPr>
          <w:rFonts w:ascii="Times New Roman" w:hAnsi="Times New Roman" w:cs="Times New Roman"/>
          <w:sz w:val="28"/>
          <w:szCs w:val="28"/>
        </w:rPr>
        <w:tab/>
      </w:r>
      <w:r w:rsidR="008B31F8" w:rsidRPr="00F91454">
        <w:rPr>
          <w:rFonts w:ascii="Times New Roman" w:hAnsi="Times New Roman" w:cs="Times New Roman"/>
          <w:sz w:val="28"/>
          <w:szCs w:val="28"/>
        </w:rPr>
        <w:tab/>
      </w:r>
      <w:r w:rsidR="008B31F8" w:rsidRPr="00F91454">
        <w:rPr>
          <w:rFonts w:ascii="Times New Roman" w:hAnsi="Times New Roman" w:cs="Times New Roman"/>
          <w:sz w:val="28"/>
          <w:szCs w:val="28"/>
        </w:rPr>
        <w:tab/>
      </w:r>
    </w:p>
    <w:p w:rsidR="008B31F8" w:rsidRPr="00F91454" w:rsidRDefault="00986A6C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619648" behindDoc="0" locked="0" layoutInCell="1" allowOverlap="1" wp14:anchorId="1A2A4B25" wp14:editId="63917AC5">
                <wp:simplePos x="0" y="0"/>
                <wp:positionH relativeFrom="column">
                  <wp:posOffset>5196205</wp:posOffset>
                </wp:positionH>
                <wp:positionV relativeFrom="paragraph">
                  <wp:posOffset>187960</wp:posOffset>
                </wp:positionV>
                <wp:extent cx="0" cy="419100"/>
                <wp:effectExtent l="76200" t="38100" r="57150" b="19050"/>
                <wp:wrapNone/>
                <wp:docPr id="1476" name="Прямая со стрелкой 1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419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EEFF80C" id="Прямая со стрелкой 1476" o:spid="_x0000_s1026" type="#_x0000_t32" style="position:absolute;margin-left:409.15pt;margin-top:14.8pt;width:0;height:33pt;flip:x y;z-index:25461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" strokeweight="2pt">
                <v:stroke endarrow="block"/>
              </v:shape>
            </w:pict>
          </mc:Fallback>
        </mc:AlternateContent>
      </w:r>
      <w:r w:rsidR="009C7BE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617600" behindDoc="0" locked="0" layoutInCell="1" allowOverlap="1" wp14:anchorId="5ECE89FA" wp14:editId="349020AD">
                <wp:simplePos x="0" y="0"/>
                <wp:positionH relativeFrom="column">
                  <wp:posOffset>8329930</wp:posOffset>
                </wp:positionH>
                <wp:positionV relativeFrom="paragraph">
                  <wp:posOffset>187960</wp:posOffset>
                </wp:positionV>
                <wp:extent cx="0" cy="1552575"/>
                <wp:effectExtent l="76200" t="0" r="76200" b="47625"/>
                <wp:wrapNone/>
                <wp:docPr id="1306" name="Прямая со стрелкой 13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525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FA582C0" id="Прямая со стрелкой 1306" o:spid="_x0000_s1026" type="#_x0000_t32" style="position:absolute;margin-left:655.9pt;margin-top:14.8pt;width:0;height:122.25pt;z-index:25461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="009C7BE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611456" behindDoc="0" locked="0" layoutInCell="1" allowOverlap="1" wp14:anchorId="4379217E" wp14:editId="1906BDB6">
                <wp:simplePos x="0" y="0"/>
                <wp:positionH relativeFrom="column">
                  <wp:posOffset>1148080</wp:posOffset>
                </wp:positionH>
                <wp:positionV relativeFrom="paragraph">
                  <wp:posOffset>187325</wp:posOffset>
                </wp:positionV>
                <wp:extent cx="523875" cy="0"/>
                <wp:effectExtent l="0" t="76200" r="28575" b="95250"/>
                <wp:wrapNone/>
                <wp:docPr id="3444" name="Прямая со стрелкой 3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38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953AA7B" id="Прямая со стрелкой 3444" o:spid="_x0000_s1026" type="#_x0000_t32" style="position:absolute;margin-left:90.4pt;margin-top:14.75pt;width:41.25pt;height:0;z-index:25461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" strokeweight="2pt">
                <v:stroke endarrow="block"/>
              </v:shape>
            </w:pict>
          </mc:Fallback>
        </mc:AlternateContent>
      </w:r>
      <w:r w:rsidR="008B31F8" w:rsidRPr="00F9145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B31F8" w:rsidRPr="00F91454" w:rsidRDefault="009C7BEE" w:rsidP="00643050">
      <w:pPr>
        <w:spacing w:after="0" w:line="240" w:lineRule="atLeast"/>
        <w:ind w:left="2124" w:firstLine="708"/>
        <w:jc w:val="both"/>
        <w:outlineLvl w:val="2"/>
        <w:rPr>
          <w:rStyle w:val="s0"/>
          <w:color w:val="auto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613504" behindDoc="0" locked="0" layoutInCell="1" allowOverlap="1" wp14:anchorId="1FF166F8" wp14:editId="0B07F012">
                <wp:simplePos x="0" y="0"/>
                <wp:positionH relativeFrom="column">
                  <wp:posOffset>3491230</wp:posOffset>
                </wp:positionH>
                <wp:positionV relativeFrom="paragraph">
                  <wp:posOffset>135890</wp:posOffset>
                </wp:positionV>
                <wp:extent cx="0" cy="265430"/>
                <wp:effectExtent l="76200" t="0" r="57150" b="58420"/>
                <wp:wrapNone/>
                <wp:docPr id="1298" name="Прямая со стрелкой 1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54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300B297" id="Прямая со стрелкой 1298" o:spid="_x0000_s1026" type="#_x0000_t32" style="position:absolute;margin-left:274.9pt;margin-top:10.7pt;width:0;height:20.9pt;z-index:254613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87520" behindDoc="0" locked="0" layoutInCell="1" allowOverlap="1" wp14:anchorId="4A85D908" wp14:editId="0BE3F18F">
                <wp:simplePos x="0" y="0"/>
                <wp:positionH relativeFrom="column">
                  <wp:posOffset>2462530</wp:posOffset>
                </wp:positionH>
                <wp:positionV relativeFrom="paragraph">
                  <wp:posOffset>137795</wp:posOffset>
                </wp:positionV>
                <wp:extent cx="885825" cy="265430"/>
                <wp:effectExtent l="285750" t="38100" r="0" b="20320"/>
                <wp:wrapNone/>
                <wp:docPr id="2468" name="Выноска 2 (с границей) 2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5825" cy="265430"/>
                        </a:xfrm>
                        <a:prstGeom prst="accentCallout2">
                          <a:avLst>
                            <a:gd name="adj1" fmla="val 32667"/>
                            <a:gd name="adj2" fmla="val -6824"/>
                            <a:gd name="adj3" fmla="val 32667"/>
                            <a:gd name="adj4" fmla="val -18204"/>
                            <a:gd name="adj5" fmla="val -9074"/>
                            <a:gd name="adj6" fmla="val -3106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F61A2" w:rsidRDefault="00AE4411" w:rsidP="008B31F8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прием - 15</w:t>
                            </w:r>
                            <w:r w:rsidRPr="005F61A2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мин.,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68" o:spid="_x0000_s1593" type="#_x0000_t45" style="position:absolute;left:0;text-align:left;margin-left:193.9pt;margin-top:10.85pt;width:69.75pt;height:20.9pt;z-index:25418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" adj="-6709,-1960,-3932,7056,-1474,7056" filled="f" strokecolor="#1f4d78" strokeweight="1pt">
                <v:textbox>
                  <w:txbxContent>
                    <w:p w:rsidR="00AE4411" w:rsidRPr="005F61A2" w:rsidRDefault="00AE4411" w:rsidP="008B31F8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прием - 15</w:t>
                      </w:r>
                      <w:r w:rsidRPr="005F61A2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 мин., </w:t>
                      </w:r>
                    </w:p>
                  </w:txbxContent>
                </v:textbox>
              </v:shape>
            </w:pict>
          </mc:Fallback>
        </mc:AlternateContent>
      </w:r>
    </w:p>
    <w:p w:rsidR="008B31F8" w:rsidRPr="00F91454" w:rsidRDefault="008B31F8" w:rsidP="00643050">
      <w:pPr>
        <w:spacing w:after="0" w:line="240" w:lineRule="atLeast"/>
        <w:ind w:left="2124" w:firstLine="708"/>
        <w:jc w:val="both"/>
        <w:outlineLvl w:val="2"/>
        <w:rPr>
          <w:rStyle w:val="s0"/>
          <w:color w:val="auto"/>
          <w:sz w:val="28"/>
          <w:szCs w:val="28"/>
        </w:rPr>
      </w:pPr>
    </w:p>
    <w:p w:rsidR="008B31F8" w:rsidRPr="00F91454" w:rsidRDefault="009C7BEE" w:rsidP="00643050">
      <w:pPr>
        <w:spacing w:after="0" w:line="240" w:lineRule="atLeast"/>
        <w:jc w:val="both"/>
        <w:outlineLvl w:val="2"/>
        <w:rPr>
          <w:rStyle w:val="s0"/>
          <w:color w:val="auto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79328" behindDoc="0" locked="0" layoutInCell="1" allowOverlap="1" wp14:anchorId="591B0E87" wp14:editId="7E0939CA">
                <wp:simplePos x="0" y="0"/>
                <wp:positionH relativeFrom="column">
                  <wp:posOffset>1604010</wp:posOffset>
                </wp:positionH>
                <wp:positionV relativeFrom="paragraph">
                  <wp:posOffset>3810</wp:posOffset>
                </wp:positionV>
                <wp:extent cx="3771900" cy="581025"/>
                <wp:effectExtent l="0" t="0" r="19050" b="28575"/>
                <wp:wrapNone/>
                <wp:docPr id="148" name="Блок-схема: процесс 1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71900" cy="58102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8041F2" w:rsidRDefault="00AE4411" w:rsidP="008B31F8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8041F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Направление </w:t>
                            </w:r>
                            <w:proofErr w:type="spellStart"/>
                            <w:r w:rsidRPr="008041F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дателю</w:t>
                            </w:r>
                            <w:proofErr w:type="spellEnd"/>
                            <w:r w:rsidRPr="008041F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документов в форме электронных копий, удостоверенных ЭЦП работника Государственной корпорации, посредством информационной системы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Блок-схема: процесс 148" o:spid="_x0000_s1594" type="#_x0000_t109" style="position:absolute;left:0;text-align:left;margin-left:126.3pt;margin-top:.3pt;width:297pt;height:45.75pt;z-index:2541793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" fillcolor="white [3201]" strokecolor="#4f81bd [3204]" strokeweight="2pt">
                <v:textbox>
                  <w:txbxContent>
                    <w:p w:rsidR="00AE4411" w:rsidRPr="008041F2" w:rsidRDefault="00AE4411" w:rsidP="008B31F8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8041F2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Направление услугодателю документов в форме электронных копий, удостоверенных ЭЦП работника Государственной корпорации, посредством информационной системы </w:t>
                      </w:r>
                    </w:p>
                  </w:txbxContent>
                </v:textbox>
              </v:shape>
            </w:pict>
          </mc:Fallback>
        </mc:AlternateContent>
      </w:r>
      <w:r w:rsidR="008B31F8" w:rsidRPr="00F91454">
        <w:rPr>
          <w:rStyle w:val="s0"/>
          <w:color w:val="auto"/>
          <w:sz w:val="28"/>
          <w:szCs w:val="28"/>
        </w:rPr>
        <w:t xml:space="preserve">                        </w:t>
      </w:r>
    </w:p>
    <w:p w:rsidR="008B31F8" w:rsidRPr="00F91454" w:rsidRDefault="009C7BEE" w:rsidP="00643050">
      <w:pPr>
        <w:spacing w:after="0" w:line="240" w:lineRule="atLeast"/>
        <w:ind w:left="2124" w:firstLine="708"/>
        <w:jc w:val="both"/>
        <w:outlineLvl w:val="2"/>
        <w:rPr>
          <w:rStyle w:val="s0"/>
          <w:color w:val="auto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76256" behindDoc="0" locked="0" layoutInCell="1" allowOverlap="1" wp14:anchorId="489F1387" wp14:editId="19BCF2E5">
                <wp:simplePos x="0" y="0"/>
                <wp:positionH relativeFrom="column">
                  <wp:posOffset>354330</wp:posOffset>
                </wp:positionH>
                <wp:positionV relativeFrom="paragraph">
                  <wp:posOffset>201930</wp:posOffset>
                </wp:positionV>
                <wp:extent cx="866775" cy="1304925"/>
                <wp:effectExtent l="0" t="0" r="9525" b="9525"/>
                <wp:wrapNone/>
                <wp:docPr id="129" name="Скругленный прямоугольник 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088F2606" id="Скругленный прямоугольник 129" o:spid="_x0000_s1026" style="position:absolute;margin-left:27.9pt;margin-top:15.9pt;width:68.25pt;height:102.75pt;z-index:25417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" fillcolor="#2f5496" stroked="f"/>
            </w:pict>
          </mc:Fallback>
        </mc:AlternateContent>
      </w:r>
    </w:p>
    <w:p w:rsidR="009C7BEE" w:rsidRPr="00F91454" w:rsidRDefault="009C7BEE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88544" behindDoc="0" locked="0" layoutInCell="1" allowOverlap="1" wp14:anchorId="21AF8CAC" wp14:editId="66B4780D">
                <wp:simplePos x="0" y="0"/>
                <wp:positionH relativeFrom="column">
                  <wp:posOffset>2462530</wp:posOffset>
                </wp:positionH>
                <wp:positionV relativeFrom="paragraph">
                  <wp:posOffset>179705</wp:posOffset>
                </wp:positionV>
                <wp:extent cx="885825" cy="265430"/>
                <wp:effectExtent l="285750" t="38100" r="0" b="20320"/>
                <wp:wrapNone/>
                <wp:docPr id="2469" name="Выноска 2 (с границей) 2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5825" cy="265430"/>
                        </a:xfrm>
                        <a:prstGeom prst="accentCallout2">
                          <a:avLst>
                            <a:gd name="adj1" fmla="val 32667"/>
                            <a:gd name="adj2" fmla="val -6824"/>
                            <a:gd name="adj3" fmla="val 32667"/>
                            <a:gd name="adj4" fmla="val -18204"/>
                            <a:gd name="adj5" fmla="val -9074"/>
                            <a:gd name="adj6" fmla="val -3106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F61A2" w:rsidRDefault="00AE4411" w:rsidP="008B31F8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прием - 10</w:t>
                            </w:r>
                            <w:r w:rsidRPr="005F61A2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мин.,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69" o:spid="_x0000_s1595" type="#_x0000_t45" style="position:absolute;left:0;text-align:left;margin-left:193.9pt;margin-top:14.15pt;width:69.75pt;height:20.9pt;z-index:25418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" adj="-6709,-1960,-3932,7056,-1474,7056" filled="f" strokecolor="#1f4d78" strokeweight="1pt">
                <v:textbox>
                  <w:txbxContent>
                    <w:p w:rsidR="00AE4411" w:rsidRPr="005F61A2" w:rsidRDefault="00AE4411" w:rsidP="008B31F8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прием - 10</w:t>
                      </w:r>
                      <w:r w:rsidRPr="005F61A2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 мин., </w:t>
                      </w:r>
                    </w:p>
                  </w:txbxContent>
                </v:textbox>
              </v:shape>
            </w:pict>
          </mc:Fallback>
        </mc:AlternateContent>
      </w:r>
    </w:p>
    <w:p w:rsidR="009C7BEE" w:rsidRPr="00F91454" w:rsidRDefault="009C7BEE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9C7BEE" w:rsidRPr="00F91454" w:rsidRDefault="009C7BEE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615552" behindDoc="0" locked="0" layoutInCell="1" allowOverlap="1" wp14:anchorId="19C33F6E" wp14:editId="72651C53">
                <wp:simplePos x="0" y="0"/>
                <wp:positionH relativeFrom="column">
                  <wp:posOffset>5196205</wp:posOffset>
                </wp:positionH>
                <wp:positionV relativeFrom="paragraph">
                  <wp:posOffset>309245</wp:posOffset>
                </wp:positionV>
                <wp:extent cx="3133091" cy="0"/>
                <wp:effectExtent l="38100" t="76200" r="0" b="95250"/>
                <wp:wrapNone/>
                <wp:docPr id="1299" name="Прямая со стрелкой 12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33091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FD34410" id="Прямая со стрелкой 1299" o:spid="_x0000_s1026" type="#_x0000_t32" style="position:absolute;margin-left:409.15pt;margin-top:24.35pt;width:246.7pt;height:0;flip:x;z-index:25461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609408" behindDoc="0" locked="0" layoutInCell="1" allowOverlap="1" wp14:anchorId="13AB5088" wp14:editId="2E3D324C">
                <wp:simplePos x="0" y="0"/>
                <wp:positionH relativeFrom="column">
                  <wp:posOffset>1224281</wp:posOffset>
                </wp:positionH>
                <wp:positionV relativeFrom="paragraph">
                  <wp:posOffset>185420</wp:posOffset>
                </wp:positionV>
                <wp:extent cx="380999" cy="0"/>
                <wp:effectExtent l="38100" t="76200" r="0" b="95250"/>
                <wp:wrapNone/>
                <wp:docPr id="3442" name="Прямая со стрелкой 3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80999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4D96CB0" id="Прямая со стрелкой 3442" o:spid="_x0000_s1026" type="#_x0000_t32" style="position:absolute;margin-left:96.4pt;margin-top:14.6pt;width:30pt;height:0;flip:x;z-index:25460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80352" behindDoc="0" locked="0" layoutInCell="1" allowOverlap="1" wp14:anchorId="59CCF041" wp14:editId="2629DA7C">
                <wp:simplePos x="0" y="0"/>
                <wp:positionH relativeFrom="column">
                  <wp:posOffset>1605280</wp:posOffset>
                </wp:positionH>
                <wp:positionV relativeFrom="paragraph">
                  <wp:posOffset>30480</wp:posOffset>
                </wp:positionV>
                <wp:extent cx="3381375" cy="476250"/>
                <wp:effectExtent l="0" t="0" r="28575" b="19050"/>
                <wp:wrapNone/>
                <wp:docPr id="152" name="Прямоугольник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81375" cy="4762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8041F2" w:rsidRDefault="00AE4411" w:rsidP="008B31F8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proofErr w:type="gramStart"/>
                            <w:r w:rsidRPr="008041F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При</w:t>
                            </w:r>
                            <w:proofErr w:type="gramEnd"/>
                            <w:r w:rsidRPr="008041F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обращений </w:t>
                            </w:r>
                            <w:proofErr w:type="spellStart"/>
                            <w:r w:rsidRPr="008041F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  <w:r w:rsidRPr="008041F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с распиской выдача выходного документа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52" o:spid="_x0000_s1596" style="position:absolute;left:0;text-align:left;margin-left:126.4pt;margin-top:2.4pt;width:266.25pt;height:37.5pt;z-index:254180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" fillcolor="white [3201]" strokecolor="#4f81bd [3204]" strokeweight="2pt">
                <v:textbox>
                  <w:txbxContent>
                    <w:p w:rsidR="00AE4411" w:rsidRPr="008041F2" w:rsidRDefault="00AE4411" w:rsidP="008B31F8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proofErr w:type="gramStart"/>
                      <w:r w:rsidRPr="008041F2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ри</w:t>
                      </w:r>
                      <w:proofErr w:type="gramEnd"/>
                      <w:r w:rsidRPr="008041F2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обращений услугополучателя с распиской выдача выходного документа 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89568" behindDoc="0" locked="0" layoutInCell="1" allowOverlap="1" wp14:anchorId="33C58020" wp14:editId="3AD12DA2">
                <wp:simplePos x="0" y="0"/>
                <wp:positionH relativeFrom="column">
                  <wp:posOffset>2605405</wp:posOffset>
                </wp:positionH>
                <wp:positionV relativeFrom="paragraph">
                  <wp:posOffset>565150</wp:posOffset>
                </wp:positionV>
                <wp:extent cx="885825" cy="265430"/>
                <wp:effectExtent l="285750" t="38100" r="0" b="20320"/>
                <wp:wrapNone/>
                <wp:docPr id="2470" name="Выноска 2 (с границей) 2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5825" cy="265430"/>
                        </a:xfrm>
                        <a:prstGeom prst="accentCallout2">
                          <a:avLst>
                            <a:gd name="adj1" fmla="val 32667"/>
                            <a:gd name="adj2" fmla="val -6824"/>
                            <a:gd name="adj3" fmla="val 32667"/>
                            <a:gd name="adj4" fmla="val -18204"/>
                            <a:gd name="adj5" fmla="val -9074"/>
                            <a:gd name="adj6" fmla="val -3106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F61A2" w:rsidRDefault="00AE4411" w:rsidP="008B31F8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прием - 15</w:t>
                            </w:r>
                            <w:r w:rsidRPr="005F61A2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мин.,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70" o:spid="_x0000_s1597" type="#_x0000_t45" style="position:absolute;left:0;text-align:left;margin-left:205.15pt;margin-top:44.5pt;width:69.75pt;height:20.9pt;z-index:25418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" adj="-6709,-1960,-3932,7056,-1474,7056" filled="f" strokecolor="#1f4d78" strokeweight="1pt">
                <v:textbox>
                  <w:txbxContent>
                    <w:p w:rsidR="00AE4411" w:rsidRPr="005F61A2" w:rsidRDefault="00AE4411" w:rsidP="008B31F8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прием - 15</w:t>
                      </w:r>
                      <w:r w:rsidRPr="005F61A2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 мин., </w:t>
                      </w:r>
                    </w:p>
                  </w:txbxContent>
                </v:textbox>
              </v:shape>
            </w:pict>
          </mc:Fallback>
        </mc:AlternateContent>
      </w:r>
    </w:p>
    <w:p w:rsidR="000351E0" w:rsidRPr="00F91454" w:rsidRDefault="000351E0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  <w:sectPr w:rsidR="000351E0" w:rsidRPr="00F91454" w:rsidSect="002F0730">
          <w:type w:val="continuous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5E14C0" w:rsidRPr="00F91454" w:rsidRDefault="005E14C0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Государственной корпорации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5E14C0" w:rsidRPr="00F91454" w:rsidRDefault="005E14C0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5E14C0" w:rsidRPr="00F91454" w:rsidRDefault="005E14C0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94688" behindDoc="0" locked="0" layoutInCell="1" allowOverlap="1" wp14:anchorId="0B7510BA" wp14:editId="250F6FDC">
                <wp:simplePos x="0" y="0"/>
                <wp:positionH relativeFrom="column">
                  <wp:posOffset>107315</wp:posOffset>
                </wp:positionH>
                <wp:positionV relativeFrom="paragraph">
                  <wp:posOffset>245110</wp:posOffset>
                </wp:positionV>
                <wp:extent cx="457200" cy="409575"/>
                <wp:effectExtent l="0" t="0" r="0" b="9525"/>
                <wp:wrapNone/>
                <wp:docPr id="130" name="Скругленный прямоугольник 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50503CED" id="Скругленный прямоугольник 130" o:spid="_x0000_s1026" style="position:absolute;margin-left:8.45pt;margin-top:19.3pt;width:36pt;height:32.25pt;z-index:25419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5E14C0" w:rsidRPr="00F91454" w:rsidRDefault="005E14C0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5E14C0" w:rsidRPr="00F91454" w:rsidRDefault="005E14C0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5E14C0" w:rsidRPr="00F91454" w:rsidRDefault="005E14C0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91616" behindDoc="0" locked="0" layoutInCell="1" allowOverlap="1" wp14:anchorId="21081592" wp14:editId="4E30489F">
                <wp:simplePos x="0" y="0"/>
                <wp:positionH relativeFrom="column">
                  <wp:posOffset>9779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159" name="Прямоугольник 1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C7189" w:rsidRDefault="00AE4411" w:rsidP="005E14C0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9" o:spid="_x0000_s1598" style="position:absolute;left:0;text-align:left;margin-left:7.7pt;margin-top:14.15pt;width:32.25pt;height:26.95pt;z-index:25419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" filled="f" fillcolor="#2f5496" strokecolor="#2f5496" strokeweight="1.5pt">
                <v:textbox>
                  <w:txbxContent>
                    <w:p w:rsidR="00AE4411" w:rsidRPr="00FC7189" w:rsidRDefault="00AE4411" w:rsidP="005E14C0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0351E0" w:rsidRPr="00F91454" w:rsidRDefault="005E14C0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</w:t>
      </w:r>
    </w:p>
    <w:p w:rsidR="005E14C0" w:rsidRPr="00F91454" w:rsidRDefault="005E14C0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(или) СФЕ;</w:t>
      </w:r>
    </w:p>
    <w:p w:rsidR="005E14C0" w:rsidRPr="00F91454" w:rsidRDefault="005E14C0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5E14C0" w:rsidRPr="00F91454" w:rsidRDefault="005E14C0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93664" behindDoc="0" locked="0" layoutInCell="1" allowOverlap="1" wp14:anchorId="22F0B2E3" wp14:editId="070B835D">
                <wp:simplePos x="0" y="0"/>
                <wp:positionH relativeFrom="column">
                  <wp:posOffset>202565</wp:posOffset>
                </wp:positionH>
                <wp:positionV relativeFrom="paragraph">
                  <wp:posOffset>114300</wp:posOffset>
                </wp:positionV>
                <wp:extent cx="361950" cy="378460"/>
                <wp:effectExtent l="0" t="0" r="0" b="2540"/>
                <wp:wrapNone/>
                <wp:docPr id="2464" name="Ромб 2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6543F25" id="Ромб 2464" o:spid="_x0000_s1026" type="#_x0000_t4" style="position:absolute;margin-left:15.95pt;margin-top:9pt;width:28.5pt;height:29.8pt;z-index:25419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" fillcolor="#7b7b7b" stroked="f"/>
            </w:pict>
          </mc:Fallback>
        </mc:AlternateContent>
      </w:r>
    </w:p>
    <w:p w:rsidR="005E14C0" w:rsidRPr="00F91454" w:rsidRDefault="005E14C0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5E14C0" w:rsidRPr="00F91454" w:rsidRDefault="005E14C0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5E14C0" w:rsidRPr="00F91454" w:rsidRDefault="005E14C0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5E14C0" w:rsidRPr="00F91454" w:rsidRDefault="005E14C0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4192640" behindDoc="0" locked="0" layoutInCell="1" allowOverlap="1" wp14:anchorId="47E7D8E1" wp14:editId="24780EF9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465" name="Прямая со стрелкой 2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15E62E8" id="Прямая со стрелкой 2465" o:spid="_x0000_s1026" type="#_x0000_t32" style="position:absolute;margin-left:17.45pt;margin-top:7.15pt;width:22.5pt;height:0;z-index:2541926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XleeEW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8B31F8" w:rsidRPr="00F91454" w:rsidRDefault="008B31F8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2B4FC9" w:rsidRPr="00F91454" w:rsidRDefault="002B4FC9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2B4FC9" w:rsidRPr="00F91454" w:rsidRDefault="002B4FC9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2B4FC9" w:rsidRPr="00F91454" w:rsidRDefault="002B4FC9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2B4FC9" w:rsidRPr="00F91454" w:rsidRDefault="002B4FC9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2B4FC9" w:rsidRPr="00F91454" w:rsidRDefault="002B4FC9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1E43B8" w:rsidRPr="00F91454" w:rsidRDefault="001E43B8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13270D" w:rsidRPr="00F91454" w:rsidRDefault="0013270D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13270D" w:rsidRPr="00F91454" w:rsidRDefault="0013270D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13270D" w:rsidRPr="00F91454" w:rsidRDefault="0013270D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13270D" w:rsidRPr="00F91454" w:rsidRDefault="0013270D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13270D" w:rsidRPr="00F91454" w:rsidRDefault="0013270D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13270D" w:rsidRPr="00F91454" w:rsidRDefault="0013270D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1E43B8" w:rsidRPr="00F91454" w:rsidRDefault="001E43B8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13270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13270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13270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13270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13270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13270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13270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13270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13270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13270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13270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0351E0" w:rsidRPr="00F91454" w:rsidRDefault="000351E0" w:rsidP="0013270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0351E0" w:rsidRPr="00F91454" w:rsidRDefault="000351E0" w:rsidP="0013270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  <w:sectPr w:rsidR="000351E0" w:rsidRPr="00F91454" w:rsidSect="002F0730">
          <w:type w:val="continuous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1E43B8" w:rsidRPr="00F91454" w:rsidRDefault="001E43B8" w:rsidP="0013270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</w:t>
      </w:r>
      <w:r w:rsidR="0013270D" w:rsidRPr="00F91454">
        <w:rPr>
          <w:rFonts w:ascii="Times New Roman" w:hAnsi="Times New Roman" w:cs="Times New Roman"/>
          <w:sz w:val="28"/>
          <w:szCs w:val="28"/>
        </w:rPr>
        <w:t>1</w:t>
      </w:r>
      <w:r w:rsidR="00173342" w:rsidRPr="00F91454">
        <w:rPr>
          <w:rFonts w:ascii="Times New Roman" w:hAnsi="Times New Roman" w:cs="Times New Roman"/>
          <w:sz w:val="28"/>
          <w:szCs w:val="28"/>
        </w:rPr>
        <w:t>7</w:t>
      </w:r>
    </w:p>
    <w:p w:rsidR="001E43B8" w:rsidRPr="00F91454" w:rsidRDefault="001E43B8" w:rsidP="0013270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1E43B8" w:rsidRPr="00F91454" w:rsidRDefault="001E43B8" w:rsidP="0013270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1E43B8" w:rsidRPr="00F91454" w:rsidRDefault="001E43B8" w:rsidP="0013270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от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__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__</w:t>
      </w:r>
      <w:r w:rsidR="005D1E58" w:rsidRPr="00F91454">
        <w:rPr>
          <w:rFonts w:ascii="Times New Roman" w:hAnsi="Times New Roman" w:cs="Times New Roman"/>
          <w:sz w:val="28"/>
          <w:szCs w:val="28"/>
        </w:rPr>
        <w:t>___</w:t>
      </w:r>
      <w:r w:rsidRPr="00F91454">
        <w:rPr>
          <w:rFonts w:ascii="Times New Roman" w:hAnsi="Times New Roman" w:cs="Times New Roman"/>
          <w:sz w:val="28"/>
          <w:szCs w:val="28"/>
        </w:rPr>
        <w:t>__2018 года №___</w:t>
      </w:r>
    </w:p>
    <w:p w:rsidR="001E43B8" w:rsidRPr="00F91454" w:rsidRDefault="001E43B8" w:rsidP="0013270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1E43B8" w:rsidRPr="00F91454" w:rsidRDefault="001E43B8" w:rsidP="0013270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3</w:t>
      </w:r>
    </w:p>
    <w:p w:rsidR="001E43B8" w:rsidRPr="00F91454" w:rsidRDefault="001E43B8" w:rsidP="0013270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к Регламенту государственной услуги </w:t>
      </w:r>
    </w:p>
    <w:p w:rsidR="001E43B8" w:rsidRPr="00F91454" w:rsidRDefault="00893B16" w:rsidP="0013270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1E43B8" w:rsidRPr="00F91454">
        <w:rPr>
          <w:rFonts w:ascii="Times New Roman" w:hAnsi="Times New Roman" w:cs="Times New Roman"/>
          <w:sz w:val="28"/>
          <w:szCs w:val="28"/>
        </w:rPr>
        <w:t xml:space="preserve">Прием налоговых форм при экспорте (импорте) товаров </w:t>
      </w:r>
    </w:p>
    <w:p w:rsidR="001E43B8" w:rsidRPr="00F91454" w:rsidRDefault="001E43B8" w:rsidP="0013270D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в Евразийском экономическом союзе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E43B8" w:rsidRPr="00F91454" w:rsidRDefault="001E43B8" w:rsidP="00643050">
      <w:pPr>
        <w:spacing w:after="0" w:line="240" w:lineRule="atLeast"/>
        <w:ind w:left="5670"/>
        <w:jc w:val="center"/>
        <w:rPr>
          <w:rFonts w:ascii="Times New Roman" w:hAnsi="Times New Roman" w:cs="Times New Roman"/>
          <w:sz w:val="28"/>
          <w:szCs w:val="28"/>
        </w:rPr>
      </w:pPr>
    </w:p>
    <w:p w:rsidR="001E43B8" w:rsidRPr="00F91454" w:rsidRDefault="001E43B8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</w:t>
      </w:r>
    </w:p>
    <w:p w:rsidR="001E43B8" w:rsidRPr="00F91454" w:rsidRDefault="001E43B8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1E43B8" w:rsidRPr="00F91454" w:rsidRDefault="00893B1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1E43B8" w:rsidRPr="00F91454">
        <w:rPr>
          <w:rFonts w:ascii="Times New Roman" w:hAnsi="Times New Roman" w:cs="Times New Roman"/>
          <w:sz w:val="28"/>
          <w:szCs w:val="28"/>
        </w:rPr>
        <w:t>Прием налоговых форм при экспорте (импорте) товаров в Евразийском экономическом союзе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</w:p>
    <w:p w:rsidR="001E43B8" w:rsidRPr="00F91454" w:rsidRDefault="001E43B8" w:rsidP="00643050">
      <w:pPr>
        <w:spacing w:after="0" w:line="240" w:lineRule="atLeast"/>
        <w:ind w:left="-567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02880" behindDoc="0" locked="0" layoutInCell="1" allowOverlap="1" wp14:anchorId="2503E7FA" wp14:editId="21E737FD">
                <wp:simplePos x="0" y="0"/>
                <wp:positionH relativeFrom="column">
                  <wp:posOffset>4636770</wp:posOffset>
                </wp:positionH>
                <wp:positionV relativeFrom="paragraph">
                  <wp:posOffset>125730</wp:posOffset>
                </wp:positionV>
                <wp:extent cx="4509770" cy="485140"/>
                <wp:effectExtent l="12065" t="10160" r="12065" b="9525"/>
                <wp:wrapNone/>
                <wp:docPr id="3748" name="Скругленный прямоугольник 37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09770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756ED5" w:rsidRDefault="00AE4411" w:rsidP="001E43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756ED5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Работник, ответственный за обработку документов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48" o:spid="_x0000_s1599" style="position:absolute;left:0;text-align:left;margin-left:365.1pt;margin-top:9.9pt;width:355.1pt;height:38.2pt;z-index:25420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756ED5" w:rsidRDefault="00AE4411" w:rsidP="001E43B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756ED5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Работник, ответственный за обработку документов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01856" behindDoc="0" locked="0" layoutInCell="1" allowOverlap="1" wp14:anchorId="33F3C997" wp14:editId="2A897E0C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3653155" cy="466090"/>
                <wp:effectExtent l="6985" t="10160" r="6985" b="9525"/>
                <wp:wrapNone/>
                <wp:docPr id="3747" name="Скругленный прямоугольник 37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53155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756ED5" w:rsidRDefault="00AE4411" w:rsidP="001E43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756ED5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47" o:spid="_x0000_s1600" style="position:absolute;left:0;text-align:left;margin-left:77.45pt;margin-top:9.9pt;width:287.65pt;height:36.7pt;z-index:25420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756ED5" w:rsidRDefault="00AE4411" w:rsidP="001E43B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756ED5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00832" behindDoc="0" locked="0" layoutInCell="1" allowOverlap="1" wp14:anchorId="1A668AC6" wp14:editId="6AE68EBE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0160" r="12065" b="13970"/>
                <wp:wrapNone/>
                <wp:docPr id="3746" name="Скругленный прямоугольник 37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756ED5" w:rsidRDefault="00AE4411" w:rsidP="001E43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</w:rPr>
                            </w:pPr>
                            <w:proofErr w:type="spellStart"/>
                            <w:r w:rsidRPr="00756ED5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46" o:spid="_x0000_s1601" style="position:absolute;left:0;text-align:left;margin-left:-16.3pt;margin-top:9.9pt;width:92.25pt;height:37.1pt;z-index:25420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756ED5" w:rsidRDefault="00AE4411" w:rsidP="001E43B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</w:rPr>
                      </w:pPr>
                      <w:r w:rsidRPr="00756ED5">
                        <w:rPr>
                          <w:rFonts w:ascii="Times New Roman" w:hAnsi="Times New Roman" w:cs="Times New Roman"/>
                          <w:color w:val="000000"/>
                          <w:sz w:val="20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1E43B8" w:rsidRPr="00F91454" w:rsidRDefault="001E43B8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1E43B8" w:rsidRPr="00F91454" w:rsidRDefault="001E43B8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1E43B8" w:rsidRPr="00F91454" w:rsidRDefault="00DE595A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04928" behindDoc="0" locked="0" layoutInCell="1" allowOverlap="1" wp14:anchorId="2BF1AED8" wp14:editId="71CD7114">
                <wp:simplePos x="0" y="0"/>
                <wp:positionH relativeFrom="column">
                  <wp:posOffset>964565</wp:posOffset>
                </wp:positionH>
                <wp:positionV relativeFrom="paragraph">
                  <wp:posOffset>48260</wp:posOffset>
                </wp:positionV>
                <wp:extent cx="3611880" cy="859790"/>
                <wp:effectExtent l="0" t="0" r="26670" b="16510"/>
                <wp:wrapNone/>
                <wp:docPr id="3745" name="Прямоугольник 3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1880" cy="8597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66E7E" w:rsidRDefault="00AE4411" w:rsidP="001E43B8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F66E7E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рием  документов, проверка на полноту представленных документов, согласно стандарту государственной услуги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и на корректность заполнения форм налоговой отчетности</w:t>
                            </w:r>
                            <w:r w:rsidRPr="00F66E7E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, регистрация документов – 20 минут</w:t>
                            </w:r>
                          </w:p>
                          <w:p w:rsidR="00AE4411" w:rsidRPr="003E65D9" w:rsidRDefault="00AE4411" w:rsidP="001E43B8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45" o:spid="_x0000_s1602" style="position:absolute;margin-left:75.95pt;margin-top:3.8pt;width:284.4pt;height:67.7pt;z-index:25420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" filled="f" fillcolor="#2f5496" strokecolor="#2f5496" strokeweight="1.5pt">
                <v:textbox>
                  <w:txbxContent>
                    <w:p w:rsidR="00AE4411" w:rsidRPr="00F66E7E" w:rsidRDefault="00AE4411" w:rsidP="001E43B8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F66E7E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ием  документов, проверка на полноту представленных документов, согласно стандарту государственной услуги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и на корректность заполнения форм налоговой отчетности</w:t>
                      </w:r>
                      <w:r w:rsidRPr="00F66E7E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, регистрация документов – 20 минут</w:t>
                      </w:r>
                    </w:p>
                    <w:p w:rsidR="00AE4411" w:rsidRPr="003E65D9" w:rsidRDefault="00AE4411" w:rsidP="001E43B8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10048" behindDoc="0" locked="0" layoutInCell="1" allowOverlap="1" wp14:anchorId="22AEC9EF" wp14:editId="26859298">
                <wp:simplePos x="0" y="0"/>
                <wp:positionH relativeFrom="column">
                  <wp:posOffset>-92710</wp:posOffset>
                </wp:positionH>
                <wp:positionV relativeFrom="paragraph">
                  <wp:posOffset>45720</wp:posOffset>
                </wp:positionV>
                <wp:extent cx="866775" cy="781050"/>
                <wp:effectExtent l="0" t="0" r="9525" b="0"/>
                <wp:wrapNone/>
                <wp:docPr id="3743" name="Скругленный прямоугольник 37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01F59663" id="Скругленный прямоугольник 3743" o:spid="_x0000_s1026" style="position:absolute;margin-left:-7.3pt;margin-top:3.6pt;width:68.25pt;height:61.5pt;z-index:25421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11072" behindDoc="0" locked="0" layoutInCell="1" allowOverlap="1" wp14:anchorId="76F56F93" wp14:editId="40C6641F">
                <wp:simplePos x="0" y="0"/>
                <wp:positionH relativeFrom="column">
                  <wp:posOffset>4690745</wp:posOffset>
                </wp:positionH>
                <wp:positionV relativeFrom="paragraph">
                  <wp:posOffset>39370</wp:posOffset>
                </wp:positionV>
                <wp:extent cx="4455795" cy="406400"/>
                <wp:effectExtent l="0" t="0" r="20955" b="12700"/>
                <wp:wrapNone/>
                <wp:docPr id="3744" name="Прямоугольник 37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55795" cy="406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66E7E" w:rsidRDefault="00AE4411" w:rsidP="001E43B8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Импортирование форм налоговой отчетности</w:t>
                            </w:r>
                            <w:r w:rsidRPr="00F66E7E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в ИС СОНО </w:t>
                            </w:r>
                          </w:p>
                          <w:p w:rsidR="00AE4411" w:rsidRPr="003A0BC5" w:rsidRDefault="00AE4411" w:rsidP="001E43B8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44" o:spid="_x0000_s1603" style="position:absolute;margin-left:369.35pt;margin-top:3.1pt;width:350.85pt;height:32pt;z-index:25421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" filled="f" fillcolor="#2f5496" strokecolor="#2f5496" strokeweight="1.5pt">
                <v:textbox>
                  <w:txbxContent>
                    <w:p w:rsidR="00AE4411" w:rsidRPr="00F66E7E" w:rsidRDefault="00AE4411" w:rsidP="001E43B8">
                      <w:pPr>
                        <w:jc w:val="both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Импортирование форм налоговой отчетности</w:t>
                      </w:r>
                      <w:r w:rsidRPr="00F66E7E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в ИС СОНО </w:t>
                      </w:r>
                    </w:p>
                    <w:p w:rsidR="00AE4411" w:rsidRPr="003A0BC5" w:rsidRDefault="00AE4411" w:rsidP="001E43B8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1E43B8" w:rsidRPr="00F91454" w:rsidRDefault="00DE595A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18240" behindDoc="0" locked="0" layoutInCell="1" allowOverlap="1" wp14:anchorId="01FFB62A" wp14:editId="49FC1C95">
                <wp:simplePos x="0" y="0"/>
                <wp:positionH relativeFrom="column">
                  <wp:posOffset>783590</wp:posOffset>
                </wp:positionH>
                <wp:positionV relativeFrom="paragraph">
                  <wp:posOffset>130810</wp:posOffset>
                </wp:positionV>
                <wp:extent cx="173355" cy="635"/>
                <wp:effectExtent l="0" t="76200" r="17145" b="94615"/>
                <wp:wrapNone/>
                <wp:docPr id="3740" name="Соединительная линия уступом 37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0905CF0" id="Соединительная линия уступом 3740" o:spid="_x0000_s1026" type="#_x0000_t34" style="position:absolute;margin-left:61.7pt;margin-top:10.3pt;width:13.65pt;height:.05pt;z-index:25421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TYukA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" adj="10760" strokeweight="2pt">
                <v:stroke endarrow="block"/>
              </v:shape>
            </w:pict>
          </mc:Fallback>
        </mc:AlternateContent>
      </w:r>
    </w:p>
    <w:p w:rsidR="001E43B8" w:rsidRPr="00F91454" w:rsidRDefault="00DE595A" w:rsidP="00643050">
      <w:pPr>
        <w:spacing w:after="0" w:line="240" w:lineRule="atLeast"/>
        <w:rPr>
          <w:rFonts w:ascii="Times New Roman" w:hAnsi="Times New Roman" w:cs="Times New Roman"/>
          <w:noProof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06976" behindDoc="0" locked="0" layoutInCell="1" allowOverlap="1" wp14:anchorId="3A5A832A" wp14:editId="3D66B5E1">
                <wp:simplePos x="0" y="0"/>
                <wp:positionH relativeFrom="column">
                  <wp:posOffset>5129530</wp:posOffset>
                </wp:positionH>
                <wp:positionV relativeFrom="paragraph">
                  <wp:posOffset>45086</wp:posOffset>
                </wp:positionV>
                <wp:extent cx="635" cy="552449"/>
                <wp:effectExtent l="76200" t="38100" r="75565" b="19685"/>
                <wp:wrapNone/>
                <wp:docPr id="3742" name="Прямая со стрелкой 37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552449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7C5DA24" id="Прямая со стрелкой 3742" o:spid="_x0000_s1026" type="#_x0000_t32" style="position:absolute;margin-left:403.9pt;margin-top:3.55pt;width:.05pt;height:43.5pt;flip:y;z-index:25420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17216" behindDoc="0" locked="0" layoutInCell="1" allowOverlap="1" wp14:anchorId="772F5C93" wp14:editId="6EFF6F42">
                <wp:simplePos x="0" y="0"/>
                <wp:positionH relativeFrom="column">
                  <wp:posOffset>7596505</wp:posOffset>
                </wp:positionH>
                <wp:positionV relativeFrom="paragraph">
                  <wp:posOffset>73660</wp:posOffset>
                </wp:positionV>
                <wp:extent cx="635" cy="1092835"/>
                <wp:effectExtent l="76200" t="0" r="75565" b="50165"/>
                <wp:wrapNone/>
                <wp:docPr id="3741" name="Прямая со стрелкой 37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0928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2389312" id="Прямая со стрелкой 3741" o:spid="_x0000_s1026" type="#_x0000_t32" style="position:absolute;margin-left:598.15pt;margin-top:5.8pt;width:.05pt;height:86.05pt;z-index:25421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 w:rsidR="001E43B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98784" behindDoc="0" locked="0" layoutInCell="1" allowOverlap="1" wp14:anchorId="4066FBEF" wp14:editId="49DBCE80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736" name="Поле 37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1E43B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736" o:spid="_x0000_s1604" type="#_x0000_t202" style="position:absolute;margin-left:38.45pt;margin-top:14.25pt;width:27pt;height:29.25pt;z-index:25419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jSYojJ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AE4411" w:rsidRPr="0089142E" w:rsidRDefault="00AE4411" w:rsidP="001E43B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E43B8" w:rsidRPr="00F91454" w:rsidRDefault="00DE595A" w:rsidP="00643050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noProof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97760" behindDoc="0" locked="0" layoutInCell="1" allowOverlap="1" wp14:anchorId="29C45E7B" wp14:editId="6D695293">
                <wp:simplePos x="0" y="0"/>
                <wp:positionH relativeFrom="column">
                  <wp:posOffset>5251450</wp:posOffset>
                </wp:positionH>
                <wp:positionV relativeFrom="paragraph">
                  <wp:posOffset>30480</wp:posOffset>
                </wp:positionV>
                <wp:extent cx="1028700" cy="305435"/>
                <wp:effectExtent l="0" t="0" r="0" b="0"/>
                <wp:wrapNone/>
                <wp:docPr id="3737" name="Поле 37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05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F66E7E" w:rsidRDefault="00AE4411" w:rsidP="001E43B8">
                            <w:pPr>
                              <w:rPr>
                                <w:rFonts w:ascii="Times New Roman" w:hAnsi="Times New Roman" w:cs="Times New Roman"/>
                                <w:sz w:val="16"/>
                              </w:rPr>
                            </w:pPr>
                            <w:r w:rsidRPr="00F66E7E">
                              <w:rPr>
                                <w:rFonts w:ascii="Times New Roman" w:hAnsi="Times New Roman" w:cs="Times New Roman"/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737" o:spid="_x0000_s1605" type="#_x0000_t202" style="position:absolute;margin-left:413.5pt;margin-top:2.4pt;width:81pt;height:24.05pt;z-index:25419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" stroked="f">
                <v:textbox>
                  <w:txbxContent>
                    <w:p w:rsidR="00AE4411" w:rsidRPr="00F66E7E" w:rsidRDefault="00AE4411" w:rsidP="001E43B8">
                      <w:pPr>
                        <w:rPr>
                          <w:rFonts w:ascii="Times New Roman" w:hAnsi="Times New Roman" w:cs="Times New Roman"/>
                          <w:sz w:val="16"/>
                        </w:rPr>
                      </w:pPr>
                      <w:r w:rsidRPr="00F66E7E">
                        <w:rPr>
                          <w:rFonts w:ascii="Times New Roman" w:hAnsi="Times New Roman" w:cs="Times New Roman"/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="001E43B8" w:rsidRPr="00F91454">
        <w:rPr>
          <w:rFonts w:ascii="Times New Roman" w:hAnsi="Times New Roman" w:cs="Times New Roman"/>
          <w:noProof/>
          <w:sz w:val="28"/>
          <w:szCs w:val="28"/>
        </w:rPr>
        <w:tab/>
      </w:r>
    </w:p>
    <w:p w:rsidR="001E43B8" w:rsidRPr="00F91454" w:rsidRDefault="00DE595A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05952" behindDoc="0" locked="0" layoutInCell="1" allowOverlap="1" wp14:anchorId="20CFF634" wp14:editId="6524EA14">
                <wp:simplePos x="0" y="0"/>
                <wp:positionH relativeFrom="column">
                  <wp:posOffset>3919855</wp:posOffset>
                </wp:positionH>
                <wp:positionV relativeFrom="paragraph">
                  <wp:posOffset>86360</wp:posOffset>
                </wp:positionV>
                <wp:extent cx="957580" cy="389255"/>
                <wp:effectExtent l="0" t="0" r="71120" b="67945"/>
                <wp:wrapNone/>
                <wp:docPr id="3738" name="Прямая со стрелкой 37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7580" cy="389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FA6DFD1" id="Прямая со стрелкой 3738" o:spid="_x0000_s1026" type="#_x0000_t32" style="position:absolute;margin-left:308.65pt;margin-top:6.8pt;width:75.4pt;height:30.65pt;z-index:25420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09024" behindDoc="0" locked="0" layoutInCell="1" allowOverlap="1" wp14:anchorId="0AEEAAAC" wp14:editId="01164E8C">
                <wp:simplePos x="0" y="0"/>
                <wp:positionH relativeFrom="column">
                  <wp:posOffset>4875530</wp:posOffset>
                </wp:positionH>
                <wp:positionV relativeFrom="paragraph">
                  <wp:posOffset>193040</wp:posOffset>
                </wp:positionV>
                <wp:extent cx="495300" cy="540385"/>
                <wp:effectExtent l="0" t="0" r="0" b="0"/>
                <wp:wrapNone/>
                <wp:docPr id="3735" name="Ромб 37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71AB1A6" id="Ромб 3735" o:spid="_x0000_s1026" type="#_x0000_t4" style="position:absolute;margin-left:383.9pt;margin-top:15.2pt;width:39pt;height:42.55pt;z-index:25420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" fillcolor="#7b7b7b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14144" behindDoc="0" locked="0" layoutInCell="1" allowOverlap="1" wp14:anchorId="794ED3E8" wp14:editId="60245527">
                <wp:simplePos x="0" y="0"/>
                <wp:positionH relativeFrom="column">
                  <wp:posOffset>738505</wp:posOffset>
                </wp:positionH>
                <wp:positionV relativeFrom="paragraph">
                  <wp:posOffset>140970</wp:posOffset>
                </wp:positionV>
                <wp:extent cx="1400175" cy="1323975"/>
                <wp:effectExtent l="38100" t="0" r="28575" b="47625"/>
                <wp:wrapNone/>
                <wp:docPr id="3739" name="Прямая со стрелкой 37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00175" cy="13239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C8F5E46" id="Прямая со стрелкой 3739" o:spid="_x0000_s1026" type="#_x0000_t32" style="position:absolute;margin-left:58.15pt;margin-top:11.1pt;width:110.25pt;height:104.25pt;flip:x;z-index:25421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" strokeweight="2pt">
                <v:stroke endarrow="block"/>
              </v:shape>
            </w:pict>
          </mc:Fallback>
        </mc:AlternateContent>
      </w:r>
    </w:p>
    <w:p w:rsidR="001E43B8" w:rsidRPr="00F91454" w:rsidRDefault="001E43B8" w:rsidP="00643050">
      <w:pPr>
        <w:spacing w:after="0" w:line="240" w:lineRule="atLeast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99808" behindDoc="0" locked="0" layoutInCell="1" allowOverlap="1" wp14:anchorId="67E45BEB" wp14:editId="3EA74620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731" name="Поле 37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1E43B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731" o:spid="_x0000_s1606" type="#_x0000_t202" style="position:absolute;margin-left:46.85pt;margin-top:5.05pt;width:33.75pt;height:30.1pt;z-index:25419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" stroked="f">
                <v:textbox>
                  <w:txbxContent>
                    <w:p w:rsidR="00AE4411" w:rsidRPr="0089142E" w:rsidRDefault="00AE4411" w:rsidP="001E43B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E43B8" w:rsidRPr="00F91454" w:rsidRDefault="001E43B8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1E43B8" w:rsidRPr="00F91454" w:rsidRDefault="00DE595A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196736" behindDoc="0" locked="0" layoutInCell="1" allowOverlap="1" wp14:anchorId="7BEFAF74" wp14:editId="352AE755">
                <wp:simplePos x="0" y="0"/>
                <wp:positionH relativeFrom="column">
                  <wp:posOffset>4462780</wp:posOffset>
                </wp:positionH>
                <wp:positionV relativeFrom="paragraph">
                  <wp:posOffset>5715</wp:posOffset>
                </wp:positionV>
                <wp:extent cx="789305" cy="497205"/>
                <wp:effectExtent l="0" t="0" r="0" b="0"/>
                <wp:wrapNone/>
                <wp:docPr id="3729" name="Поле 37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89305" cy="497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F66E7E" w:rsidRDefault="00AE4411" w:rsidP="001E43B8">
                            <w:pPr>
                              <w:rPr>
                                <w:rFonts w:ascii="Times New Roman" w:hAnsi="Times New Roman" w:cs="Times New Roman"/>
                                <w:sz w:val="16"/>
                              </w:rPr>
                            </w:pPr>
                            <w:r w:rsidRPr="00F66E7E">
                              <w:rPr>
                                <w:rFonts w:ascii="Times New Roman" w:hAnsi="Times New Roman" w:cs="Times New Roman"/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729" o:spid="_x0000_s1607" type="#_x0000_t202" style="position:absolute;margin-left:351.4pt;margin-top:.45pt;width:62.15pt;height:39.15pt;z-index:25419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" stroked="f">
                <v:textbox>
                  <w:txbxContent>
                    <w:p w:rsidR="00AE4411" w:rsidRPr="00F66E7E" w:rsidRDefault="00AE4411" w:rsidP="001E43B8">
                      <w:pPr>
                        <w:rPr>
                          <w:rFonts w:ascii="Times New Roman" w:hAnsi="Times New Roman" w:cs="Times New Roman"/>
                          <w:sz w:val="16"/>
                        </w:rPr>
                      </w:pPr>
                      <w:r w:rsidRPr="00F66E7E">
                        <w:rPr>
                          <w:rFonts w:ascii="Times New Roman" w:hAnsi="Times New Roman" w:cs="Times New Roman"/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08000" behindDoc="0" locked="0" layoutInCell="1" allowOverlap="1" wp14:anchorId="02E9CD6B" wp14:editId="5E7A3066">
                <wp:simplePos x="0" y="0"/>
                <wp:positionH relativeFrom="column">
                  <wp:posOffset>4462780</wp:posOffset>
                </wp:positionH>
                <wp:positionV relativeFrom="paragraph">
                  <wp:posOffset>115570</wp:posOffset>
                </wp:positionV>
                <wp:extent cx="609600" cy="247015"/>
                <wp:effectExtent l="38100" t="0" r="19050" b="57785"/>
                <wp:wrapNone/>
                <wp:docPr id="3734" name="Прямая со стрелкой 37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09600" cy="2470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205091A" id="Прямая со стрелкой 3734" o:spid="_x0000_s1026" type="#_x0000_t32" style="position:absolute;margin-left:351.4pt;margin-top:9.1pt;width:48pt;height:19.45pt;flip:x;z-index:25420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16192" behindDoc="0" locked="0" layoutInCell="1" allowOverlap="1" wp14:anchorId="262A2171" wp14:editId="3951A2D3">
                <wp:simplePos x="0" y="0"/>
                <wp:positionH relativeFrom="column">
                  <wp:posOffset>6205855</wp:posOffset>
                </wp:positionH>
                <wp:positionV relativeFrom="paragraph">
                  <wp:posOffset>123825</wp:posOffset>
                </wp:positionV>
                <wp:extent cx="2601595" cy="457200"/>
                <wp:effectExtent l="0" t="0" r="27305" b="19050"/>
                <wp:wrapNone/>
                <wp:docPr id="3733" name="Прямоугольник 37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01595" cy="457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66E7E" w:rsidRDefault="00AE4411" w:rsidP="001E43B8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F66E7E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ередача налоговой отчетности на хранение в архив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33" o:spid="_x0000_s1608" style="position:absolute;margin-left:488.65pt;margin-top:9.75pt;width:204.85pt;height:36pt;z-index:25421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" filled="f" fillcolor="#2f5496" strokecolor="#2f5496" strokeweight="1.5pt">
                <v:textbox>
                  <w:txbxContent>
                    <w:p w:rsidR="00AE4411" w:rsidRPr="00F66E7E" w:rsidRDefault="00AE4411" w:rsidP="001E43B8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F66E7E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ередача налоговой отчетности на хранение в архив  </w:t>
                      </w:r>
                    </w:p>
                  </w:txbxContent>
                </v:textbox>
              </v:rect>
            </w:pict>
          </mc:Fallback>
        </mc:AlternateContent>
      </w:r>
      <w:r w:rsidR="006F5C3A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13120" behindDoc="0" locked="0" layoutInCell="1" allowOverlap="1" wp14:anchorId="3684AC0F" wp14:editId="1AC99A29">
                <wp:simplePos x="0" y="0"/>
                <wp:positionH relativeFrom="column">
                  <wp:posOffset>-130810</wp:posOffset>
                </wp:positionH>
                <wp:positionV relativeFrom="paragraph">
                  <wp:posOffset>12700</wp:posOffset>
                </wp:positionV>
                <wp:extent cx="866775" cy="1304925"/>
                <wp:effectExtent l="0" t="0" r="9525" b="9525"/>
                <wp:wrapNone/>
                <wp:docPr id="3727" name="Скругленный прямоугольник 37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08E18E0A" id="Скругленный прямоугольник 3727" o:spid="_x0000_s1026" style="position:absolute;margin-left:-10.3pt;margin-top:1pt;width:68.25pt;height:102.75pt;z-index:25421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" fillcolor="#2f5496" stroked="f"/>
            </w:pict>
          </mc:Fallback>
        </mc:AlternateContent>
      </w:r>
    </w:p>
    <w:p w:rsidR="001E43B8" w:rsidRPr="00F91454" w:rsidRDefault="00DE595A" w:rsidP="00643050">
      <w:pPr>
        <w:spacing w:after="0" w:line="240" w:lineRule="atLeast"/>
        <w:ind w:left="6521" w:firstLine="569"/>
        <w:jc w:val="center"/>
        <w:rPr>
          <w:rStyle w:val="s0"/>
          <w:color w:val="auto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12096" behindDoc="0" locked="0" layoutInCell="1" allowOverlap="1" wp14:anchorId="57E07F6E" wp14:editId="5A858683">
                <wp:simplePos x="0" y="0"/>
                <wp:positionH relativeFrom="column">
                  <wp:posOffset>2404745</wp:posOffset>
                </wp:positionH>
                <wp:positionV relativeFrom="paragraph">
                  <wp:posOffset>162560</wp:posOffset>
                </wp:positionV>
                <wp:extent cx="2058670" cy="866775"/>
                <wp:effectExtent l="0" t="0" r="17780" b="28575"/>
                <wp:wrapNone/>
                <wp:docPr id="3732" name="Прямоугольник 37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8670" cy="8667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BC04AE" w:rsidRDefault="00AE4411" w:rsidP="001E43B8">
                            <w:pPr>
                              <w:spacing w:after="0" w:line="240" w:lineRule="auto"/>
                              <w:jc w:val="both"/>
                              <w:rPr>
                                <w:sz w:val="20"/>
                                <w:szCs w:val="16"/>
                              </w:rPr>
                            </w:pPr>
                            <w:r w:rsidRPr="00F66E7E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Мотивированный ответ об отказе в оказании государственной услуги по основаниям, указанным в пункте 10 Стандарта</w:t>
                            </w:r>
                            <w:r w:rsidRPr="00BC04AE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F66E7E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государственной услуги</w:t>
                            </w:r>
                            <w:r w:rsidRPr="00BC04AE">
                              <w:rPr>
                                <w:sz w:val="20"/>
                                <w:szCs w:val="16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32" o:spid="_x0000_s1609" style="position:absolute;left:0;text-align:left;margin-left:189.35pt;margin-top:12.8pt;width:162.1pt;height:68.25pt;z-index:25421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" filled="f" fillcolor="#2f5496" strokecolor="#2f5496" strokeweight="1.5pt">
                <v:textbox>
                  <w:txbxContent>
                    <w:p w:rsidR="00AE4411" w:rsidRPr="00BC04AE" w:rsidRDefault="00AE4411" w:rsidP="001E43B8">
                      <w:pPr>
                        <w:spacing w:after="0" w:line="240" w:lineRule="auto"/>
                        <w:jc w:val="both"/>
                        <w:rPr>
                          <w:sz w:val="20"/>
                          <w:szCs w:val="16"/>
                        </w:rPr>
                      </w:pPr>
                      <w:r w:rsidRPr="00F66E7E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Мотивированный ответ об отказе в оказании государственной услуги по основаниям, указанным в пункте 10 Стандарта</w:t>
                      </w:r>
                      <w:r w:rsidRPr="00BC04AE"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F66E7E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государственной услуги</w:t>
                      </w:r>
                      <w:r w:rsidRPr="00BC04AE">
                        <w:rPr>
                          <w:sz w:val="20"/>
                          <w:szCs w:val="16"/>
                        </w:rPr>
                        <w:t xml:space="preserve">  </w:t>
                      </w:r>
                    </w:p>
                  </w:txbxContent>
                </v:textbox>
              </v:rect>
            </w:pict>
          </mc:Fallback>
        </mc:AlternateContent>
      </w:r>
      <w:r w:rsidR="001E43B8" w:rsidRPr="00F91454">
        <w:rPr>
          <w:rStyle w:val="s0"/>
          <w:color w:val="auto"/>
          <w:sz w:val="28"/>
          <w:szCs w:val="28"/>
        </w:rPr>
        <w:tab/>
      </w:r>
    </w:p>
    <w:p w:rsidR="006F5C3A" w:rsidRPr="00F91454" w:rsidRDefault="00DE595A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15168" behindDoc="0" locked="0" layoutInCell="1" allowOverlap="1" wp14:anchorId="30005D97" wp14:editId="19132AAC">
                <wp:simplePos x="0" y="0"/>
                <wp:positionH relativeFrom="column">
                  <wp:posOffset>738505</wp:posOffset>
                </wp:positionH>
                <wp:positionV relativeFrom="paragraph">
                  <wp:posOffset>534035</wp:posOffset>
                </wp:positionV>
                <wp:extent cx="1619250" cy="0"/>
                <wp:effectExtent l="38100" t="76200" r="0" b="95250"/>
                <wp:wrapNone/>
                <wp:docPr id="3728" name="Прямая со стрелкой 37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192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8EAABF7" id="Прямая со стрелкой 3728" o:spid="_x0000_s1026" type="#_x0000_t32" style="position:absolute;margin-left:58.15pt;margin-top:42.05pt;width:127.5pt;height:0;flip:x;z-index:25421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03904" behindDoc="0" locked="0" layoutInCell="1" allowOverlap="1" wp14:anchorId="32B233C6" wp14:editId="79790E0A">
                <wp:simplePos x="0" y="0"/>
                <wp:positionH relativeFrom="column">
                  <wp:posOffset>6367780</wp:posOffset>
                </wp:positionH>
                <wp:positionV relativeFrom="paragraph">
                  <wp:posOffset>255270</wp:posOffset>
                </wp:positionV>
                <wp:extent cx="819150" cy="306705"/>
                <wp:effectExtent l="0" t="57150" r="342900" b="17145"/>
                <wp:wrapNone/>
                <wp:docPr id="3730" name="Выноска 2 (с границей) 37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19150" cy="306705"/>
                        </a:xfrm>
                        <a:prstGeom prst="accentCallout2">
                          <a:avLst>
                            <a:gd name="adj1" fmla="val 37269"/>
                            <a:gd name="adj2" fmla="val 109301"/>
                            <a:gd name="adj3" fmla="val 37269"/>
                            <a:gd name="adj4" fmla="val 124963"/>
                            <a:gd name="adj5" fmla="val -19464"/>
                            <a:gd name="adj6" fmla="val 13837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66E7E" w:rsidRDefault="00AE4411" w:rsidP="001E43B8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F66E7E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4"/>
                              </w:rPr>
                              <w:t xml:space="preserve">10 мин.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730" o:spid="_x0000_s1610" type="#_x0000_t45" style="position:absolute;left:0;text-align:left;margin-left:501.4pt;margin-top:20.1pt;width:64.5pt;height:24.15pt;z-index:25420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" adj="29889,-4204,26992,8050,23609,8050" filled="f" strokecolor="#1f4d78" strokeweight="1pt">
                <v:textbox>
                  <w:txbxContent>
                    <w:p w:rsidR="00AE4411" w:rsidRPr="00F66E7E" w:rsidRDefault="00AE4411" w:rsidP="001E43B8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4"/>
                        </w:rPr>
                      </w:pPr>
                      <w:r w:rsidRPr="00F66E7E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4"/>
                        </w:rPr>
                        <w:t xml:space="preserve">10 мин.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5A4CAF" w:rsidRPr="00F91454" w:rsidRDefault="005A4CAF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  <w:sectPr w:rsidR="005A4CAF" w:rsidRPr="00F91454" w:rsidSect="002F0730">
          <w:type w:val="continuous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D5203F" w:rsidRPr="00F91454" w:rsidRDefault="00D5203F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Государственной корпорации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D5203F" w:rsidRPr="00F91454" w:rsidRDefault="00D5203F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D5203F" w:rsidRPr="00F91454" w:rsidRDefault="00D5203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23360" behindDoc="0" locked="0" layoutInCell="1" allowOverlap="1" wp14:anchorId="4ECDDC7D" wp14:editId="4A908D3D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3726" name="Скругленный прямоугольник 37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5C75F8CE" id="Скругленный прямоугольник 3726" o:spid="_x0000_s1026" style="position:absolute;margin-left:8.45pt;margin-top:2.8pt;width:36pt;height:32.25pt;z-index:25422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IxsxoM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D5203F" w:rsidRPr="00F91454" w:rsidRDefault="00D5203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D5203F" w:rsidRPr="00F91454" w:rsidRDefault="00D5203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D5203F" w:rsidRPr="00F91454" w:rsidRDefault="00D5203F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20288" behindDoc="0" locked="0" layoutInCell="1" allowOverlap="1" wp14:anchorId="0A8B3CFF" wp14:editId="1AAFAF12">
                <wp:simplePos x="0" y="0"/>
                <wp:positionH relativeFrom="column">
                  <wp:posOffset>154940</wp:posOffset>
                </wp:positionH>
                <wp:positionV relativeFrom="paragraph">
                  <wp:posOffset>141605</wp:posOffset>
                </wp:positionV>
                <wp:extent cx="409575" cy="342265"/>
                <wp:effectExtent l="0" t="0" r="28575" b="19685"/>
                <wp:wrapNone/>
                <wp:docPr id="3725" name="Прямоугольник 37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D5AE3" w:rsidRDefault="00AE4411" w:rsidP="00D5203F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25" o:spid="_x0000_s1611" style="position:absolute;left:0;text-align:left;margin-left:12.2pt;margin-top:11.15pt;width:32.25pt;height:26.95pt;z-index:25422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" filled="f" fillcolor="#2f5496" strokecolor="#2f5496" strokeweight="1.5pt">
                <v:textbox>
                  <w:txbxContent>
                    <w:p w:rsidR="00AE4411" w:rsidRPr="005D5AE3" w:rsidRDefault="00AE4411" w:rsidP="00D5203F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5A4CAF" w:rsidRPr="00F91454" w:rsidRDefault="00D5203F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</w:t>
      </w:r>
    </w:p>
    <w:p w:rsidR="00D5203F" w:rsidRPr="00F91454" w:rsidRDefault="00D5203F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(или) СФЕ;</w:t>
      </w:r>
    </w:p>
    <w:p w:rsidR="00D5203F" w:rsidRPr="00F91454" w:rsidRDefault="00D5203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D5203F" w:rsidRPr="00F91454" w:rsidRDefault="00D5203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22336" behindDoc="0" locked="0" layoutInCell="1" allowOverlap="1" wp14:anchorId="666F1267" wp14:editId="4E21EA09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3724" name="Ромб 37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6BF0A7F" id="Ромб 3724" o:spid="_x0000_s1026" type="#_x0000_t4" style="position:absolute;margin-left:11.45pt;margin-top:8.25pt;width:28.5pt;height:29.8pt;z-index:25422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PQzljm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D5203F" w:rsidRPr="00F91454" w:rsidRDefault="00D5203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D5203F" w:rsidRPr="00F91454" w:rsidRDefault="00D5203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D5203F" w:rsidRPr="00F91454" w:rsidRDefault="00D5203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D5203F" w:rsidRPr="00F91454" w:rsidRDefault="00D5203F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4221312" behindDoc="0" locked="0" layoutInCell="1" allowOverlap="1" wp14:anchorId="46F634E0" wp14:editId="6E5761B8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723" name="Прямая со стрелкой 37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FB34BF2" id="Прямая со стрелкой 3723" o:spid="_x0000_s1026" type="#_x0000_t32" style="position:absolute;margin-left:17.45pt;margin-top:7.15pt;width:22.5pt;height:0;z-index:25422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D5203F" w:rsidRPr="00F91454" w:rsidRDefault="00D5203F" w:rsidP="00643050">
      <w:pPr>
        <w:tabs>
          <w:tab w:val="left" w:pos="13260"/>
        </w:tabs>
        <w:spacing w:after="0" w:line="240" w:lineRule="atLeast"/>
        <w:ind w:left="2124" w:firstLine="708"/>
        <w:jc w:val="both"/>
        <w:outlineLvl w:val="2"/>
        <w:rPr>
          <w:rStyle w:val="s0"/>
          <w:color w:val="auto"/>
          <w:sz w:val="28"/>
          <w:szCs w:val="28"/>
        </w:rPr>
      </w:pPr>
    </w:p>
    <w:p w:rsidR="00D5203F" w:rsidRPr="00F91454" w:rsidRDefault="00D5203F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A12A6A" w:rsidRPr="00F91454" w:rsidRDefault="00A12A6A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6206D0" w:rsidRPr="00F91454" w:rsidRDefault="006206D0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6206D0" w:rsidRPr="00F91454" w:rsidRDefault="006206D0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8176DF" w:rsidRPr="00F91454" w:rsidRDefault="008176DF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8176DF" w:rsidRPr="00F91454" w:rsidRDefault="008176DF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8176DF" w:rsidRPr="00F91454" w:rsidRDefault="008176DF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8176DF" w:rsidRPr="00F91454" w:rsidRDefault="008176DF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8176DF" w:rsidRPr="00F91454" w:rsidRDefault="008176DF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8176DF" w:rsidRPr="00F91454" w:rsidRDefault="008176DF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8176DF" w:rsidRPr="00F91454" w:rsidRDefault="008176DF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8176DF" w:rsidRPr="00F91454" w:rsidRDefault="008176DF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8176DF" w:rsidRPr="00F91454" w:rsidRDefault="008176DF" w:rsidP="00643050">
      <w:pPr>
        <w:spacing w:after="0" w:line="240" w:lineRule="atLeast"/>
        <w:ind w:left="6521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CD5070">
      <w:pPr>
        <w:tabs>
          <w:tab w:val="left" w:pos="11624"/>
          <w:tab w:val="left" w:pos="11907"/>
        </w:tabs>
        <w:spacing w:after="0" w:line="240" w:lineRule="atLeast"/>
        <w:ind w:left="7230"/>
        <w:jc w:val="center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CD5070">
      <w:pPr>
        <w:tabs>
          <w:tab w:val="left" w:pos="11624"/>
          <w:tab w:val="left" w:pos="11907"/>
        </w:tabs>
        <w:spacing w:after="0" w:line="240" w:lineRule="atLeast"/>
        <w:ind w:left="7230"/>
        <w:jc w:val="center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CD5070">
      <w:pPr>
        <w:tabs>
          <w:tab w:val="left" w:pos="11624"/>
          <w:tab w:val="left" w:pos="11907"/>
        </w:tabs>
        <w:spacing w:after="0" w:line="240" w:lineRule="atLeast"/>
        <w:ind w:left="7230"/>
        <w:jc w:val="center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CD5070">
      <w:pPr>
        <w:tabs>
          <w:tab w:val="left" w:pos="11624"/>
          <w:tab w:val="left" w:pos="11907"/>
        </w:tabs>
        <w:spacing w:after="0" w:line="240" w:lineRule="atLeast"/>
        <w:ind w:left="7230"/>
        <w:jc w:val="center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CD5070">
      <w:pPr>
        <w:tabs>
          <w:tab w:val="left" w:pos="11624"/>
          <w:tab w:val="left" w:pos="11907"/>
        </w:tabs>
        <w:spacing w:after="0" w:line="240" w:lineRule="atLeast"/>
        <w:ind w:left="7230"/>
        <w:jc w:val="center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CD5070">
      <w:pPr>
        <w:tabs>
          <w:tab w:val="left" w:pos="11624"/>
          <w:tab w:val="left" w:pos="11907"/>
        </w:tabs>
        <w:spacing w:after="0" w:line="240" w:lineRule="atLeast"/>
        <w:ind w:left="7230"/>
        <w:jc w:val="center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CD5070">
      <w:pPr>
        <w:tabs>
          <w:tab w:val="left" w:pos="11624"/>
          <w:tab w:val="left" w:pos="11907"/>
        </w:tabs>
        <w:spacing w:after="0" w:line="240" w:lineRule="atLeast"/>
        <w:ind w:left="7230"/>
        <w:jc w:val="center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CD5070">
      <w:pPr>
        <w:tabs>
          <w:tab w:val="left" w:pos="11624"/>
          <w:tab w:val="left" w:pos="11907"/>
        </w:tabs>
        <w:spacing w:after="0" w:line="240" w:lineRule="atLeast"/>
        <w:ind w:left="7230"/>
        <w:jc w:val="center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CD5070">
      <w:pPr>
        <w:tabs>
          <w:tab w:val="left" w:pos="11624"/>
          <w:tab w:val="left" w:pos="11907"/>
        </w:tabs>
        <w:spacing w:after="0" w:line="240" w:lineRule="atLeast"/>
        <w:ind w:left="7230"/>
        <w:jc w:val="center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CD5070">
      <w:pPr>
        <w:tabs>
          <w:tab w:val="left" w:pos="11624"/>
          <w:tab w:val="left" w:pos="11907"/>
        </w:tabs>
        <w:spacing w:after="0" w:line="240" w:lineRule="atLeast"/>
        <w:ind w:left="7230"/>
        <w:jc w:val="center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CD5070">
      <w:pPr>
        <w:tabs>
          <w:tab w:val="left" w:pos="11624"/>
          <w:tab w:val="left" w:pos="11907"/>
        </w:tabs>
        <w:spacing w:after="0" w:line="240" w:lineRule="atLeast"/>
        <w:ind w:left="7230"/>
        <w:jc w:val="center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CD5070">
      <w:pPr>
        <w:tabs>
          <w:tab w:val="left" w:pos="11624"/>
          <w:tab w:val="left" w:pos="11907"/>
        </w:tabs>
        <w:spacing w:after="0" w:line="240" w:lineRule="atLeast"/>
        <w:ind w:left="723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5A4CAF" w:rsidRPr="00F91454" w:rsidRDefault="005A4CAF" w:rsidP="00CD5070">
      <w:pPr>
        <w:tabs>
          <w:tab w:val="left" w:pos="11624"/>
          <w:tab w:val="left" w:pos="11907"/>
        </w:tabs>
        <w:spacing w:after="0" w:line="240" w:lineRule="atLeast"/>
        <w:ind w:left="7230"/>
        <w:jc w:val="center"/>
        <w:rPr>
          <w:rFonts w:ascii="Times New Roman" w:hAnsi="Times New Roman" w:cs="Times New Roman"/>
          <w:sz w:val="28"/>
          <w:szCs w:val="28"/>
        </w:rPr>
        <w:sectPr w:rsidR="005A4CAF" w:rsidRPr="00F91454" w:rsidSect="002F0730">
          <w:type w:val="continuous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8176DF" w:rsidRPr="00F91454" w:rsidRDefault="008176DF" w:rsidP="00CD5070">
      <w:pPr>
        <w:tabs>
          <w:tab w:val="left" w:pos="11624"/>
          <w:tab w:val="left" w:pos="11907"/>
        </w:tabs>
        <w:spacing w:after="0" w:line="240" w:lineRule="atLeast"/>
        <w:ind w:left="723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</w:t>
      </w:r>
      <w:r w:rsidR="00173342" w:rsidRPr="00F91454">
        <w:rPr>
          <w:rFonts w:ascii="Times New Roman" w:hAnsi="Times New Roman" w:cs="Times New Roman"/>
          <w:sz w:val="28"/>
          <w:szCs w:val="28"/>
        </w:rPr>
        <w:t>18</w:t>
      </w:r>
    </w:p>
    <w:p w:rsidR="008176DF" w:rsidRPr="00F91454" w:rsidRDefault="008176DF" w:rsidP="00CD5070">
      <w:pPr>
        <w:spacing w:after="0" w:line="240" w:lineRule="atLeast"/>
        <w:ind w:left="723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8176DF" w:rsidRPr="00F91454" w:rsidRDefault="008176DF" w:rsidP="00CD5070">
      <w:pPr>
        <w:spacing w:after="0" w:line="240" w:lineRule="atLeast"/>
        <w:ind w:left="723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8176DF" w:rsidRPr="00F91454" w:rsidRDefault="008176DF" w:rsidP="00CD5070">
      <w:pPr>
        <w:spacing w:after="0" w:line="240" w:lineRule="atLeast"/>
        <w:ind w:left="723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от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_</w:t>
      </w:r>
      <w:r w:rsidR="00B84192" w:rsidRPr="00F91454">
        <w:rPr>
          <w:rFonts w:ascii="Times New Roman" w:hAnsi="Times New Roman" w:cs="Times New Roman"/>
          <w:sz w:val="28"/>
          <w:szCs w:val="28"/>
        </w:rPr>
        <w:t>_» _</w:t>
      </w:r>
      <w:r w:rsidRPr="00F91454">
        <w:rPr>
          <w:rFonts w:ascii="Times New Roman" w:hAnsi="Times New Roman" w:cs="Times New Roman"/>
          <w:sz w:val="28"/>
          <w:szCs w:val="28"/>
        </w:rPr>
        <w:t>___2018 года №___</w:t>
      </w:r>
    </w:p>
    <w:p w:rsidR="008176DF" w:rsidRPr="00F91454" w:rsidRDefault="008176DF" w:rsidP="00CD5070">
      <w:pPr>
        <w:spacing w:after="0" w:line="240" w:lineRule="atLeast"/>
        <w:ind w:left="7230"/>
        <w:jc w:val="center"/>
        <w:rPr>
          <w:rFonts w:ascii="Times New Roman" w:hAnsi="Times New Roman" w:cs="Times New Roman"/>
          <w:sz w:val="28"/>
          <w:szCs w:val="28"/>
        </w:rPr>
      </w:pPr>
    </w:p>
    <w:p w:rsidR="008176DF" w:rsidRPr="00F91454" w:rsidRDefault="008176DF" w:rsidP="00CD5070">
      <w:pPr>
        <w:spacing w:after="0" w:line="240" w:lineRule="atLeast"/>
        <w:ind w:left="723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риложение </w:t>
      </w:r>
      <w:r w:rsidR="002B0A81" w:rsidRPr="00F91454">
        <w:rPr>
          <w:rFonts w:ascii="Times New Roman" w:hAnsi="Times New Roman" w:cs="Times New Roman"/>
          <w:sz w:val="28"/>
          <w:szCs w:val="28"/>
        </w:rPr>
        <w:t>4</w:t>
      </w:r>
    </w:p>
    <w:p w:rsidR="008176DF" w:rsidRPr="00F91454" w:rsidRDefault="008176DF" w:rsidP="00CD5070">
      <w:pPr>
        <w:spacing w:after="0" w:line="240" w:lineRule="atLeast"/>
        <w:ind w:left="723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к Регламенту государственной услуги </w:t>
      </w:r>
    </w:p>
    <w:p w:rsidR="008176DF" w:rsidRPr="00F91454" w:rsidRDefault="00893B16" w:rsidP="00CD5070">
      <w:pPr>
        <w:spacing w:after="0" w:line="240" w:lineRule="atLeast"/>
        <w:ind w:left="723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8176DF" w:rsidRPr="00F91454">
        <w:rPr>
          <w:rFonts w:ascii="Times New Roman" w:hAnsi="Times New Roman" w:cs="Times New Roman"/>
          <w:sz w:val="28"/>
          <w:szCs w:val="28"/>
        </w:rPr>
        <w:t xml:space="preserve">Прием налоговых форм при экспорте </w:t>
      </w:r>
    </w:p>
    <w:p w:rsidR="008176DF" w:rsidRPr="00F91454" w:rsidRDefault="008176DF" w:rsidP="00CD5070">
      <w:pPr>
        <w:spacing w:after="0" w:line="240" w:lineRule="atLeast"/>
        <w:ind w:left="723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(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импорте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) товаров в Евразийском </w:t>
      </w:r>
      <w:r w:rsidR="00CD5070" w:rsidRPr="00F91454">
        <w:rPr>
          <w:rFonts w:ascii="Times New Roman" w:hAnsi="Times New Roman" w:cs="Times New Roman"/>
          <w:sz w:val="28"/>
          <w:szCs w:val="28"/>
        </w:rPr>
        <w:t>э</w:t>
      </w:r>
      <w:r w:rsidRPr="00F91454">
        <w:rPr>
          <w:rFonts w:ascii="Times New Roman" w:hAnsi="Times New Roman" w:cs="Times New Roman"/>
          <w:sz w:val="28"/>
          <w:szCs w:val="28"/>
        </w:rPr>
        <w:t xml:space="preserve">кономическом </w:t>
      </w:r>
      <w:r w:rsidR="00CD5070" w:rsidRPr="00F91454">
        <w:rPr>
          <w:rFonts w:ascii="Times New Roman" w:hAnsi="Times New Roman" w:cs="Times New Roman"/>
          <w:sz w:val="28"/>
          <w:szCs w:val="28"/>
        </w:rPr>
        <w:t>с</w:t>
      </w:r>
      <w:r w:rsidRPr="00F91454">
        <w:rPr>
          <w:rFonts w:ascii="Times New Roman" w:hAnsi="Times New Roman" w:cs="Times New Roman"/>
          <w:sz w:val="28"/>
          <w:szCs w:val="28"/>
        </w:rPr>
        <w:t>оюзе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</w:p>
    <w:p w:rsidR="00CD5070" w:rsidRPr="00F91454" w:rsidRDefault="00CD5070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8176DF" w:rsidRPr="00F91454" w:rsidRDefault="008176DF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 бизнес-процессов оказания государственной услуги</w:t>
      </w:r>
    </w:p>
    <w:p w:rsidR="008176DF" w:rsidRPr="00F91454" w:rsidRDefault="00323078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31552" behindDoc="0" locked="0" layoutInCell="1" allowOverlap="1" wp14:anchorId="6547FEC0" wp14:editId="1604F301">
                <wp:simplePos x="0" y="0"/>
                <wp:positionH relativeFrom="column">
                  <wp:posOffset>975995</wp:posOffset>
                </wp:positionH>
                <wp:positionV relativeFrom="paragraph">
                  <wp:posOffset>199390</wp:posOffset>
                </wp:positionV>
                <wp:extent cx="6316980" cy="285750"/>
                <wp:effectExtent l="0" t="0" r="26670" b="19050"/>
                <wp:wrapNone/>
                <wp:docPr id="3722" name="Скругленный прямоугольник 37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16980" cy="2857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9B7A69" w:rsidRDefault="00AE4411" w:rsidP="008176D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9B7A69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КНП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22" o:spid="_x0000_s1612" style="position:absolute;left:0;text-align:left;margin-left:76.85pt;margin-top:15.7pt;width:497.4pt;height:22.5pt;z-index:25423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9B7A69" w:rsidRDefault="00AE4411" w:rsidP="008176DF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9B7A69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КНП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30528" behindDoc="0" locked="0" layoutInCell="1" allowOverlap="1" wp14:anchorId="5B8A1706" wp14:editId="5BA22E0D">
                <wp:simplePos x="0" y="0"/>
                <wp:positionH relativeFrom="column">
                  <wp:posOffset>-318770</wp:posOffset>
                </wp:positionH>
                <wp:positionV relativeFrom="paragraph">
                  <wp:posOffset>199390</wp:posOffset>
                </wp:positionV>
                <wp:extent cx="1295400" cy="285750"/>
                <wp:effectExtent l="0" t="0" r="19050" b="19050"/>
                <wp:wrapNone/>
                <wp:docPr id="3720" name="Скругленный прямоугольник 37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2857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9B7A69" w:rsidRDefault="00AE4411" w:rsidP="008176D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</w:rPr>
                            </w:pPr>
                            <w:proofErr w:type="spellStart"/>
                            <w:r w:rsidRPr="009B7A69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20" o:spid="_x0000_s1613" style="position:absolute;left:0;text-align:left;margin-left:-25.1pt;margin-top:15.7pt;width:102pt;height:22.5pt;z-index:25423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9B7A69" w:rsidRDefault="00AE4411" w:rsidP="008176DF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4"/>
                        </w:rPr>
                      </w:pPr>
                      <w:r w:rsidRPr="009B7A69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="008176DF" w:rsidRPr="00F91454">
        <w:rPr>
          <w:rFonts w:ascii="Times New Roman" w:hAnsi="Times New Roman" w:cs="Times New Roman"/>
          <w:sz w:val="28"/>
          <w:szCs w:val="28"/>
        </w:rPr>
        <w:t>Прием налоговых форм при экспорте (импорте) товаров в Евразийском экономическом союзе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="008176DF" w:rsidRPr="00F91454">
        <w:rPr>
          <w:rFonts w:ascii="Times New Roman" w:hAnsi="Times New Roman" w:cs="Times New Roman"/>
          <w:sz w:val="28"/>
          <w:szCs w:val="28"/>
        </w:rPr>
        <w:t xml:space="preserve"> через КНП</w:t>
      </w:r>
    </w:p>
    <w:p w:rsidR="008176DF" w:rsidRPr="00F91454" w:rsidRDefault="00323078" w:rsidP="00643050">
      <w:pPr>
        <w:spacing w:after="0" w:line="240" w:lineRule="atLeast"/>
        <w:ind w:left="-567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32576" behindDoc="0" locked="0" layoutInCell="1" allowOverlap="1" wp14:anchorId="4573FEE6" wp14:editId="0E068544">
                <wp:simplePos x="0" y="0"/>
                <wp:positionH relativeFrom="column">
                  <wp:posOffset>7293610</wp:posOffset>
                </wp:positionH>
                <wp:positionV relativeFrom="paragraph">
                  <wp:posOffset>4445</wp:posOffset>
                </wp:positionV>
                <wp:extent cx="2118360" cy="276225"/>
                <wp:effectExtent l="0" t="0" r="15240" b="28575"/>
                <wp:wrapNone/>
                <wp:docPr id="3721" name="Скругленный прямоугольник 37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8360" cy="2762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9B7A69" w:rsidRDefault="00AE4411" w:rsidP="008176D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9B7A69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ИС СОНО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21" o:spid="_x0000_s1614" style="position:absolute;left:0;text-align:left;margin-left:574.3pt;margin-top:.35pt;width:166.8pt;height:21.75pt;z-index:25423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9B7A69" w:rsidRDefault="00AE4411" w:rsidP="008176DF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9B7A69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ИС СОНО СФЕ 2</w:t>
                      </w:r>
                    </w:p>
                  </w:txbxContent>
                </v:textbox>
              </v:roundrect>
            </w:pict>
          </mc:Fallback>
        </mc:AlternateContent>
      </w:r>
    </w:p>
    <w:p w:rsidR="008176DF" w:rsidRPr="00F91454" w:rsidRDefault="007F718D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34624" behindDoc="0" locked="0" layoutInCell="1" allowOverlap="1" wp14:anchorId="4B9F0A26" wp14:editId="2F553BBB">
                <wp:simplePos x="0" y="0"/>
                <wp:positionH relativeFrom="column">
                  <wp:posOffset>715010</wp:posOffset>
                </wp:positionH>
                <wp:positionV relativeFrom="paragraph">
                  <wp:posOffset>109855</wp:posOffset>
                </wp:positionV>
                <wp:extent cx="2418715" cy="781050"/>
                <wp:effectExtent l="0" t="0" r="19685" b="19050"/>
                <wp:wrapNone/>
                <wp:docPr id="3719" name="Прямоугольник 37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18715" cy="7810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B7A69" w:rsidRDefault="00AE4411" w:rsidP="008176DF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9B7A69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роверка на КНП подлинности данных о зарегистрированном </w:t>
                            </w:r>
                            <w:proofErr w:type="spellStart"/>
                            <w:r w:rsidRPr="009B7A69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е</w:t>
                            </w:r>
                            <w:proofErr w:type="spellEnd"/>
                            <w:r w:rsidRPr="009B7A69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9B7A69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19" o:spid="_x0000_s1615" style="position:absolute;margin-left:56.3pt;margin-top:8.65pt;width:190.45pt;height:61.5pt;z-index:25423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" filled="f" fillcolor="#2f5496" strokecolor="#2f5496" strokeweight="1.5pt">
                <v:textbox>
                  <w:txbxContent>
                    <w:p w:rsidR="00AE4411" w:rsidRPr="009B7A69" w:rsidRDefault="00AE4411" w:rsidP="008176DF">
                      <w:pP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9B7A69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роверка на КНП подлинности данных о зарегистрированном услугополучателе через логин (ИИН/БИН) и пароль, также сведении о услугополучателе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58176" behindDoc="0" locked="0" layoutInCell="1" allowOverlap="1" wp14:anchorId="677CFEA5" wp14:editId="4141EF0F">
                <wp:simplePos x="0" y="0"/>
                <wp:positionH relativeFrom="column">
                  <wp:posOffset>3232150</wp:posOffset>
                </wp:positionH>
                <wp:positionV relativeFrom="paragraph">
                  <wp:posOffset>15240</wp:posOffset>
                </wp:positionV>
                <wp:extent cx="2663825" cy="1429385"/>
                <wp:effectExtent l="0" t="0" r="22225" b="18415"/>
                <wp:wrapNone/>
                <wp:docPr id="3716" name="Прямоугольник 37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63825" cy="14293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47D71" w:rsidRDefault="00AE4411" w:rsidP="008176DF">
                            <w:pPr>
                              <w:spacing w:line="240" w:lineRule="auto"/>
                              <w:jc w:val="both"/>
                              <w:rPr>
                                <w:sz w:val="36"/>
                                <w:szCs w:val="16"/>
                              </w:rPr>
                            </w:pPr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      </w:r>
                            <w:r w:rsidR="0093382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,</w:t>
                            </w:r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</w:t>
                            </w:r>
                            <w:proofErr w:type="gramStart"/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казанным</w:t>
                            </w:r>
                            <w:proofErr w:type="gramEnd"/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16" o:spid="_x0000_s1616" style="position:absolute;margin-left:254.5pt;margin-top:1.2pt;width:209.75pt;height:112.55pt;z-index:25425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" filled="f" fillcolor="#2f5496" strokecolor="#2f5496" strokeweight="1.5pt">
                <v:textbox>
                  <w:txbxContent>
                    <w:p w:rsidR="00AE4411" w:rsidRPr="00E47D71" w:rsidRDefault="00AE4411" w:rsidP="008176DF">
                      <w:pPr>
                        <w:spacing w:line="240" w:lineRule="auto"/>
                        <w:jc w:val="both"/>
                        <w:rPr>
                          <w:sz w:val="36"/>
                          <w:szCs w:val="16"/>
                        </w:rPr>
                      </w:pPr>
                      <w:r w:rsidRPr="00E47D7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</w:r>
                      <w:r w:rsidR="00933822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,</w:t>
                      </w:r>
                      <w:r w:rsidRPr="00E47D7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</w:t>
                      </w:r>
                      <w:proofErr w:type="gramStart"/>
                      <w:r w:rsidRPr="00E47D7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указанным</w:t>
                      </w:r>
                      <w:proofErr w:type="gramEnd"/>
                      <w:r w:rsidRPr="00E47D7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="0032307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89920" behindDoc="0" locked="0" layoutInCell="1" allowOverlap="1" wp14:anchorId="1D257FC7" wp14:editId="42A3AC97">
                <wp:simplePos x="0" y="0"/>
                <wp:positionH relativeFrom="column">
                  <wp:posOffset>6005830</wp:posOffset>
                </wp:positionH>
                <wp:positionV relativeFrom="paragraph">
                  <wp:posOffset>101600</wp:posOffset>
                </wp:positionV>
                <wp:extent cx="1343025" cy="620395"/>
                <wp:effectExtent l="0" t="0" r="28575" b="27305"/>
                <wp:wrapNone/>
                <wp:docPr id="3718" name="Прямоугольник 37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343025" cy="6203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47D71" w:rsidRDefault="00AE4411" w:rsidP="008176DF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Регистрация электронного  документа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18" o:spid="_x0000_s1617" style="position:absolute;margin-left:472.9pt;margin-top:8pt;width:105.75pt;height:48.85pt;flip:y;z-index:25428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" filled="f" fillcolor="#2f5496" strokecolor="#2f5496" strokeweight="1.5pt">
                <v:textbox>
                  <w:txbxContent>
                    <w:p w:rsidR="00AE4411" w:rsidRPr="00E47D71" w:rsidRDefault="00AE4411" w:rsidP="008176DF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E47D7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Регистрация электронного  документа в КНП</w:t>
                      </w:r>
                    </w:p>
                  </w:txbxContent>
                </v:textbox>
              </v:rect>
            </w:pict>
          </mc:Fallback>
        </mc:AlternateContent>
      </w:r>
      <w:r w:rsidR="0032307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65344" behindDoc="0" locked="0" layoutInCell="1" allowOverlap="1" wp14:anchorId="2603425A" wp14:editId="661533C3">
                <wp:simplePos x="0" y="0"/>
                <wp:positionH relativeFrom="column">
                  <wp:posOffset>7415530</wp:posOffset>
                </wp:positionH>
                <wp:positionV relativeFrom="paragraph">
                  <wp:posOffset>100330</wp:posOffset>
                </wp:positionV>
                <wp:extent cx="1884680" cy="495300"/>
                <wp:effectExtent l="0" t="0" r="20320" b="19050"/>
                <wp:wrapNone/>
                <wp:docPr id="3717" name="Прямоугольник 37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84680" cy="4953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47D71" w:rsidRDefault="00AE4411" w:rsidP="008176DF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17" o:spid="_x0000_s1618" style="position:absolute;margin-left:583.9pt;margin-top:7.9pt;width:148.4pt;height:39pt;z-index:25426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" filled="f" fillcolor="#2f5496" strokecolor="#2f5496" strokeweight="1.5pt">
                <v:textbox>
                  <w:txbxContent>
                    <w:p w:rsidR="00AE4411" w:rsidRPr="00E47D71" w:rsidRDefault="00AE4411" w:rsidP="008176DF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E47D7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роверка (обработка) запроса услугодателем</w:t>
                      </w:r>
                    </w:p>
                  </w:txbxContent>
                </v:textbox>
              </v:rect>
            </w:pict>
          </mc:Fallback>
        </mc:AlternateContent>
      </w:r>
      <w:r w:rsidR="0032307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40768" behindDoc="0" locked="0" layoutInCell="1" allowOverlap="1" wp14:anchorId="129E176E" wp14:editId="55F5886A">
                <wp:simplePos x="0" y="0"/>
                <wp:positionH relativeFrom="column">
                  <wp:posOffset>-378460</wp:posOffset>
                </wp:positionH>
                <wp:positionV relativeFrom="paragraph">
                  <wp:posOffset>93980</wp:posOffset>
                </wp:positionV>
                <wp:extent cx="866775" cy="781050"/>
                <wp:effectExtent l="0" t="0" r="9525" b="0"/>
                <wp:wrapNone/>
                <wp:docPr id="3715" name="Скругленный прямоугольник 37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2EE69765" id="Скругленный прямоугольник 3715" o:spid="_x0000_s1026" style="position:absolute;margin-left:-29.8pt;margin-top:7.4pt;width:68.25pt;height:61.5pt;z-index:25424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" fillcolor="#2f5496" stroked="f"/>
            </w:pict>
          </mc:Fallback>
        </mc:AlternateContent>
      </w:r>
    </w:p>
    <w:p w:rsidR="008176DF" w:rsidRPr="00F91454" w:rsidRDefault="008176DF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8176DF" w:rsidRPr="00F91454" w:rsidRDefault="00FD578C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85824" behindDoc="0" locked="0" layoutInCell="1" allowOverlap="1" wp14:anchorId="6B86AD3F" wp14:editId="28B13017">
                <wp:simplePos x="0" y="0"/>
                <wp:positionH relativeFrom="column">
                  <wp:posOffset>6682105</wp:posOffset>
                </wp:positionH>
                <wp:positionV relativeFrom="paragraph">
                  <wp:posOffset>191135</wp:posOffset>
                </wp:positionV>
                <wp:extent cx="838200" cy="695325"/>
                <wp:effectExtent l="0" t="38100" r="57150" b="28575"/>
                <wp:wrapNone/>
                <wp:docPr id="3711" name="Прямая со стрелкой 37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38200" cy="6953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5105784" id="Прямая со стрелкой 3711" o:spid="_x0000_s1026" type="#_x0000_t32" style="position:absolute;margin-left:526.15pt;margin-top:15.05pt;width:66pt;height:54.75pt;flip:y;z-index:25428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" strokeweight="2pt">
                <v:stroke endarrow="block"/>
              </v:shape>
            </w:pict>
          </mc:Fallback>
        </mc:AlternateContent>
      </w:r>
      <w:r w:rsidR="0032307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68416" behindDoc="0" locked="0" layoutInCell="1" allowOverlap="1" wp14:anchorId="6D722BDF" wp14:editId="5009EFB0">
                <wp:simplePos x="0" y="0"/>
                <wp:positionH relativeFrom="column">
                  <wp:posOffset>8806180</wp:posOffset>
                </wp:positionH>
                <wp:positionV relativeFrom="paragraph">
                  <wp:posOffset>181610</wp:posOffset>
                </wp:positionV>
                <wp:extent cx="414020" cy="285750"/>
                <wp:effectExtent l="0" t="0" r="81280" b="57150"/>
                <wp:wrapNone/>
                <wp:docPr id="3713" name="Прямая со стрелкой 37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4020" cy="2857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02493F2" id="Прямая со стрелкой 3713" o:spid="_x0000_s1026" type="#_x0000_t32" style="position:absolute;margin-left:693.4pt;margin-top:14.3pt;width:32.6pt;height:22.5pt;z-index:25426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" strokeweight="2pt">
                <v:stroke endarrow="block"/>
              </v:shape>
            </w:pict>
          </mc:Fallback>
        </mc:AlternateContent>
      </w:r>
      <w:r w:rsidR="0032307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71488" behindDoc="0" locked="0" layoutInCell="1" allowOverlap="1" wp14:anchorId="65E5462D" wp14:editId="27C2206A">
                <wp:simplePos x="0" y="0"/>
                <wp:positionH relativeFrom="column">
                  <wp:posOffset>7052310</wp:posOffset>
                </wp:positionH>
                <wp:positionV relativeFrom="paragraph">
                  <wp:posOffset>176530</wp:posOffset>
                </wp:positionV>
                <wp:extent cx="1215390" cy="264795"/>
                <wp:effectExtent l="0" t="0" r="251460" b="20955"/>
                <wp:wrapNone/>
                <wp:docPr id="3712" name="Выноска 2 (с границей) 37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02E88" w:rsidRDefault="00AE4411" w:rsidP="008176DF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Cs w:val="16"/>
                              </w:rPr>
                            </w:pPr>
                            <w:r w:rsidRPr="00202E88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712" o:spid="_x0000_s1619" type="#_x0000_t45" style="position:absolute;margin-left:555.3pt;margin-top:13.9pt;width:95.7pt;height:20.85pt;z-index:25427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" adj="25392,-52,24557,9324,22954,9324" filled="f" strokecolor="#1f4d78" strokeweight="1pt">
                <v:textbox>
                  <w:txbxContent>
                    <w:p w:rsidR="00AE4411" w:rsidRPr="00202E88" w:rsidRDefault="00AE4411" w:rsidP="008176DF">
                      <w:pPr>
                        <w:jc w:val="right"/>
                        <w:rPr>
                          <w:rFonts w:ascii="Times New Roman" w:hAnsi="Times New Roman" w:cs="Times New Roman"/>
                          <w:szCs w:val="16"/>
                        </w:rPr>
                      </w:pPr>
                      <w:r w:rsidRPr="00202E88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8176DF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47936" behindDoc="0" locked="0" layoutInCell="1" allowOverlap="1" wp14:anchorId="1DD19E4C" wp14:editId="0DB28182">
                <wp:simplePos x="0" y="0"/>
                <wp:positionH relativeFrom="column">
                  <wp:posOffset>535940</wp:posOffset>
                </wp:positionH>
                <wp:positionV relativeFrom="paragraph">
                  <wp:posOffset>146050</wp:posOffset>
                </wp:positionV>
                <wp:extent cx="173355" cy="635"/>
                <wp:effectExtent l="0" t="76200" r="17145" b="94615"/>
                <wp:wrapNone/>
                <wp:docPr id="3709" name="Соединительная линия уступом 37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11DD8C7" id="Соединительная линия уступом 3709" o:spid="_x0000_s1026" type="#_x0000_t34" style="position:absolute;margin-left:42.2pt;margin-top:11.5pt;width:13.65pt;height:.05pt;z-index:25424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" adj="10760" strokeweight="2pt">
                <v:stroke endarrow="block"/>
              </v:shape>
            </w:pict>
          </mc:Fallback>
        </mc:AlternateContent>
      </w:r>
    </w:p>
    <w:p w:rsidR="008176DF" w:rsidRPr="00F91454" w:rsidRDefault="00301D22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62272" behindDoc="0" locked="0" layoutInCell="1" allowOverlap="1" wp14:anchorId="701B58FE" wp14:editId="6431EA6D">
                <wp:simplePos x="0" y="0"/>
                <wp:positionH relativeFrom="column">
                  <wp:posOffset>5320030</wp:posOffset>
                </wp:positionH>
                <wp:positionV relativeFrom="paragraph">
                  <wp:posOffset>148590</wp:posOffset>
                </wp:positionV>
                <wp:extent cx="876300" cy="1109345"/>
                <wp:effectExtent l="0" t="38100" r="57150" b="33655"/>
                <wp:wrapNone/>
                <wp:docPr id="3710" name="Прямая со стрелкой 37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76300" cy="11093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CA5BC22" id="Прямая со стрелкой 3710" o:spid="_x0000_s1026" type="#_x0000_t32" style="position:absolute;margin-left:418.9pt;margin-top:11.7pt;width:69pt;height:87.35pt;flip:y;z-index:25426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="00FD578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67392" behindDoc="0" locked="0" layoutInCell="1" allowOverlap="1" wp14:anchorId="6A1F283F" wp14:editId="4857E874">
                <wp:simplePos x="0" y="0"/>
                <wp:positionH relativeFrom="column">
                  <wp:posOffset>6596380</wp:posOffset>
                </wp:positionH>
                <wp:positionV relativeFrom="paragraph">
                  <wp:posOffset>72390</wp:posOffset>
                </wp:positionV>
                <wp:extent cx="0" cy="581025"/>
                <wp:effectExtent l="76200" t="0" r="76200" b="47625"/>
                <wp:wrapNone/>
                <wp:docPr id="3714" name="Прямая со стрелкой 37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810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166300C" id="Прямая со стрелкой 3714" o:spid="_x0000_s1026" type="#_x0000_t32" style="position:absolute;margin-left:519.4pt;margin-top:5.7pt;width:0;height:45.75pt;z-index:25426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="00FD578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51008" behindDoc="0" locked="0" layoutInCell="1" allowOverlap="1" wp14:anchorId="2C47076E" wp14:editId="3BF4D7F6">
                <wp:simplePos x="0" y="0"/>
                <wp:positionH relativeFrom="column">
                  <wp:posOffset>5955665</wp:posOffset>
                </wp:positionH>
                <wp:positionV relativeFrom="paragraph">
                  <wp:posOffset>144145</wp:posOffset>
                </wp:positionV>
                <wp:extent cx="735330" cy="219075"/>
                <wp:effectExtent l="0" t="38100" r="255270" b="28575"/>
                <wp:wrapNone/>
                <wp:docPr id="3708" name="Выноска 2 (с границей) 37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5330" cy="219075"/>
                        </a:xfrm>
                        <a:prstGeom prst="accentCallout2">
                          <a:avLst>
                            <a:gd name="adj1" fmla="val 52176"/>
                            <a:gd name="adj2" fmla="val 110361"/>
                            <a:gd name="adj3" fmla="val 52176"/>
                            <a:gd name="adj4" fmla="val 122796"/>
                            <a:gd name="adj5" fmla="val -16810"/>
                            <a:gd name="adj6" fmla="val 12927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16F4F" w:rsidRDefault="00AE4411" w:rsidP="008176DF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916F4F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708" o:spid="_x0000_s1620" type="#_x0000_t45" style="position:absolute;margin-left:468.95pt;margin-top:11.35pt;width:57.9pt;height:17.25pt;z-index:25425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" adj="27923,-3631,26524,11270,23838,11270" filled="f" strokecolor="#1f4d78" strokeweight="1pt">
                <v:textbox>
                  <w:txbxContent>
                    <w:p w:rsidR="00AE4411" w:rsidRPr="00916F4F" w:rsidRDefault="00AE4411" w:rsidP="008176DF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916F4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176DF" w:rsidRPr="00F91454" w:rsidRDefault="007F718D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35648" behindDoc="0" locked="0" layoutInCell="1" allowOverlap="1" wp14:anchorId="662F3AAF" wp14:editId="3CEB3274">
                <wp:simplePos x="0" y="0"/>
                <wp:positionH relativeFrom="column">
                  <wp:posOffset>347980</wp:posOffset>
                </wp:positionH>
                <wp:positionV relativeFrom="paragraph">
                  <wp:posOffset>77470</wp:posOffset>
                </wp:positionV>
                <wp:extent cx="701675" cy="419100"/>
                <wp:effectExtent l="38100" t="0" r="22225" b="57150"/>
                <wp:wrapNone/>
                <wp:docPr id="3706" name="Прямая со стрелкой 37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01675" cy="419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330661F" id="Прямая со стрелкой 3706" o:spid="_x0000_s1026" type="#_x0000_t32" style="position:absolute;margin-left:27.4pt;margin-top:6.1pt;width:55.25pt;height:33pt;flip:x;z-index:25423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" strokeweight="2pt">
                <v:stroke endarrow="block"/>
              </v:shape>
            </w:pict>
          </mc:Fallback>
        </mc:AlternateContent>
      </w:r>
      <w:r w:rsidR="00FD578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69440" behindDoc="0" locked="0" layoutInCell="1" allowOverlap="1" wp14:anchorId="4BEDE271" wp14:editId="0014E9DD">
                <wp:simplePos x="0" y="0"/>
                <wp:positionH relativeFrom="column">
                  <wp:posOffset>7053580</wp:posOffset>
                </wp:positionH>
                <wp:positionV relativeFrom="paragraph">
                  <wp:posOffset>11430</wp:posOffset>
                </wp:positionV>
                <wp:extent cx="1514475" cy="721360"/>
                <wp:effectExtent l="0" t="0" r="28575" b="21590"/>
                <wp:wrapNone/>
                <wp:docPr id="3705" name="Прямоугольник 37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14475" cy="7213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47D71" w:rsidRDefault="00AE4411" w:rsidP="008176DF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Формирование сообщения об отказе в связи с имеющимися нарушениями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05" o:spid="_x0000_s1621" style="position:absolute;margin-left:555.4pt;margin-top:.9pt;width:119.25pt;height:56.8pt;z-index:25426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" filled="f" fillcolor="#2f5496" strokecolor="#2f5496" strokeweight="1.5pt">
                <v:textbox>
                  <w:txbxContent>
                    <w:p w:rsidR="00AE4411" w:rsidRPr="00E47D71" w:rsidRDefault="00AE4411" w:rsidP="008176DF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E47D7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Формирование сообщения об отказе в связи с имеющимися нарушениями </w:t>
                      </w:r>
                    </w:p>
                  </w:txbxContent>
                </v:textbox>
              </v:rect>
            </w:pict>
          </mc:Fallback>
        </mc:AlternateContent>
      </w:r>
      <w:r w:rsidR="0032307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66368" behindDoc="0" locked="0" layoutInCell="1" allowOverlap="1" wp14:anchorId="1D6D7DBA" wp14:editId="0C7CFA8D">
                <wp:simplePos x="0" y="0"/>
                <wp:positionH relativeFrom="column">
                  <wp:posOffset>8976360</wp:posOffset>
                </wp:positionH>
                <wp:positionV relativeFrom="paragraph">
                  <wp:posOffset>38100</wp:posOffset>
                </wp:positionV>
                <wp:extent cx="495300" cy="540385"/>
                <wp:effectExtent l="0" t="0" r="0" b="0"/>
                <wp:wrapNone/>
                <wp:docPr id="3704" name="Ромб 37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85FECA5" id="Ромб 3704" o:spid="_x0000_s1026" type="#_x0000_t4" style="position:absolute;margin-left:706.8pt;margin-top:3pt;width:39pt;height:42.55pt;z-index:25426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" fillcolor="#7b7b7b" stroked="f"/>
            </w:pict>
          </mc:Fallback>
        </mc:AlternateContent>
      </w:r>
    </w:p>
    <w:p w:rsidR="008176DF" w:rsidRPr="00F91454" w:rsidRDefault="007F718D" w:rsidP="00643050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29504" behindDoc="0" locked="0" layoutInCell="1" allowOverlap="1" wp14:anchorId="6A54E1FC" wp14:editId="556E6254">
                <wp:simplePos x="0" y="0"/>
                <wp:positionH relativeFrom="column">
                  <wp:posOffset>1485900</wp:posOffset>
                </wp:positionH>
                <wp:positionV relativeFrom="paragraph">
                  <wp:posOffset>26035</wp:posOffset>
                </wp:positionV>
                <wp:extent cx="1023620" cy="249555"/>
                <wp:effectExtent l="133350" t="0" r="0" b="17145"/>
                <wp:wrapNone/>
                <wp:docPr id="3707" name="Выноска 2 (с границей) 37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D62FC" w:rsidRDefault="00AE4411" w:rsidP="008176DF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DD62FC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707" o:spid="_x0000_s1622" type="#_x0000_t45" style="position:absolute;margin-left:117pt;margin-top:2.05pt;width:80.6pt;height:19.65pt;z-index:25422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" adj="-5708,1594,-3645,9893,-1608,9893" filled="f" strokecolor="#1f4d78" strokeweight="1pt">
                <v:textbox>
                  <w:txbxContent>
                    <w:p w:rsidR="00AE4411" w:rsidRPr="00DD62FC" w:rsidRDefault="00AE4411" w:rsidP="008176DF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</w:pPr>
                      <w:r w:rsidRPr="00DD62FC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="0032307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81728" behindDoc="0" locked="0" layoutInCell="1" allowOverlap="1" wp14:anchorId="4A431BA3" wp14:editId="0B880ABE">
                <wp:simplePos x="0" y="0"/>
                <wp:positionH relativeFrom="column">
                  <wp:posOffset>8567420</wp:posOffset>
                </wp:positionH>
                <wp:positionV relativeFrom="paragraph">
                  <wp:posOffset>161290</wp:posOffset>
                </wp:positionV>
                <wp:extent cx="390525" cy="209550"/>
                <wp:effectExtent l="0" t="0" r="9525" b="0"/>
                <wp:wrapNone/>
                <wp:docPr id="3697" name="Поле 36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209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8176DF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97" o:spid="_x0000_s1623" type="#_x0000_t202" style="position:absolute;margin-left:674.6pt;margin-top:12.7pt;width:30.75pt;height:16.5pt;z-index:25428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" stroked="f">
                <v:textbox>
                  <w:txbxContent>
                    <w:p w:rsidR="00AE4411" w:rsidRPr="0089142E" w:rsidRDefault="00AE4411" w:rsidP="008176DF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="0032307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70464" behindDoc="0" locked="0" layoutInCell="1" allowOverlap="1" wp14:anchorId="0ADFBE61" wp14:editId="44974B68">
                <wp:simplePos x="0" y="0"/>
                <wp:positionH relativeFrom="column">
                  <wp:posOffset>8647430</wp:posOffset>
                </wp:positionH>
                <wp:positionV relativeFrom="paragraph">
                  <wp:posOffset>118110</wp:posOffset>
                </wp:positionV>
                <wp:extent cx="283845" cy="635"/>
                <wp:effectExtent l="38100" t="76200" r="0" b="94615"/>
                <wp:wrapNone/>
                <wp:docPr id="3694" name="Прямая со стрелкой 36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384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468DAF0" id="Прямая со стрелкой 3694" o:spid="_x0000_s1026" type="#_x0000_t32" style="position:absolute;margin-left:680.9pt;margin-top:9.3pt;width:22.35pt;height:.05pt;flip:x;z-index:25427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" strokeweight="2pt">
                <v:stroke endarrow="block"/>
              </v:shape>
            </w:pict>
          </mc:Fallback>
        </mc:AlternateContent>
      </w:r>
      <w:r w:rsidR="008176DF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39744" behindDoc="0" locked="0" layoutInCell="1" allowOverlap="1" wp14:anchorId="2E4A04E0" wp14:editId="68A9D8C5">
                <wp:simplePos x="0" y="0"/>
                <wp:positionH relativeFrom="column">
                  <wp:posOffset>99695</wp:posOffset>
                </wp:positionH>
                <wp:positionV relativeFrom="paragraph">
                  <wp:posOffset>286385</wp:posOffset>
                </wp:positionV>
                <wp:extent cx="495300" cy="540385"/>
                <wp:effectExtent l="0" t="0" r="0" b="0"/>
                <wp:wrapNone/>
                <wp:docPr id="3681" name="Ромб 36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41FC776" id="Ромб 3681" o:spid="_x0000_s1026" type="#_x0000_t4" style="position:absolute;margin-left:7.85pt;margin-top:22.55pt;width:39pt;height:42.55pt;z-index:25423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" fillcolor="#7b7b7b" stroked="f"/>
            </w:pict>
          </mc:Fallback>
        </mc:AlternateContent>
      </w:r>
      <w:r w:rsidR="008176DF" w:rsidRPr="00F91454">
        <w:rPr>
          <w:rFonts w:ascii="Times New Roman" w:hAnsi="Times New Roman" w:cs="Times New Roman"/>
          <w:sz w:val="28"/>
          <w:szCs w:val="28"/>
        </w:rPr>
        <w:tab/>
      </w:r>
    </w:p>
    <w:p w:rsidR="008176DF" w:rsidRPr="00F91454" w:rsidRDefault="007F718D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26432" behindDoc="0" locked="0" layoutInCell="1" allowOverlap="1" wp14:anchorId="38EDCB1E" wp14:editId="1595FEF0">
                <wp:simplePos x="0" y="0"/>
                <wp:positionH relativeFrom="column">
                  <wp:posOffset>509905</wp:posOffset>
                </wp:positionH>
                <wp:positionV relativeFrom="paragraph">
                  <wp:posOffset>10160</wp:posOffset>
                </wp:positionV>
                <wp:extent cx="511810" cy="309880"/>
                <wp:effectExtent l="0" t="0" r="2540" b="0"/>
                <wp:wrapNone/>
                <wp:docPr id="3696" name="Поле 36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309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7A5935" w:rsidRDefault="00AE4411" w:rsidP="008176DF">
                            <w:pPr>
                              <w:jc w:val="right"/>
                              <w:rPr>
                                <w:rFonts w:cstheme="minorHAnsi"/>
                                <w:sz w:val="16"/>
                              </w:rPr>
                            </w:pPr>
                            <w:r w:rsidRPr="007A5935">
                              <w:rPr>
                                <w:rFonts w:cstheme="minorHAnsi"/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96" o:spid="_x0000_s1624" type="#_x0000_t202" style="position:absolute;margin-left:40.15pt;margin-top:.8pt;width:40.3pt;height:24.4pt;z-index:25422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" stroked="f">
                <v:textbox>
                  <w:txbxContent>
                    <w:p w:rsidR="00AE4411" w:rsidRPr="007A5935" w:rsidRDefault="00AE4411" w:rsidP="008176DF">
                      <w:pPr>
                        <w:jc w:val="right"/>
                        <w:rPr>
                          <w:rFonts w:cstheme="minorHAnsi"/>
                          <w:sz w:val="16"/>
                        </w:rPr>
                      </w:pPr>
                      <w:r w:rsidRPr="007A5935">
                        <w:rPr>
                          <w:rFonts w:cstheme="minorHAnsi"/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41792" behindDoc="0" locked="0" layoutInCell="1" allowOverlap="1" wp14:anchorId="1F9443DD" wp14:editId="15FC38F3">
                <wp:simplePos x="0" y="0"/>
                <wp:positionH relativeFrom="column">
                  <wp:posOffset>1021715</wp:posOffset>
                </wp:positionH>
                <wp:positionV relativeFrom="paragraph">
                  <wp:posOffset>85090</wp:posOffset>
                </wp:positionV>
                <wp:extent cx="1844675" cy="471805"/>
                <wp:effectExtent l="0" t="0" r="22225" b="23495"/>
                <wp:wrapNone/>
                <wp:docPr id="3699" name="Прямоугольник 36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44675" cy="4718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47D71" w:rsidRDefault="00AE4411" w:rsidP="008176DF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роверка регистрационных данных </w:t>
                            </w:r>
                            <w:proofErr w:type="spellStart"/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99" o:spid="_x0000_s1625" style="position:absolute;margin-left:80.45pt;margin-top:6.7pt;width:145.25pt;height:37.15pt;z-index:25424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" filled="f" fillcolor="#2f5496" strokecolor="#2f5496" strokeweight="1.5pt">
                <v:textbox>
                  <w:txbxContent>
                    <w:p w:rsidR="00AE4411" w:rsidRPr="00E47D71" w:rsidRDefault="00AE4411" w:rsidP="008176DF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E47D7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роверка регистрационных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36672" behindDoc="0" locked="0" layoutInCell="1" allowOverlap="1" wp14:anchorId="06CEDD5E" wp14:editId="490F0B35">
                <wp:simplePos x="0" y="0"/>
                <wp:positionH relativeFrom="column">
                  <wp:posOffset>2872105</wp:posOffset>
                </wp:positionH>
                <wp:positionV relativeFrom="paragraph">
                  <wp:posOffset>40640</wp:posOffset>
                </wp:positionV>
                <wp:extent cx="228600" cy="407670"/>
                <wp:effectExtent l="0" t="0" r="57150" b="49530"/>
                <wp:wrapNone/>
                <wp:docPr id="3692" name="Прямая со стрелкой 36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4076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E6FD3EF" id="Прямая со стрелкой 3692" o:spid="_x0000_s1026" type="#_x0000_t32" style="position:absolute;margin-left:226.15pt;margin-top:3.2pt;width:18pt;height:32.1pt;z-index:25423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55104" behindDoc="0" locked="0" layoutInCell="1" allowOverlap="1" wp14:anchorId="69ED99CA" wp14:editId="5B31D364">
                <wp:simplePos x="0" y="0"/>
                <wp:positionH relativeFrom="column">
                  <wp:posOffset>3357880</wp:posOffset>
                </wp:positionH>
                <wp:positionV relativeFrom="paragraph">
                  <wp:posOffset>164465</wp:posOffset>
                </wp:positionV>
                <wp:extent cx="381000" cy="200025"/>
                <wp:effectExtent l="0" t="0" r="0" b="9525"/>
                <wp:wrapNone/>
                <wp:docPr id="3695" name="Поле 36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8176DF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95" o:spid="_x0000_s1626" type="#_x0000_t202" style="position:absolute;margin-left:264.4pt;margin-top:12.95pt;width:30pt;height:15.75pt;z-index:25425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" stroked="f">
                <v:textbox>
                  <w:txbxContent>
                    <w:p w:rsidR="00AE4411" w:rsidRPr="0089142E" w:rsidRDefault="00AE4411" w:rsidP="008176DF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="00FD578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83776" behindDoc="0" locked="0" layoutInCell="1" allowOverlap="1" wp14:anchorId="546959BC" wp14:editId="68A462DA">
                <wp:simplePos x="0" y="0"/>
                <wp:positionH relativeFrom="column">
                  <wp:posOffset>6009640</wp:posOffset>
                </wp:positionH>
                <wp:positionV relativeFrom="paragraph">
                  <wp:posOffset>74930</wp:posOffset>
                </wp:positionV>
                <wp:extent cx="933450" cy="545465"/>
                <wp:effectExtent l="0" t="0" r="19050" b="26035"/>
                <wp:wrapNone/>
                <wp:docPr id="3703" name="Прямоугольник 37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933450" cy="5454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47D71" w:rsidRDefault="00AE4411" w:rsidP="008176DF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Направление запроса в ИС СОНО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Н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03" o:spid="_x0000_s1627" style="position:absolute;margin-left:473.2pt;margin-top:5.9pt;width:73.5pt;height:42.95pt;flip:y;z-index:25428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" filled="f" fillcolor="#2f5496" strokecolor="#2f5496" strokeweight="1.5pt">
                <v:textbox>
                  <w:txbxContent>
                    <w:p w:rsidR="00AE4411" w:rsidRPr="00E47D71" w:rsidRDefault="00AE4411" w:rsidP="008176DF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E47D7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Направление запроса в ИС СОНО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НИ</w:t>
                      </w:r>
                    </w:p>
                  </w:txbxContent>
                </v:textbox>
              </v:rect>
            </w:pict>
          </mc:Fallback>
        </mc:AlternateContent>
      </w:r>
      <w:r w:rsidR="0032307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82752" behindDoc="0" locked="0" layoutInCell="1" allowOverlap="1" wp14:anchorId="629A8D17" wp14:editId="5E23A02B">
                <wp:simplePos x="0" y="0"/>
                <wp:positionH relativeFrom="column">
                  <wp:posOffset>8463280</wp:posOffset>
                </wp:positionH>
                <wp:positionV relativeFrom="paragraph">
                  <wp:posOffset>88265</wp:posOffset>
                </wp:positionV>
                <wp:extent cx="630555" cy="400050"/>
                <wp:effectExtent l="38100" t="0" r="17145" b="57150"/>
                <wp:wrapNone/>
                <wp:docPr id="3685" name="Прямая со стрелкой 36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0555" cy="4000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BC48643" id="Прямая со стрелкой 3685" o:spid="_x0000_s1026" type="#_x0000_t32" style="position:absolute;margin-left:666.4pt;margin-top:6.95pt;width:49.65pt;height:31.5pt;flip:x;z-index:25428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" strokeweight="2pt">
                <v:stroke endarrow="block"/>
              </v:shape>
            </w:pict>
          </mc:Fallback>
        </mc:AlternateContent>
      </w:r>
      <w:r w:rsidR="008176DF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72512" behindDoc="0" locked="0" layoutInCell="1" allowOverlap="1" wp14:anchorId="075A075C" wp14:editId="23D9129D">
                <wp:simplePos x="0" y="0"/>
                <wp:positionH relativeFrom="column">
                  <wp:posOffset>8829675</wp:posOffset>
                </wp:positionH>
                <wp:positionV relativeFrom="paragraph">
                  <wp:posOffset>184150</wp:posOffset>
                </wp:positionV>
                <wp:extent cx="394970" cy="225425"/>
                <wp:effectExtent l="0" t="0" r="5080" b="3175"/>
                <wp:wrapNone/>
                <wp:docPr id="3686" name="Поле 36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8176DF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86" o:spid="_x0000_s1628" type="#_x0000_t202" style="position:absolute;margin-left:695.25pt;margin-top:14.5pt;width:31.1pt;height:17.75pt;z-index:25427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" stroked="f">
                <v:textbox>
                  <w:txbxContent>
                    <w:p w:rsidR="00AE4411" w:rsidRPr="0089142E" w:rsidRDefault="00AE4411" w:rsidP="008176DF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8176DF" w:rsidRPr="00F91454" w:rsidRDefault="007F718D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77632" behindDoc="0" locked="0" layoutInCell="1" allowOverlap="1" wp14:anchorId="24888C8F" wp14:editId="258503CC">
                <wp:simplePos x="0" y="0"/>
                <wp:positionH relativeFrom="column">
                  <wp:posOffset>3982085</wp:posOffset>
                </wp:positionH>
                <wp:positionV relativeFrom="paragraph">
                  <wp:posOffset>43815</wp:posOffset>
                </wp:positionV>
                <wp:extent cx="567055" cy="264795"/>
                <wp:effectExtent l="0" t="0" r="175895" b="20955"/>
                <wp:wrapNone/>
                <wp:docPr id="3701" name="Выноска 2 (с границей) 37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6705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6764"/>
                            <a:gd name="adj4" fmla="val 115390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02E88" w:rsidRDefault="00AE4411" w:rsidP="008176DF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202E88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701" o:spid="_x0000_s1629" type="#_x0000_t45" style="position:absolute;margin-left:313.55pt;margin-top:3.45pt;width:44.65pt;height:20.85pt;z-index:25427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" adj="27398,570,24924,10101,23455,9324" filled="f" strokecolor="#1f4d78" strokeweight="1pt">
                <v:textbox>
                  <w:txbxContent>
                    <w:p w:rsidR="00AE4411" w:rsidRPr="00202E88" w:rsidRDefault="00AE4411" w:rsidP="008176DF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202E88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54080" behindDoc="0" locked="0" layoutInCell="1" allowOverlap="1" wp14:anchorId="4D0D2929" wp14:editId="0CF0F81E">
                <wp:simplePos x="0" y="0"/>
                <wp:positionH relativeFrom="column">
                  <wp:posOffset>3519805</wp:posOffset>
                </wp:positionH>
                <wp:positionV relativeFrom="paragraph">
                  <wp:posOffset>36195</wp:posOffset>
                </wp:positionV>
                <wp:extent cx="647700" cy="292100"/>
                <wp:effectExtent l="0" t="38100" r="57150" b="31750"/>
                <wp:wrapNone/>
                <wp:docPr id="3700" name="Прямая со стрелкой 37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47700" cy="292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57930AF" id="Прямая со стрелкой 3700" o:spid="_x0000_s1026" type="#_x0000_t32" style="position:absolute;margin-left:277.15pt;margin-top:2.85pt;width:51pt;height:23pt;flip:y;z-index:25425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37696" behindDoc="0" locked="0" layoutInCell="1" allowOverlap="1" wp14:anchorId="172DA9BF" wp14:editId="4DD5C56D">
                <wp:simplePos x="0" y="0"/>
                <wp:positionH relativeFrom="column">
                  <wp:posOffset>595630</wp:posOffset>
                </wp:positionH>
                <wp:positionV relativeFrom="paragraph">
                  <wp:posOffset>129540</wp:posOffset>
                </wp:positionV>
                <wp:extent cx="454660" cy="1270"/>
                <wp:effectExtent l="0" t="76200" r="21590" b="93980"/>
                <wp:wrapNone/>
                <wp:docPr id="3687" name="Прямая со стрелкой 36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4660" cy="12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0C16A4B" id="Прямая со стрелкой 3687" o:spid="_x0000_s1026" type="#_x0000_t32" style="position:absolute;margin-left:46.9pt;margin-top:10.2pt;width:35.8pt;height:.1pt;z-index:25423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53056" behindDoc="0" locked="0" layoutInCell="1" allowOverlap="1" wp14:anchorId="320BF09B" wp14:editId="0F1A2F9F">
                <wp:simplePos x="0" y="0"/>
                <wp:positionH relativeFrom="column">
                  <wp:posOffset>3060065</wp:posOffset>
                </wp:positionH>
                <wp:positionV relativeFrom="paragraph">
                  <wp:posOffset>32385</wp:posOffset>
                </wp:positionV>
                <wp:extent cx="495300" cy="540385"/>
                <wp:effectExtent l="0" t="0" r="0" b="0"/>
                <wp:wrapNone/>
                <wp:docPr id="3688" name="Ромб 36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EAA79B6" id="Ромб 3688" o:spid="_x0000_s1026" type="#_x0000_t4" style="position:absolute;margin-left:240.95pt;margin-top:2.55pt;width:39pt;height:42.55pt;z-index:25425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" fillcolor="#7b7b7b" stroked="f"/>
            </w:pict>
          </mc:Fallback>
        </mc:AlternateContent>
      </w:r>
      <w:r w:rsidR="00301D22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61248" behindDoc="0" locked="0" layoutInCell="1" allowOverlap="1" wp14:anchorId="24C0C6AC" wp14:editId="129268DD">
                <wp:simplePos x="0" y="0"/>
                <wp:positionH relativeFrom="column">
                  <wp:posOffset>4748530</wp:posOffset>
                </wp:positionH>
                <wp:positionV relativeFrom="paragraph">
                  <wp:posOffset>129540</wp:posOffset>
                </wp:positionV>
                <wp:extent cx="99695" cy="331470"/>
                <wp:effectExtent l="0" t="0" r="71755" b="49530"/>
                <wp:wrapNone/>
                <wp:docPr id="3702" name="Прямая со стрелкой 37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9695" cy="3314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50054CA" id="Прямая со стрелкой 3702" o:spid="_x0000_s1026" type="#_x0000_t32" style="position:absolute;margin-left:373.9pt;margin-top:10.2pt;width:7.85pt;height:26.1pt;z-index:25426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" strokeweight="2pt">
                <v:stroke endarrow="block"/>
              </v:shape>
            </w:pict>
          </mc:Fallback>
        </mc:AlternateContent>
      </w:r>
      <w:r w:rsidR="00301D22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73536" behindDoc="0" locked="0" layoutInCell="1" allowOverlap="1" wp14:anchorId="0AF940F7" wp14:editId="173DFEB4">
                <wp:simplePos x="0" y="0"/>
                <wp:positionH relativeFrom="column">
                  <wp:posOffset>5556250</wp:posOffset>
                </wp:positionH>
                <wp:positionV relativeFrom="paragraph">
                  <wp:posOffset>175895</wp:posOffset>
                </wp:positionV>
                <wp:extent cx="337185" cy="267335"/>
                <wp:effectExtent l="0" t="0" r="5715" b="0"/>
                <wp:wrapNone/>
                <wp:docPr id="3690" name="Поле 36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8176DF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90" o:spid="_x0000_s1630" type="#_x0000_t202" style="position:absolute;margin-left:437.5pt;margin-top:13.85pt;width:26.55pt;height:21.05pt;z-index:25427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" stroked="f">
                <v:textbox>
                  <w:txbxContent>
                    <w:p w:rsidR="00AE4411" w:rsidRPr="0089142E" w:rsidRDefault="00AE4411" w:rsidP="008176DF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="00301D22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60224" behindDoc="0" locked="0" layoutInCell="1" allowOverlap="1" wp14:anchorId="620A238D" wp14:editId="3A02CBEA">
                <wp:simplePos x="0" y="0"/>
                <wp:positionH relativeFrom="column">
                  <wp:posOffset>4828540</wp:posOffset>
                </wp:positionH>
                <wp:positionV relativeFrom="paragraph">
                  <wp:posOffset>177800</wp:posOffset>
                </wp:positionV>
                <wp:extent cx="495300" cy="540385"/>
                <wp:effectExtent l="0" t="0" r="0" b="0"/>
                <wp:wrapNone/>
                <wp:docPr id="3691" name="Ромб 36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8C56048" id="Ромб 3691" o:spid="_x0000_s1026" type="#_x0000_t4" style="position:absolute;margin-left:380.2pt;margin-top:14pt;width:39pt;height:42.55pt;z-index:25426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" fillcolor="#7b7b7b" stroked="f"/>
            </w:pict>
          </mc:Fallback>
        </mc:AlternateContent>
      </w:r>
      <w:r w:rsidR="00FD578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76608" behindDoc="0" locked="0" layoutInCell="1" allowOverlap="1" wp14:anchorId="263CDFB8" wp14:editId="085F4BDF">
                <wp:simplePos x="0" y="0"/>
                <wp:positionH relativeFrom="column">
                  <wp:posOffset>7120255</wp:posOffset>
                </wp:positionH>
                <wp:positionV relativeFrom="paragraph">
                  <wp:posOffset>169545</wp:posOffset>
                </wp:positionV>
                <wp:extent cx="0" cy="1797050"/>
                <wp:effectExtent l="76200" t="0" r="57150" b="50800"/>
                <wp:wrapNone/>
                <wp:docPr id="3684" name="Прямая со стрелкой 36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970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C716CDC" id="Прямая со стрелкой 3684" o:spid="_x0000_s1026" type="#_x0000_t32" style="position:absolute;margin-left:560.65pt;margin-top:13.35pt;width:0;height:141.5pt;z-index:25427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 w:rsidR="0032307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78656" behindDoc="0" locked="0" layoutInCell="1" allowOverlap="1" wp14:anchorId="313BC331" wp14:editId="5CBBF0BC">
                <wp:simplePos x="0" y="0"/>
                <wp:positionH relativeFrom="column">
                  <wp:posOffset>7414895</wp:posOffset>
                </wp:positionH>
                <wp:positionV relativeFrom="paragraph">
                  <wp:posOffset>111125</wp:posOffset>
                </wp:positionV>
                <wp:extent cx="489585" cy="208915"/>
                <wp:effectExtent l="0" t="0" r="367665" b="19685"/>
                <wp:wrapNone/>
                <wp:docPr id="3683" name="Выноска 2 (с границей) 36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02E88" w:rsidRDefault="00AE4411" w:rsidP="008176DF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202E88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83" o:spid="_x0000_s1631" type="#_x0000_t45" style="position:absolute;margin-left:583.85pt;margin-top:8.75pt;width:38.55pt;height:16.45pt;z-index:25427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" adj="36252,722,30901,11818,24962,11818" filled="f" strokecolor="#1f4d78" strokeweight="1pt">
                <v:textbox>
                  <w:txbxContent>
                    <w:p w:rsidR="00AE4411" w:rsidRPr="00202E88" w:rsidRDefault="00AE4411" w:rsidP="008176DF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202E88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8176DF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28480" behindDoc="0" locked="0" layoutInCell="1" allowOverlap="1" wp14:anchorId="0164F9E2" wp14:editId="19D305AE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674" name="Поле 36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8176DF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74" o:spid="_x0000_s1632" type="#_x0000_t202" style="position:absolute;margin-left:46.85pt;margin-top:5.05pt;width:33.75pt;height:30.1pt;z-index:25422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" stroked="f">
                <v:textbox>
                  <w:txbxContent>
                    <w:p w:rsidR="00AE4411" w:rsidRPr="0089142E" w:rsidRDefault="00AE4411" w:rsidP="008176DF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176DF" w:rsidRPr="00F91454" w:rsidRDefault="00323078" w:rsidP="00643050">
      <w:pPr>
        <w:spacing w:after="0" w:line="240" w:lineRule="atLeast"/>
        <w:jc w:val="righ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86848" behindDoc="0" locked="0" layoutInCell="1" allowOverlap="1" wp14:anchorId="57BFE536" wp14:editId="77C93616">
                <wp:simplePos x="0" y="0"/>
                <wp:positionH relativeFrom="column">
                  <wp:posOffset>7225665</wp:posOffset>
                </wp:positionH>
                <wp:positionV relativeFrom="paragraph">
                  <wp:posOffset>93345</wp:posOffset>
                </wp:positionV>
                <wp:extent cx="2112645" cy="628015"/>
                <wp:effectExtent l="0" t="0" r="20955" b="19685"/>
                <wp:wrapNone/>
                <wp:docPr id="3680" name="Прямоугольник 36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112645" cy="6280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47D71" w:rsidRDefault="00AE4411" w:rsidP="008176DF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ередача информации о приеме налоговой отчетности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с</w:t>
                            </w:r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ИС СОНО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НИ</w:t>
                            </w:r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на лицевой счет в ЦУЛС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80" o:spid="_x0000_s1633" style="position:absolute;left:0;text-align:left;margin-left:568.95pt;margin-top:7.35pt;width:166.35pt;height:49.45pt;flip:y;z-index:25428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" filled="f" fillcolor="#2f5496" strokecolor="#2f5496" strokeweight="1.5pt">
                <v:textbox>
                  <w:txbxContent>
                    <w:p w:rsidR="00AE4411" w:rsidRPr="00E47D71" w:rsidRDefault="00AE4411" w:rsidP="008176DF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E47D7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Передача информации о приеме налоговой отчетности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с</w:t>
                      </w:r>
                      <w:r w:rsidRPr="00E47D7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ИС СОНО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НИ</w:t>
                      </w:r>
                      <w:r w:rsidRPr="00E47D7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на лицевой счет в ЦУЛС </w:t>
                      </w:r>
                    </w:p>
                  </w:txbxContent>
                </v:textbox>
              </v:rect>
            </w:pict>
          </mc:Fallback>
        </mc:AlternateContent>
      </w:r>
    </w:p>
    <w:p w:rsidR="008176DF" w:rsidRPr="00F91454" w:rsidRDefault="007F718D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52032" behindDoc="0" locked="0" layoutInCell="1" allowOverlap="1" wp14:anchorId="1F53AAB4" wp14:editId="67C86E57">
                <wp:simplePos x="0" y="0"/>
                <wp:positionH relativeFrom="column">
                  <wp:posOffset>1302385</wp:posOffset>
                </wp:positionH>
                <wp:positionV relativeFrom="paragraph">
                  <wp:posOffset>42545</wp:posOffset>
                </wp:positionV>
                <wp:extent cx="657225" cy="201295"/>
                <wp:effectExtent l="0" t="19050" r="314325" b="27305"/>
                <wp:wrapNone/>
                <wp:docPr id="3689" name="Выноска 2 (с границей) 36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D62FC" w:rsidRDefault="00AE4411" w:rsidP="008176DF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D62FC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89" o:spid="_x0000_s1634" type="#_x0000_t45" style="position:absolute;margin-left:102.55pt;margin-top:3.35pt;width:51.75pt;height:15.85pt;z-index:25425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" adj="30866,-1908,27423,12265,24104,12265" filled="f" strokecolor="#1f4d78" strokeweight="1pt">
                <v:textbox>
                  <w:txbxContent>
                    <w:p w:rsidR="00AE4411" w:rsidRPr="00DD62FC" w:rsidRDefault="00AE4411" w:rsidP="008176DF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D62FC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38720" behindDoc="0" locked="0" layoutInCell="1" allowOverlap="1" wp14:anchorId="55C299F1" wp14:editId="2598A485">
                <wp:simplePos x="0" y="0"/>
                <wp:positionH relativeFrom="column">
                  <wp:posOffset>347980</wp:posOffset>
                </wp:positionH>
                <wp:positionV relativeFrom="paragraph">
                  <wp:posOffset>-1270</wp:posOffset>
                </wp:positionV>
                <wp:extent cx="628650" cy="361950"/>
                <wp:effectExtent l="0" t="0" r="57150" b="57150"/>
                <wp:wrapNone/>
                <wp:docPr id="3677" name="Прямая со стрелкой 36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8650" cy="3619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5788482" id="Прямая со стрелкой 3677" o:spid="_x0000_s1026" type="#_x0000_t32" style="position:absolute;margin-left:27.4pt;margin-top:-.1pt;width:49.5pt;height:28.5pt;z-index:25423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56128" behindDoc="0" locked="0" layoutInCell="1" allowOverlap="1" wp14:anchorId="272CED07" wp14:editId="018DEF5A">
                <wp:simplePos x="0" y="0"/>
                <wp:positionH relativeFrom="column">
                  <wp:posOffset>3465830</wp:posOffset>
                </wp:positionH>
                <wp:positionV relativeFrom="paragraph">
                  <wp:posOffset>27940</wp:posOffset>
                </wp:positionV>
                <wp:extent cx="510540" cy="201295"/>
                <wp:effectExtent l="0" t="0" r="3810" b="8255"/>
                <wp:wrapNone/>
                <wp:docPr id="3676" name="Поле 36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8176DF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76" o:spid="_x0000_s1635" type="#_x0000_t202" style="position:absolute;margin-left:272.9pt;margin-top:2.2pt;width:40.2pt;height:15.85pt;z-index:25425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" stroked="f">
                <v:textbox>
                  <w:txbxContent>
                    <w:p w:rsidR="00AE4411" w:rsidRPr="0089142E" w:rsidRDefault="00AE4411" w:rsidP="008176DF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57152" behindDoc="0" locked="0" layoutInCell="1" allowOverlap="1" wp14:anchorId="291EE638" wp14:editId="2172C897">
                <wp:simplePos x="0" y="0"/>
                <wp:positionH relativeFrom="column">
                  <wp:posOffset>3310255</wp:posOffset>
                </wp:positionH>
                <wp:positionV relativeFrom="paragraph">
                  <wp:posOffset>174625</wp:posOffset>
                </wp:positionV>
                <wp:extent cx="635" cy="130810"/>
                <wp:effectExtent l="76200" t="0" r="75565" b="59690"/>
                <wp:wrapNone/>
                <wp:docPr id="3675" name="Прямая со стрелкой 36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59D8DF1" id="Прямая со стрелкой 3675" o:spid="_x0000_s1026" type="#_x0000_t32" style="position:absolute;margin-left:260.65pt;margin-top:13.75pt;width:.05pt;height:10.3pt;z-index:25425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" strokeweight="2pt">
                <v:stroke endarrow="block"/>
              </v:shape>
            </w:pict>
          </mc:Fallback>
        </mc:AlternateContent>
      </w:r>
    </w:p>
    <w:p w:rsidR="008176DF" w:rsidRPr="00F91454" w:rsidRDefault="007F718D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25408" behindDoc="0" locked="0" layoutInCell="1" allowOverlap="1" wp14:anchorId="465AF502" wp14:editId="2A76216C">
                <wp:simplePos x="0" y="0"/>
                <wp:positionH relativeFrom="column">
                  <wp:posOffset>351155</wp:posOffset>
                </wp:positionH>
                <wp:positionV relativeFrom="paragraph">
                  <wp:posOffset>39370</wp:posOffset>
                </wp:positionV>
                <wp:extent cx="483870" cy="264795"/>
                <wp:effectExtent l="0" t="0" r="0" b="1905"/>
                <wp:wrapNone/>
                <wp:docPr id="3671" name="Поле 36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7F718D" w:rsidRDefault="00AE4411" w:rsidP="008176DF">
                            <w:pPr>
                              <w:jc w:val="right"/>
                              <w:rPr>
                                <w:rFonts w:cstheme="minorHAnsi"/>
                                <w:sz w:val="16"/>
                              </w:rPr>
                            </w:pPr>
                            <w:r w:rsidRPr="007F718D">
                              <w:rPr>
                                <w:rFonts w:cstheme="minorHAnsi"/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71" o:spid="_x0000_s1636" type="#_x0000_t202" style="position:absolute;margin-left:27.65pt;margin-top:3.1pt;width:38.1pt;height:20.85pt;z-index:25422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" stroked="f">
                <v:textbox>
                  <w:txbxContent>
                    <w:p w:rsidR="00AE4411" w:rsidRPr="007F718D" w:rsidRDefault="00AE4411" w:rsidP="008176DF">
                      <w:pPr>
                        <w:jc w:val="right"/>
                        <w:rPr>
                          <w:rFonts w:cstheme="minorHAnsi"/>
                          <w:sz w:val="16"/>
                        </w:rPr>
                      </w:pPr>
                      <w:r w:rsidRPr="007F718D">
                        <w:rPr>
                          <w:rFonts w:cstheme="minorHAnsi"/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42816" behindDoc="0" locked="0" layoutInCell="1" allowOverlap="1" wp14:anchorId="07D0F6F9" wp14:editId="769F63A7">
                <wp:simplePos x="0" y="0"/>
                <wp:positionH relativeFrom="column">
                  <wp:posOffset>975995</wp:posOffset>
                </wp:positionH>
                <wp:positionV relativeFrom="paragraph">
                  <wp:posOffset>160655</wp:posOffset>
                </wp:positionV>
                <wp:extent cx="1750060" cy="941070"/>
                <wp:effectExtent l="0" t="0" r="21590" b="11430"/>
                <wp:wrapNone/>
                <wp:docPr id="3678" name="Прямоугольник 36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50060" cy="9410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47D71" w:rsidRDefault="00AE4411" w:rsidP="008176DF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Формирование КНП сообщения об отказе в авторизации в связи с имеющимися нарушениями в данных </w:t>
                            </w:r>
                            <w:proofErr w:type="spellStart"/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78" o:spid="_x0000_s1637" style="position:absolute;margin-left:76.85pt;margin-top:12.65pt;width:137.8pt;height:74.1pt;z-index:25424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" filled="f" fillcolor="#2f5496" strokecolor="#2f5496" strokeweight="1.5pt">
                <v:textbox>
                  <w:txbxContent>
                    <w:p w:rsidR="00AE4411" w:rsidRPr="00E47D71" w:rsidRDefault="00AE4411" w:rsidP="008176DF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E47D7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Формирование КНП сообщения об отказе в авторизации в связи с имеющимися нарушениями в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="00301D22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63296" behindDoc="0" locked="0" layoutInCell="1" allowOverlap="1" wp14:anchorId="48EA6816" wp14:editId="63A7F1CD">
                <wp:simplePos x="0" y="0"/>
                <wp:positionH relativeFrom="column">
                  <wp:posOffset>5053330</wp:posOffset>
                </wp:positionH>
                <wp:positionV relativeFrom="paragraph">
                  <wp:posOffset>60960</wp:posOffset>
                </wp:positionV>
                <wp:extent cx="0" cy="266700"/>
                <wp:effectExtent l="76200" t="0" r="57150" b="57150"/>
                <wp:wrapNone/>
                <wp:docPr id="3682" name="Прямая со стрелкой 36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DF4B54A" id="Прямая со стрелкой 3682" o:spid="_x0000_s1026" type="#_x0000_t32" style="position:absolute;margin-left:397.9pt;margin-top:4.8pt;width:0;height:21pt;z-index:25426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 w:rsidR="00301D22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80704" behindDoc="0" locked="0" layoutInCell="1" allowOverlap="1" wp14:anchorId="098AC33A" wp14:editId="2B70491C">
                <wp:simplePos x="0" y="0"/>
                <wp:positionH relativeFrom="column">
                  <wp:posOffset>5237480</wp:posOffset>
                </wp:positionH>
                <wp:positionV relativeFrom="paragraph">
                  <wp:posOffset>45085</wp:posOffset>
                </wp:positionV>
                <wp:extent cx="396240" cy="237490"/>
                <wp:effectExtent l="0" t="0" r="3810" b="0"/>
                <wp:wrapNone/>
                <wp:docPr id="3679" name="Поле 36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8176DF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79" o:spid="_x0000_s1638" type="#_x0000_t202" style="position:absolute;margin-left:412.4pt;margin-top:3.55pt;width:31.2pt;height:18.7pt;z-index:25428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" stroked="f">
                <v:textbox>
                  <w:txbxContent>
                    <w:p w:rsidR="00AE4411" w:rsidRPr="0089142E" w:rsidRDefault="00AE4411" w:rsidP="008176DF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="00301D22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48960" behindDoc="0" locked="0" layoutInCell="1" allowOverlap="1" wp14:anchorId="462285DC" wp14:editId="3576138D">
                <wp:simplePos x="0" y="0"/>
                <wp:positionH relativeFrom="column">
                  <wp:posOffset>2842895</wp:posOffset>
                </wp:positionH>
                <wp:positionV relativeFrom="paragraph">
                  <wp:posOffset>118745</wp:posOffset>
                </wp:positionV>
                <wp:extent cx="1704975" cy="983615"/>
                <wp:effectExtent l="0" t="0" r="28575" b="26035"/>
                <wp:wrapNone/>
                <wp:docPr id="3672" name="Прямоугольник 36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04975" cy="9836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47D71" w:rsidRDefault="00AE4411" w:rsidP="008176DF">
                            <w:pPr>
                              <w:spacing w:line="240" w:lineRule="auto"/>
                              <w:jc w:val="both"/>
                              <w:rPr>
                                <w:szCs w:val="16"/>
                              </w:rPr>
                            </w:pPr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Формирование сообщения об отказе в запрашиваемой государственной услуге в связи с не подтверждением данных </w:t>
                            </w:r>
                            <w:proofErr w:type="spellStart"/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72" o:spid="_x0000_s1639" style="position:absolute;margin-left:223.85pt;margin-top:9.35pt;width:134.25pt;height:77.45pt;z-index:25424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" filled="f" fillcolor="#2f5496" strokecolor="#2f5496" strokeweight="1.5pt">
                <v:textbox>
                  <w:txbxContent>
                    <w:p w:rsidR="00AE4411" w:rsidRPr="00E47D71" w:rsidRDefault="00AE4411" w:rsidP="008176DF">
                      <w:pPr>
                        <w:spacing w:line="240" w:lineRule="auto"/>
                        <w:jc w:val="both"/>
                        <w:rPr>
                          <w:szCs w:val="16"/>
                        </w:rPr>
                      </w:pPr>
                      <w:r w:rsidRPr="00E47D7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Формирование сообщения об отказе в запрашиваемой государственной услуге в связи с не подтверждением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="00FD578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84800" behindDoc="0" locked="0" layoutInCell="1" allowOverlap="1" wp14:anchorId="0E185CFF" wp14:editId="57B44986">
                <wp:simplePos x="0" y="0"/>
                <wp:positionH relativeFrom="column">
                  <wp:posOffset>6003925</wp:posOffset>
                </wp:positionH>
                <wp:positionV relativeFrom="paragraph">
                  <wp:posOffset>38100</wp:posOffset>
                </wp:positionV>
                <wp:extent cx="489585" cy="208915"/>
                <wp:effectExtent l="0" t="0" r="348615" b="19685"/>
                <wp:wrapNone/>
                <wp:docPr id="3693" name="Выноска 2 (с границей) 36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6435"/>
                            <a:gd name="adj5" fmla="val 3343"/>
                            <a:gd name="adj6" fmla="val 1639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D62FC" w:rsidRDefault="00AE4411" w:rsidP="008176DF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D62FC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93" o:spid="_x0000_s1640" type="#_x0000_t45" style="position:absolute;margin-left:472.75pt;margin-top:3pt;width:38.55pt;height:16.45pt;z-index:25428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" adj="35412,722,31630,11818,24962,11818" filled="f" strokecolor="#1f4d78" strokeweight="1pt">
                <v:textbox>
                  <w:txbxContent>
                    <w:p w:rsidR="00AE4411" w:rsidRPr="00DD62FC" w:rsidRDefault="00AE4411" w:rsidP="008176DF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D62FC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32307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43840" behindDoc="0" locked="0" layoutInCell="1" allowOverlap="1" wp14:anchorId="486D1503" wp14:editId="1BCBF01B">
                <wp:simplePos x="0" y="0"/>
                <wp:positionH relativeFrom="column">
                  <wp:posOffset>-459105</wp:posOffset>
                </wp:positionH>
                <wp:positionV relativeFrom="paragraph">
                  <wp:posOffset>13335</wp:posOffset>
                </wp:positionV>
                <wp:extent cx="866775" cy="1304925"/>
                <wp:effectExtent l="0" t="0" r="9525" b="9525"/>
                <wp:wrapNone/>
                <wp:docPr id="3667" name="Скругленный прямоугольник 36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26FFFB7B" id="Скругленный прямоугольник 3667" o:spid="_x0000_s1026" style="position:absolute;margin-left:-36.15pt;margin-top:1.05pt;width:68.25pt;height:102.75pt;z-index:25424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" fillcolor="#2f5496" stroked="f"/>
            </w:pict>
          </mc:Fallback>
        </mc:AlternateContent>
      </w:r>
    </w:p>
    <w:p w:rsidR="008176DF" w:rsidRPr="00F91454" w:rsidRDefault="007F718D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  <w:sectPr w:rsidR="008176DF" w:rsidRPr="00F91454" w:rsidSect="002F0730">
          <w:type w:val="continuous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49984" behindDoc="0" locked="0" layoutInCell="1" allowOverlap="1" wp14:anchorId="11C86A69" wp14:editId="50A7095F">
                <wp:simplePos x="0" y="0"/>
                <wp:positionH relativeFrom="column">
                  <wp:posOffset>1536700</wp:posOffset>
                </wp:positionH>
                <wp:positionV relativeFrom="paragraph">
                  <wp:posOffset>933450</wp:posOffset>
                </wp:positionV>
                <wp:extent cx="1023620" cy="213360"/>
                <wp:effectExtent l="247650" t="57150" r="0" b="15240"/>
                <wp:wrapNone/>
                <wp:docPr id="3665" name="Выноска 2 (с границей) 36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D62FC" w:rsidRDefault="00AE4411" w:rsidP="008176DF">
                            <w:pPr>
                              <w:rPr>
                                <w:rFonts w:ascii="Times New Roman" w:hAnsi="Times New Roman" w:cs="Times New Roman"/>
                                <w:szCs w:val="14"/>
                              </w:rPr>
                            </w:pPr>
                            <w:r w:rsidRPr="00DD62FC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65" o:spid="_x0000_s1641" type="#_x0000_t45" style="position:absolute;margin-left:121pt;margin-top:73.5pt;width:80.6pt;height:16.8pt;z-index:25424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" adj="-5105,-5850,-3953,11571,-1608,11571" filled="f" strokecolor="#1f4d78" strokeweight="1pt">
                <v:textbox>
                  <w:txbxContent>
                    <w:p w:rsidR="00AE4411" w:rsidRPr="00DD62FC" w:rsidRDefault="00AE4411" w:rsidP="008176DF">
                      <w:pPr>
                        <w:rPr>
                          <w:rFonts w:ascii="Times New Roman" w:hAnsi="Times New Roman" w:cs="Times New Roman"/>
                          <w:szCs w:val="14"/>
                        </w:rPr>
                      </w:pPr>
                      <w:r w:rsidRPr="00DD62FC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46912" behindDoc="0" locked="0" layoutInCell="1" allowOverlap="1" wp14:anchorId="571CC50E" wp14:editId="05C07BFD">
                <wp:simplePos x="0" y="0"/>
                <wp:positionH relativeFrom="column">
                  <wp:posOffset>2291080</wp:posOffset>
                </wp:positionH>
                <wp:positionV relativeFrom="paragraph">
                  <wp:posOffset>885190</wp:posOffset>
                </wp:positionV>
                <wp:extent cx="0" cy="293370"/>
                <wp:effectExtent l="76200" t="0" r="57150" b="49530"/>
                <wp:wrapNone/>
                <wp:docPr id="3668" name="Прямая со стрелкой 36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33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326D0CB" id="Прямая со стрелкой 3668" o:spid="_x0000_s1026" type="#_x0000_t32" style="position:absolute;margin-left:180.4pt;margin-top:69.7pt;width:0;height:23.1pt;z-index:25424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" strokeweight="2pt">
                <v:stroke endarrow="block"/>
              </v:shape>
            </w:pict>
          </mc:Fallback>
        </mc:AlternateContent>
      </w:r>
      <w:r w:rsidR="00301D22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74560" behindDoc="0" locked="0" layoutInCell="1" allowOverlap="1" wp14:anchorId="351B3113" wp14:editId="6F366F54">
                <wp:simplePos x="0" y="0"/>
                <wp:positionH relativeFrom="column">
                  <wp:posOffset>3618865</wp:posOffset>
                </wp:positionH>
                <wp:positionV relativeFrom="paragraph">
                  <wp:posOffset>965200</wp:posOffset>
                </wp:positionV>
                <wp:extent cx="608330" cy="213360"/>
                <wp:effectExtent l="285750" t="95250" r="0" b="15240"/>
                <wp:wrapNone/>
                <wp:docPr id="3663" name="Выноска 2 (с границей) 36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08330" cy="213360"/>
                        </a:xfrm>
                        <a:prstGeom prst="accentCallout2">
                          <a:avLst>
                            <a:gd name="adj1" fmla="val 53569"/>
                            <a:gd name="adj2" fmla="val -12528"/>
                            <a:gd name="adj3" fmla="val 53569"/>
                            <a:gd name="adj4" fmla="val -33926"/>
                            <a:gd name="adj5" fmla="val -40477"/>
                            <a:gd name="adj6" fmla="val -4446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02E88" w:rsidRDefault="00AE4411" w:rsidP="008176DF">
                            <w:pPr>
                              <w:rPr>
                                <w:rFonts w:ascii="Times New Roman" w:hAnsi="Times New Roman" w:cs="Times New Roman"/>
                                <w:szCs w:val="14"/>
                              </w:rPr>
                            </w:pPr>
                            <w:r w:rsidRPr="00202E88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63" o:spid="_x0000_s1642" type="#_x0000_t45" style="position:absolute;margin-left:284.95pt;margin-top:76pt;width:47.9pt;height:16.8pt;z-index:25427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" adj="-9605,-8743,-7328,11571,-2706,11571" filled="f" strokecolor="#1f4d78" strokeweight="1pt">
                <v:textbox>
                  <w:txbxContent>
                    <w:p w:rsidR="00AE4411" w:rsidRPr="00202E88" w:rsidRDefault="00AE4411" w:rsidP="008176DF">
                      <w:pPr>
                        <w:rPr>
                          <w:rFonts w:ascii="Times New Roman" w:hAnsi="Times New Roman" w:cs="Times New Roman"/>
                          <w:szCs w:val="14"/>
                        </w:rPr>
                      </w:pPr>
                      <w:r w:rsidRPr="00202E88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="00301D22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59200" behindDoc="0" locked="0" layoutInCell="1" allowOverlap="1" wp14:anchorId="12738914" wp14:editId="755E6DC6">
                <wp:simplePos x="0" y="0"/>
                <wp:positionH relativeFrom="column">
                  <wp:posOffset>3100705</wp:posOffset>
                </wp:positionH>
                <wp:positionV relativeFrom="paragraph">
                  <wp:posOffset>904240</wp:posOffset>
                </wp:positionV>
                <wp:extent cx="0" cy="291465"/>
                <wp:effectExtent l="76200" t="0" r="57150" b="51435"/>
                <wp:wrapNone/>
                <wp:docPr id="3661" name="Прямая со стрелкой 36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14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DFC67E3" id="Прямая со стрелкой 3661" o:spid="_x0000_s1026" type="#_x0000_t32" style="position:absolute;margin-left:244.15pt;margin-top:71.2pt;width:0;height:22.95pt;z-index:25425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 w:rsidR="00FD578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33600" behindDoc="0" locked="0" layoutInCell="1" allowOverlap="1" wp14:anchorId="181808A2" wp14:editId="6D0FE58C">
                <wp:simplePos x="0" y="0"/>
                <wp:positionH relativeFrom="column">
                  <wp:posOffset>4471670</wp:posOffset>
                </wp:positionH>
                <wp:positionV relativeFrom="paragraph">
                  <wp:posOffset>906145</wp:posOffset>
                </wp:positionV>
                <wp:extent cx="800100" cy="264795"/>
                <wp:effectExtent l="0" t="76200" r="190500" b="20955"/>
                <wp:wrapNone/>
                <wp:docPr id="3664" name="Выноска 2 (с границей) 36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00100" cy="264795"/>
                        </a:xfrm>
                        <a:prstGeom prst="accentCallout2">
                          <a:avLst>
                            <a:gd name="adj1" fmla="val 43167"/>
                            <a:gd name="adj2" fmla="val 109523"/>
                            <a:gd name="adj3" fmla="val 43167"/>
                            <a:gd name="adj4" fmla="val 115398"/>
                            <a:gd name="adj5" fmla="val -26139"/>
                            <a:gd name="adj6" fmla="val 12143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02E88" w:rsidRDefault="00AE4411" w:rsidP="008176DF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6"/>
                              </w:rPr>
                            </w:pPr>
                            <w:r w:rsidRPr="00202E88">
                              <w:rPr>
                                <w:rFonts w:ascii="Times New Roman" w:hAnsi="Times New Roman" w:cs="Times New Roman"/>
                                <w:sz w:val="18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64" o:spid="_x0000_s1643" type="#_x0000_t45" style="position:absolute;margin-left:352.1pt;margin-top:71.35pt;width:63pt;height:20.85pt;z-index:25423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" adj="26229,-5646,24926,9324,23657,9324" filled="f" strokecolor="#1f4d78" strokeweight="1pt">
                <v:textbox>
                  <w:txbxContent>
                    <w:p w:rsidR="00AE4411" w:rsidRPr="00202E88" w:rsidRDefault="00AE4411" w:rsidP="008176DF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6"/>
                        </w:rPr>
                      </w:pPr>
                      <w:r w:rsidRPr="00202E88">
                        <w:rPr>
                          <w:rFonts w:ascii="Times New Roman" w:hAnsi="Times New Roman" w:cs="Times New Roman"/>
                          <w:sz w:val="18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FD578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64320" behindDoc="0" locked="0" layoutInCell="1" allowOverlap="1" wp14:anchorId="6E267808" wp14:editId="54D7B9F3">
                <wp:simplePos x="0" y="0"/>
                <wp:positionH relativeFrom="column">
                  <wp:posOffset>4643755</wp:posOffset>
                </wp:positionH>
                <wp:positionV relativeFrom="paragraph">
                  <wp:posOffset>116205</wp:posOffset>
                </wp:positionV>
                <wp:extent cx="2238375" cy="782955"/>
                <wp:effectExtent l="0" t="0" r="28575" b="17145"/>
                <wp:wrapNone/>
                <wp:docPr id="3673" name="Прямоугольник 36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38375" cy="7829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47D71" w:rsidRDefault="00AE4411" w:rsidP="008176DF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Формирование сообщения об отказе в запрашиваемой государственной услуге в связи с не подтверждением подлинности ЭЦП </w:t>
                            </w:r>
                            <w:proofErr w:type="spellStart"/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73" o:spid="_x0000_s1644" style="position:absolute;margin-left:365.65pt;margin-top:9.15pt;width:176.25pt;height:61.65pt;z-index:25426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" filled="f" fillcolor="#2f5496" strokecolor="#2f5496" strokeweight="1.5pt">
                <v:textbox>
                  <w:txbxContent>
                    <w:p w:rsidR="00AE4411" w:rsidRPr="00E47D71" w:rsidRDefault="00AE4411" w:rsidP="008176DF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E47D7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Формирование сообщения об отказе в запрашиваемой государственной услуге в связи с не подтверждением 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="00FD578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75584" behindDoc="0" locked="0" layoutInCell="1" allowOverlap="1" wp14:anchorId="3523B8A4" wp14:editId="366F28A5">
                <wp:simplePos x="0" y="0"/>
                <wp:positionH relativeFrom="column">
                  <wp:posOffset>5634990</wp:posOffset>
                </wp:positionH>
                <wp:positionV relativeFrom="paragraph">
                  <wp:posOffset>881380</wp:posOffset>
                </wp:positionV>
                <wp:extent cx="8890" cy="288925"/>
                <wp:effectExtent l="76200" t="0" r="67310" b="53975"/>
                <wp:wrapNone/>
                <wp:docPr id="3660" name="Прямая со стрелкой 36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890" cy="2889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1165B75" id="Прямая со стрелкой 3660" o:spid="_x0000_s1026" type="#_x0000_t32" style="position:absolute;margin-left:443.7pt;margin-top:69.4pt;width:.7pt;height:22.75pt;flip:x;z-index:25427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" strokeweight="2pt">
                <v:stroke endarrow="block"/>
              </v:shape>
            </w:pict>
          </mc:Fallback>
        </mc:AlternateContent>
      </w:r>
      <w:r w:rsidR="0032307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88896" behindDoc="0" locked="0" layoutInCell="1" allowOverlap="1" wp14:anchorId="31A836DF" wp14:editId="1D4DE0D5">
                <wp:simplePos x="0" y="0"/>
                <wp:positionH relativeFrom="column">
                  <wp:posOffset>8930005</wp:posOffset>
                </wp:positionH>
                <wp:positionV relativeFrom="paragraph">
                  <wp:posOffset>132715</wp:posOffset>
                </wp:positionV>
                <wp:extent cx="19050" cy="210820"/>
                <wp:effectExtent l="57150" t="0" r="57150" b="55880"/>
                <wp:wrapNone/>
                <wp:docPr id="3669" name="Прямая со стрелкой 36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0" cy="2108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E7EA962" id="Прямая со стрелкой 3669" o:spid="_x0000_s1026" type="#_x0000_t32" style="position:absolute;margin-left:703.15pt;margin-top:10.45pt;width:1.5pt;height:16.6pt;z-index:25428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" strokeweight="2pt">
                <v:stroke endarrow="block"/>
              </v:shape>
            </w:pict>
          </mc:Fallback>
        </mc:AlternateContent>
      </w:r>
      <w:r w:rsidR="0032307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87872" behindDoc="0" locked="0" layoutInCell="1" allowOverlap="1" wp14:anchorId="687981B6" wp14:editId="1872025B">
                <wp:simplePos x="0" y="0"/>
                <wp:positionH relativeFrom="column">
                  <wp:posOffset>7520305</wp:posOffset>
                </wp:positionH>
                <wp:positionV relativeFrom="paragraph">
                  <wp:posOffset>130810</wp:posOffset>
                </wp:positionV>
                <wp:extent cx="489585" cy="208915"/>
                <wp:effectExtent l="0" t="19050" r="386715" b="19685"/>
                <wp:wrapNone/>
                <wp:docPr id="3670" name="Выноска 2 (с границей) 36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5134"/>
                            <a:gd name="adj5" fmla="val -1218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02E88" w:rsidRDefault="00AE4411" w:rsidP="008176DF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202E88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70" o:spid="_x0000_s1645" type="#_x0000_t45" style="position:absolute;margin-left:592.15pt;margin-top:10.3pt;width:38.55pt;height:16.45pt;z-index:25428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" adj="37093,-263,31349,11818,24962,11818" filled="f" strokecolor="#1f4d78" strokeweight="1pt">
                <v:textbox>
                  <w:txbxContent>
                    <w:p w:rsidR="00AE4411" w:rsidRPr="00202E88" w:rsidRDefault="00AE4411" w:rsidP="008176DF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202E88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32307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79680" behindDoc="0" locked="0" layoutInCell="1" allowOverlap="1" wp14:anchorId="6086F849" wp14:editId="34EFE116">
                <wp:simplePos x="0" y="0"/>
                <wp:positionH relativeFrom="column">
                  <wp:posOffset>7226300</wp:posOffset>
                </wp:positionH>
                <wp:positionV relativeFrom="paragraph">
                  <wp:posOffset>341630</wp:posOffset>
                </wp:positionV>
                <wp:extent cx="2112645" cy="628650"/>
                <wp:effectExtent l="0" t="0" r="20955" b="19050"/>
                <wp:wrapNone/>
                <wp:docPr id="3666" name="Прямоугольник 36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2645" cy="628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47D71" w:rsidRDefault="00AE4411" w:rsidP="008176DF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олучение </w:t>
                            </w:r>
                            <w:proofErr w:type="spellStart"/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ем</w:t>
                            </w:r>
                            <w:proofErr w:type="spellEnd"/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результата государственной услуги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66" o:spid="_x0000_s1646" style="position:absolute;margin-left:569pt;margin-top:26.9pt;width:166.35pt;height:49.5pt;z-index:25427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" filled="f" fillcolor="#2f5496" strokecolor="#2f5496" strokeweight="1.5pt">
                <v:textbox>
                  <w:txbxContent>
                    <w:p w:rsidR="00AE4411" w:rsidRPr="00E47D71" w:rsidRDefault="00AE4411" w:rsidP="008176DF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E47D7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Получение услугополучателем результата государственной услуги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в КНП</w:t>
                      </w:r>
                    </w:p>
                  </w:txbxContent>
                </v:textbox>
              </v:rect>
            </w:pict>
          </mc:Fallback>
        </mc:AlternateContent>
      </w:r>
      <w:r w:rsidR="0032307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44864" behindDoc="0" locked="0" layoutInCell="1" allowOverlap="1" wp14:anchorId="5C422AF7" wp14:editId="717733F3">
                <wp:simplePos x="0" y="0"/>
                <wp:positionH relativeFrom="column">
                  <wp:posOffset>9291955</wp:posOffset>
                </wp:positionH>
                <wp:positionV relativeFrom="paragraph">
                  <wp:posOffset>980440</wp:posOffset>
                </wp:positionV>
                <wp:extent cx="1" cy="215265"/>
                <wp:effectExtent l="0" t="0" r="19050" b="13335"/>
                <wp:wrapNone/>
                <wp:docPr id="3662" name="Прямая со стрелкой 36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" cy="2152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F12D215" id="Прямая со стрелкой 3662" o:spid="_x0000_s1026" type="#_x0000_t32" style="position:absolute;margin-left:731.65pt;margin-top:77.2pt;width:0;height:16.95pt;z-index:25424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" strokeweight="2pt"/>
            </w:pict>
          </mc:Fallback>
        </mc:AlternateContent>
      </w:r>
      <w:r w:rsidR="0032307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45888" behindDoc="0" locked="0" layoutInCell="1" allowOverlap="1" wp14:anchorId="7169A2EA" wp14:editId="7C9BE058">
                <wp:simplePos x="0" y="0"/>
                <wp:positionH relativeFrom="column">
                  <wp:posOffset>595630</wp:posOffset>
                </wp:positionH>
                <wp:positionV relativeFrom="paragraph">
                  <wp:posOffset>1170940</wp:posOffset>
                </wp:positionV>
                <wp:extent cx="8695690" cy="0"/>
                <wp:effectExtent l="38100" t="76200" r="0" b="95250"/>
                <wp:wrapNone/>
                <wp:docPr id="3659" name="Прямая со стрелкой 36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69569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1B2EB8D" id="Прямая со стрелкой 3659" o:spid="_x0000_s1026" type="#_x0000_t32" style="position:absolute;margin-left:46.9pt;margin-top:92.2pt;width:684.7pt;height:0;flip:x;z-index:25424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" strokeweight="2pt">
                <v:stroke endarrow="block"/>
              </v:shape>
            </w:pict>
          </mc:Fallback>
        </mc:AlternateContent>
      </w:r>
    </w:p>
    <w:p w:rsidR="00360396" w:rsidRPr="00F91454" w:rsidRDefault="008176DF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r w:rsidR="00360396" w:rsidRPr="00F91454">
        <w:rPr>
          <w:rFonts w:ascii="Times New Roman" w:hAnsi="Times New Roman" w:cs="Times New Roman"/>
          <w:sz w:val="28"/>
          <w:szCs w:val="28"/>
        </w:rPr>
        <w:t xml:space="preserve">Государственной корпорации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="00360396"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="00360396" w:rsidRPr="00F91454">
        <w:rPr>
          <w:rFonts w:ascii="Times New Roman" w:hAnsi="Times New Roman" w:cs="Times New Roman"/>
          <w:sz w:val="28"/>
          <w:szCs w:val="28"/>
        </w:rPr>
        <w:t>;</w:t>
      </w:r>
    </w:p>
    <w:p w:rsidR="00360396" w:rsidRPr="00F91454" w:rsidRDefault="00360396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360396" w:rsidRPr="00F91454" w:rsidRDefault="0036039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95040" behindDoc="0" locked="0" layoutInCell="1" allowOverlap="1" wp14:anchorId="703E29D0" wp14:editId="1BD7090D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131" name="Скругленный прямоугольник 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1B6D1AB0" id="Скругленный прямоугольник 131" o:spid="_x0000_s1026" style="position:absolute;margin-left:8.45pt;margin-top:2.8pt;width:36pt;height:32.25pt;z-index:25429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BK4HLXxQIAAEo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360396" w:rsidRPr="00F91454" w:rsidRDefault="0036039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360396" w:rsidRPr="00F91454" w:rsidRDefault="0036039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360396" w:rsidRPr="00F91454" w:rsidRDefault="00360396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91968" behindDoc="0" locked="0" layoutInCell="1" allowOverlap="1" wp14:anchorId="427EA20F" wp14:editId="0F1BFB89">
                <wp:simplePos x="0" y="0"/>
                <wp:positionH relativeFrom="column">
                  <wp:posOffset>154940</wp:posOffset>
                </wp:positionH>
                <wp:positionV relativeFrom="paragraph">
                  <wp:posOffset>141605</wp:posOffset>
                </wp:positionV>
                <wp:extent cx="409575" cy="342265"/>
                <wp:effectExtent l="0" t="0" r="28575" b="19685"/>
                <wp:wrapNone/>
                <wp:docPr id="132" name="Прямоугольник 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D5AE3" w:rsidRDefault="00AE4411" w:rsidP="00360396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2" o:spid="_x0000_s1647" style="position:absolute;left:0;text-align:left;margin-left:12.2pt;margin-top:11.15pt;width:32.25pt;height:26.95pt;z-index:25429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" filled="f" fillcolor="#2f5496" strokecolor="#2f5496" strokeweight="1.5pt">
                <v:textbox>
                  <w:txbxContent>
                    <w:p w:rsidR="00AE4411" w:rsidRPr="005D5AE3" w:rsidRDefault="00AE4411" w:rsidP="00360396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5A4CAF" w:rsidRPr="00F91454" w:rsidRDefault="00360396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</w:t>
      </w:r>
    </w:p>
    <w:p w:rsidR="00360396" w:rsidRPr="00F91454" w:rsidRDefault="00360396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(или) СФЕ;</w:t>
      </w:r>
    </w:p>
    <w:p w:rsidR="00360396" w:rsidRPr="00F91454" w:rsidRDefault="0036039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360396" w:rsidRPr="00F91454" w:rsidRDefault="0036039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94016" behindDoc="0" locked="0" layoutInCell="1" allowOverlap="1" wp14:anchorId="0689F3BA" wp14:editId="7557EC2D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133" name="Ромб 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0221D31" id="Ромб 133" o:spid="_x0000_s1026" type="#_x0000_t4" style="position:absolute;margin-left:11.45pt;margin-top:8.25pt;width:28.5pt;height:29.8pt;z-index:25429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bUVnCY0CAAAA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360396" w:rsidRPr="00F91454" w:rsidRDefault="0036039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360396" w:rsidRPr="00F91454" w:rsidRDefault="0036039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360396" w:rsidRPr="00F91454" w:rsidRDefault="0036039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360396" w:rsidRPr="00F91454" w:rsidRDefault="00360396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4292992" behindDoc="0" locked="0" layoutInCell="1" allowOverlap="1" wp14:anchorId="03DE9BEF" wp14:editId="0E10C392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34" name="Прямая со стрелкой 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1568086" id="Прямая со стрелкой 134" o:spid="_x0000_s1026" type="#_x0000_t32" style="position:absolute;margin-left:17.45pt;margin-top:7.15pt;width:22.5pt;height:0;z-index:25429299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360396" w:rsidRPr="00F91454" w:rsidRDefault="00360396" w:rsidP="00643050">
      <w:pPr>
        <w:tabs>
          <w:tab w:val="left" w:pos="13260"/>
        </w:tabs>
        <w:spacing w:after="0" w:line="240" w:lineRule="atLeast"/>
        <w:ind w:left="2124" w:firstLine="708"/>
        <w:jc w:val="both"/>
        <w:outlineLvl w:val="2"/>
        <w:rPr>
          <w:rStyle w:val="s0"/>
          <w:color w:val="auto"/>
          <w:sz w:val="28"/>
          <w:szCs w:val="28"/>
        </w:rPr>
      </w:pPr>
    </w:p>
    <w:p w:rsidR="00360396" w:rsidRPr="00F91454" w:rsidRDefault="00360396" w:rsidP="00643050">
      <w:pPr>
        <w:tabs>
          <w:tab w:val="left" w:pos="13260"/>
        </w:tabs>
        <w:spacing w:after="0" w:line="240" w:lineRule="atLeast"/>
        <w:ind w:left="2124" w:firstLine="708"/>
        <w:jc w:val="both"/>
        <w:outlineLvl w:val="2"/>
        <w:rPr>
          <w:rStyle w:val="s0"/>
          <w:color w:val="auto"/>
          <w:sz w:val="28"/>
          <w:szCs w:val="28"/>
        </w:rPr>
      </w:pPr>
    </w:p>
    <w:p w:rsidR="00360396" w:rsidRPr="00F91454" w:rsidRDefault="00360396" w:rsidP="00643050">
      <w:pPr>
        <w:tabs>
          <w:tab w:val="left" w:pos="13260"/>
        </w:tabs>
        <w:spacing w:after="0" w:line="240" w:lineRule="atLeast"/>
        <w:ind w:left="2124" w:firstLine="708"/>
        <w:jc w:val="both"/>
        <w:outlineLvl w:val="2"/>
        <w:rPr>
          <w:rStyle w:val="s0"/>
          <w:color w:val="auto"/>
          <w:sz w:val="28"/>
          <w:szCs w:val="28"/>
        </w:rPr>
      </w:pPr>
    </w:p>
    <w:p w:rsidR="00360396" w:rsidRPr="00F91454" w:rsidRDefault="00360396" w:rsidP="00643050">
      <w:pPr>
        <w:tabs>
          <w:tab w:val="left" w:pos="13260"/>
        </w:tabs>
        <w:spacing w:after="0" w:line="240" w:lineRule="atLeast"/>
        <w:ind w:left="2124" w:firstLine="708"/>
        <w:jc w:val="both"/>
        <w:outlineLvl w:val="2"/>
        <w:rPr>
          <w:rStyle w:val="s0"/>
          <w:color w:val="auto"/>
          <w:sz w:val="28"/>
          <w:szCs w:val="28"/>
        </w:rPr>
      </w:pPr>
    </w:p>
    <w:p w:rsidR="00360396" w:rsidRPr="00F91454" w:rsidRDefault="00360396" w:rsidP="00643050">
      <w:pPr>
        <w:tabs>
          <w:tab w:val="left" w:pos="13260"/>
        </w:tabs>
        <w:spacing w:after="0" w:line="240" w:lineRule="atLeast"/>
        <w:ind w:left="2124" w:firstLine="708"/>
        <w:jc w:val="both"/>
        <w:outlineLvl w:val="2"/>
        <w:rPr>
          <w:rStyle w:val="s0"/>
          <w:color w:val="auto"/>
          <w:sz w:val="28"/>
          <w:szCs w:val="28"/>
        </w:rPr>
      </w:pPr>
    </w:p>
    <w:p w:rsidR="001207A2" w:rsidRPr="00F91454" w:rsidRDefault="001207A2" w:rsidP="00643050">
      <w:pPr>
        <w:spacing w:after="0" w:line="240" w:lineRule="atLeast"/>
        <w:ind w:firstLine="9498"/>
        <w:jc w:val="center"/>
        <w:rPr>
          <w:rFonts w:ascii="Times New Roman" w:hAnsi="Times New Roman" w:cs="Times New Roman"/>
          <w:sz w:val="28"/>
          <w:szCs w:val="28"/>
        </w:rPr>
      </w:pPr>
    </w:p>
    <w:p w:rsidR="001207A2" w:rsidRPr="00F91454" w:rsidRDefault="001207A2" w:rsidP="00643050">
      <w:pPr>
        <w:spacing w:after="0" w:line="240" w:lineRule="atLeast"/>
        <w:ind w:firstLine="9498"/>
        <w:jc w:val="center"/>
        <w:rPr>
          <w:rFonts w:ascii="Times New Roman" w:hAnsi="Times New Roman" w:cs="Times New Roman"/>
          <w:sz w:val="28"/>
          <w:szCs w:val="28"/>
        </w:rPr>
      </w:pPr>
    </w:p>
    <w:p w:rsidR="001207A2" w:rsidRPr="00F91454" w:rsidRDefault="001207A2" w:rsidP="00643050">
      <w:pPr>
        <w:spacing w:after="0" w:line="240" w:lineRule="atLeast"/>
        <w:ind w:firstLine="9498"/>
        <w:jc w:val="center"/>
        <w:rPr>
          <w:rFonts w:ascii="Times New Roman" w:hAnsi="Times New Roman" w:cs="Times New Roman"/>
          <w:sz w:val="28"/>
          <w:szCs w:val="28"/>
        </w:rPr>
      </w:pPr>
    </w:p>
    <w:p w:rsidR="001207A2" w:rsidRPr="00F91454" w:rsidRDefault="001207A2" w:rsidP="00643050">
      <w:pPr>
        <w:spacing w:after="0" w:line="240" w:lineRule="atLeast"/>
        <w:ind w:firstLine="9498"/>
        <w:jc w:val="center"/>
        <w:rPr>
          <w:rFonts w:ascii="Times New Roman" w:hAnsi="Times New Roman" w:cs="Times New Roman"/>
          <w:sz w:val="28"/>
          <w:szCs w:val="28"/>
        </w:rPr>
      </w:pPr>
    </w:p>
    <w:p w:rsidR="001207A2" w:rsidRPr="00F91454" w:rsidRDefault="001207A2" w:rsidP="00643050">
      <w:pPr>
        <w:spacing w:after="0" w:line="240" w:lineRule="atLeast"/>
        <w:ind w:firstLine="9498"/>
        <w:jc w:val="center"/>
        <w:rPr>
          <w:rFonts w:ascii="Times New Roman" w:hAnsi="Times New Roman" w:cs="Times New Roman"/>
          <w:sz w:val="28"/>
          <w:szCs w:val="28"/>
        </w:rPr>
      </w:pPr>
    </w:p>
    <w:p w:rsidR="001207A2" w:rsidRPr="00F91454" w:rsidRDefault="001207A2" w:rsidP="00643050">
      <w:pPr>
        <w:spacing w:after="0" w:line="240" w:lineRule="atLeast"/>
        <w:ind w:firstLine="9498"/>
        <w:jc w:val="center"/>
        <w:rPr>
          <w:rFonts w:ascii="Times New Roman" w:hAnsi="Times New Roman" w:cs="Times New Roman"/>
          <w:sz w:val="28"/>
          <w:szCs w:val="28"/>
        </w:rPr>
      </w:pPr>
    </w:p>
    <w:p w:rsidR="001207A2" w:rsidRPr="00F91454" w:rsidRDefault="001207A2" w:rsidP="00643050">
      <w:pPr>
        <w:spacing w:after="0" w:line="240" w:lineRule="atLeast"/>
        <w:ind w:firstLine="9498"/>
        <w:jc w:val="center"/>
        <w:rPr>
          <w:rFonts w:ascii="Times New Roman" w:hAnsi="Times New Roman" w:cs="Times New Roman"/>
          <w:sz w:val="28"/>
          <w:szCs w:val="28"/>
        </w:rPr>
      </w:pPr>
    </w:p>
    <w:p w:rsidR="001207A2" w:rsidRPr="00F91454" w:rsidRDefault="001207A2" w:rsidP="00643050">
      <w:pPr>
        <w:spacing w:after="0" w:line="240" w:lineRule="atLeast"/>
        <w:ind w:firstLine="9498"/>
        <w:jc w:val="center"/>
        <w:rPr>
          <w:rFonts w:ascii="Times New Roman" w:hAnsi="Times New Roman" w:cs="Times New Roman"/>
          <w:sz w:val="28"/>
          <w:szCs w:val="28"/>
        </w:rPr>
      </w:pPr>
    </w:p>
    <w:p w:rsidR="001207A2" w:rsidRPr="00F91454" w:rsidRDefault="001207A2" w:rsidP="00643050">
      <w:pPr>
        <w:spacing w:after="0" w:line="240" w:lineRule="atLeast"/>
        <w:ind w:firstLine="9498"/>
        <w:jc w:val="center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2C16FB">
      <w:pPr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2C16FB">
      <w:pPr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2C16FB">
      <w:pPr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2C16FB">
      <w:pPr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2C16FB">
      <w:pPr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2C16FB">
      <w:pPr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2C16FB">
      <w:pPr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2C16FB">
      <w:pPr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2C16FB">
      <w:pPr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2C16FB">
      <w:pPr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2C16FB">
      <w:pPr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2C16FB">
      <w:pPr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5A4CAF" w:rsidRPr="00F91454" w:rsidRDefault="005A4CAF" w:rsidP="002C16FB">
      <w:pPr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  <w:sectPr w:rsidR="005A4CAF" w:rsidRPr="00F91454" w:rsidSect="002F0730">
          <w:type w:val="continuous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ED6D96" w:rsidRPr="00F91454" w:rsidRDefault="00ED6D96" w:rsidP="002C16FB">
      <w:pPr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</w:t>
      </w:r>
      <w:r w:rsidR="00060B2F" w:rsidRPr="00F91454">
        <w:rPr>
          <w:rFonts w:ascii="Times New Roman" w:hAnsi="Times New Roman" w:cs="Times New Roman"/>
          <w:sz w:val="28"/>
          <w:szCs w:val="28"/>
        </w:rPr>
        <w:t>1</w:t>
      </w:r>
      <w:r w:rsidR="00173342" w:rsidRPr="00F91454">
        <w:rPr>
          <w:rFonts w:ascii="Times New Roman" w:hAnsi="Times New Roman" w:cs="Times New Roman"/>
          <w:sz w:val="28"/>
          <w:szCs w:val="28"/>
        </w:rPr>
        <w:t>9</w:t>
      </w:r>
    </w:p>
    <w:p w:rsidR="00ED6D96" w:rsidRPr="00F91454" w:rsidRDefault="00ED6D96" w:rsidP="002C16FB">
      <w:pPr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ED6D96" w:rsidRPr="00F91454" w:rsidRDefault="00ED6D96" w:rsidP="002C16FB">
      <w:pPr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ED6D96" w:rsidRPr="00F91454" w:rsidRDefault="00ED6D96" w:rsidP="002C16FB">
      <w:pPr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от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_</w:t>
      </w:r>
      <w:r w:rsidR="00B84192" w:rsidRPr="00F91454">
        <w:rPr>
          <w:rFonts w:ascii="Times New Roman" w:hAnsi="Times New Roman" w:cs="Times New Roman"/>
          <w:sz w:val="28"/>
          <w:szCs w:val="28"/>
        </w:rPr>
        <w:t>_» _</w:t>
      </w:r>
      <w:r w:rsidRPr="00F91454">
        <w:rPr>
          <w:rFonts w:ascii="Times New Roman" w:hAnsi="Times New Roman" w:cs="Times New Roman"/>
          <w:sz w:val="28"/>
          <w:szCs w:val="28"/>
        </w:rPr>
        <w:t>___2018 года №___</w:t>
      </w:r>
    </w:p>
    <w:p w:rsidR="00ED6D96" w:rsidRPr="00F91454" w:rsidRDefault="00ED6D96" w:rsidP="002C16FB">
      <w:pPr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</w:p>
    <w:p w:rsidR="00ED6D96" w:rsidRPr="00F91454" w:rsidRDefault="00ED6D96" w:rsidP="002C16FB">
      <w:pPr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5</w:t>
      </w:r>
    </w:p>
    <w:p w:rsidR="00ED6D96" w:rsidRPr="00F91454" w:rsidRDefault="00ED6D96" w:rsidP="002C16FB">
      <w:pPr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к Регламенту государственной услуги </w:t>
      </w:r>
    </w:p>
    <w:p w:rsidR="00ED6D96" w:rsidRPr="00F91454" w:rsidRDefault="00893B16" w:rsidP="002C16FB">
      <w:pPr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ED6D96" w:rsidRPr="00F91454">
        <w:rPr>
          <w:rFonts w:ascii="Times New Roman" w:hAnsi="Times New Roman" w:cs="Times New Roman"/>
          <w:sz w:val="28"/>
          <w:szCs w:val="28"/>
        </w:rPr>
        <w:t xml:space="preserve">Прием налоговых форм при экспорте </w:t>
      </w:r>
    </w:p>
    <w:p w:rsidR="00ED6D96" w:rsidRPr="00F91454" w:rsidRDefault="00ED6D96" w:rsidP="002C16FB">
      <w:pPr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(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импорте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>) товаров в Евразийском экономическом союзе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C16FB" w:rsidRPr="00F91454" w:rsidRDefault="002C16FB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ED6D96" w:rsidRPr="00F91454" w:rsidRDefault="00ED6D9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</w:t>
      </w:r>
    </w:p>
    <w:p w:rsidR="002C16FB" w:rsidRPr="00F91454" w:rsidRDefault="00ED6D9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  <w:r w:rsidR="002C16FB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 xml:space="preserve">Прием налоговых форм </w:t>
      </w:r>
    </w:p>
    <w:p w:rsidR="00ED6D96" w:rsidRPr="00F91454" w:rsidRDefault="00ED6D9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 экспорте (импорте) товаров в Евразийском экономическом союзе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через ИС СОНО</w:t>
      </w:r>
    </w:p>
    <w:p w:rsidR="00ED6D96" w:rsidRPr="00F91454" w:rsidRDefault="00422EFA" w:rsidP="00643050">
      <w:pPr>
        <w:spacing w:after="0" w:line="240" w:lineRule="atLeast"/>
        <w:ind w:left="-567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00160" behindDoc="0" locked="0" layoutInCell="1" allowOverlap="1" wp14:anchorId="626333FB" wp14:editId="12CE0119">
                <wp:simplePos x="0" y="0"/>
                <wp:positionH relativeFrom="column">
                  <wp:posOffset>-280670</wp:posOffset>
                </wp:positionH>
                <wp:positionV relativeFrom="paragraph">
                  <wp:posOffset>123825</wp:posOffset>
                </wp:positionV>
                <wp:extent cx="1247775" cy="471170"/>
                <wp:effectExtent l="0" t="0" r="28575" b="24130"/>
                <wp:wrapNone/>
                <wp:docPr id="3653" name="Скругленный прямоугольник 36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E47D71" w:rsidRDefault="00AE4411" w:rsidP="00ED6D96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</w:rPr>
                            </w:pPr>
                            <w:proofErr w:type="spellStart"/>
                            <w:r w:rsidRPr="00E47D7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653" o:spid="_x0000_s1648" style="position:absolute;left:0;text-align:left;margin-left:-22.1pt;margin-top:9.75pt;width:98.25pt;height:37.1pt;z-index:25430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E47D71" w:rsidRDefault="00AE4411" w:rsidP="00ED6D96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4"/>
                        </w:rPr>
                      </w:pPr>
                      <w:r w:rsidRPr="00E47D71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  <w:r w:rsidR="00ED6D96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01184" behindDoc="0" locked="0" layoutInCell="1" allowOverlap="1" wp14:anchorId="3F3799CD" wp14:editId="53141F98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8183880" cy="466090"/>
                <wp:effectExtent l="6985" t="9525" r="10160" b="10160"/>
                <wp:wrapNone/>
                <wp:docPr id="3654" name="Скругленный прямоугольник 36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8388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E47D71" w:rsidRDefault="00AE4411" w:rsidP="00ED6D96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E47D7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ИС СОН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654" o:spid="_x0000_s1649" style="position:absolute;left:0;text-align:left;margin-left:77.45pt;margin-top:9.9pt;width:644.4pt;height:36.7pt;z-index:25430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E47D71" w:rsidRDefault="00AE4411" w:rsidP="00ED6D96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E47D71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ИС СОНО СФЕ* 1</w:t>
                      </w:r>
                    </w:p>
                  </w:txbxContent>
                </v:textbox>
              </v:roundrect>
            </w:pict>
          </mc:Fallback>
        </mc:AlternateContent>
      </w:r>
    </w:p>
    <w:p w:rsidR="00ED6D96" w:rsidRPr="00F91454" w:rsidRDefault="00ED6D96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ED6D96" w:rsidRPr="00F91454" w:rsidRDefault="00ED6D96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16544" behindDoc="0" locked="0" layoutInCell="1" allowOverlap="1" wp14:anchorId="3E38F90A" wp14:editId="2AB6D42B">
                <wp:simplePos x="0" y="0"/>
                <wp:positionH relativeFrom="column">
                  <wp:posOffset>5896610</wp:posOffset>
                </wp:positionH>
                <wp:positionV relativeFrom="paragraph">
                  <wp:posOffset>188595</wp:posOffset>
                </wp:positionV>
                <wp:extent cx="2037080" cy="409575"/>
                <wp:effectExtent l="0" t="0" r="20320" b="28575"/>
                <wp:wrapNone/>
                <wp:docPr id="3652" name="Прямоугольник 36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7080" cy="4095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47D71" w:rsidRDefault="00AE4411" w:rsidP="00ED6D96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Обработка запроса </w:t>
                            </w:r>
                            <w:proofErr w:type="spellStart"/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52" o:spid="_x0000_s1650" style="position:absolute;margin-left:464.3pt;margin-top:14.85pt;width:160.4pt;height:32.25pt;z-index:25431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zL1HqwIAACc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" filled="f" fillcolor="#2f5496" strokecolor="#2f5496" strokeweight="1.5pt">
                <v:textbox>
                  <w:txbxContent>
                    <w:p w:rsidR="00AE4411" w:rsidRPr="00E47D71" w:rsidRDefault="00AE4411" w:rsidP="00ED6D96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E47D7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Обработка запроса услугодателем</w:t>
                      </w:r>
                    </w:p>
                  </w:txbxContent>
                </v:textbox>
              </v:rect>
            </w:pict>
          </mc:Fallback>
        </mc:AlternateContent>
      </w:r>
    </w:p>
    <w:p w:rsidR="00ED6D96" w:rsidRPr="00F91454" w:rsidRDefault="00422EFA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03232" behindDoc="0" locked="0" layoutInCell="1" allowOverlap="1" wp14:anchorId="35D3D3EA" wp14:editId="1A758DCE">
                <wp:simplePos x="0" y="0"/>
                <wp:positionH relativeFrom="column">
                  <wp:posOffset>983615</wp:posOffset>
                </wp:positionH>
                <wp:positionV relativeFrom="paragraph">
                  <wp:posOffset>-1905</wp:posOffset>
                </wp:positionV>
                <wp:extent cx="2119630" cy="607060"/>
                <wp:effectExtent l="0" t="0" r="13970" b="21590"/>
                <wp:wrapNone/>
                <wp:docPr id="3651" name="Прямоугольник 3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6070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47D71" w:rsidRDefault="00AE4411" w:rsidP="00ED6D96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оверка запроса на полноту форматных требований 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51" o:spid="_x0000_s1651" style="position:absolute;margin-left:77.45pt;margin-top:-.15pt;width:166.9pt;height:47.8pt;z-index:25430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" filled="f" fillcolor="#2f5496" strokecolor="#2f5496" strokeweight="1.5pt">
                <v:textbox>
                  <w:txbxContent>
                    <w:p w:rsidR="00AE4411" w:rsidRPr="00E47D71" w:rsidRDefault="00AE4411" w:rsidP="00ED6D96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E47D71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оверка запроса на полноту форматных требований  ИС СОНО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05280" behindDoc="0" locked="0" layoutInCell="1" allowOverlap="1" wp14:anchorId="33DDEF28" wp14:editId="642CB1E3">
                <wp:simplePos x="0" y="0"/>
                <wp:positionH relativeFrom="column">
                  <wp:posOffset>-207010</wp:posOffset>
                </wp:positionH>
                <wp:positionV relativeFrom="paragraph">
                  <wp:posOffset>28575</wp:posOffset>
                </wp:positionV>
                <wp:extent cx="866775" cy="781050"/>
                <wp:effectExtent l="0" t="0" r="9525" b="0"/>
                <wp:wrapNone/>
                <wp:docPr id="3650" name="Скругленный прямоугольник 3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1614757D" id="Скругленный прямоугольник 3650" o:spid="_x0000_s1026" style="position:absolute;margin-left:-16.3pt;margin-top:2.25pt;width:68.25pt;height:61.5pt;z-index:25430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" fillcolor="#2f5496" stroked="f"/>
            </w:pict>
          </mc:Fallback>
        </mc:AlternateContent>
      </w:r>
    </w:p>
    <w:p w:rsidR="00ED6D96" w:rsidRPr="00F91454" w:rsidRDefault="00422EFA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621696" behindDoc="0" locked="0" layoutInCell="1" allowOverlap="1" wp14:anchorId="032B0E1A" wp14:editId="25C8A15C">
                <wp:simplePos x="0" y="0"/>
                <wp:positionH relativeFrom="column">
                  <wp:posOffset>662305</wp:posOffset>
                </wp:positionH>
                <wp:positionV relativeFrom="paragraph">
                  <wp:posOffset>163195</wp:posOffset>
                </wp:positionV>
                <wp:extent cx="304800" cy="0"/>
                <wp:effectExtent l="0" t="76200" r="19050" b="95250"/>
                <wp:wrapNone/>
                <wp:docPr id="153" name="Прямая со стрелкой 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9EF53F4" id="Прямая со стрелкой 153" o:spid="_x0000_s1026" type="#_x0000_t32" style="position:absolute;margin-left:52.15pt;margin-top:12.85pt;width:24pt;height:0;z-index:25462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13472" behindDoc="0" locked="0" layoutInCell="1" allowOverlap="1" wp14:anchorId="4FD558F7" wp14:editId="46C2C9CE">
                <wp:simplePos x="0" y="0"/>
                <wp:positionH relativeFrom="column">
                  <wp:posOffset>4710430</wp:posOffset>
                </wp:positionH>
                <wp:positionV relativeFrom="paragraph">
                  <wp:posOffset>191770</wp:posOffset>
                </wp:positionV>
                <wp:extent cx="1190625" cy="523240"/>
                <wp:effectExtent l="0" t="38100" r="47625" b="29210"/>
                <wp:wrapNone/>
                <wp:docPr id="3647" name="Прямая со стрелкой 36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90625" cy="523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F0B0797" id="Прямая со стрелкой 3647" o:spid="_x0000_s1026" type="#_x0000_t32" style="position:absolute;margin-left:370.9pt;margin-top:15.1pt;width:93.75pt;height:41.2pt;flip:y;z-index:25431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18592" behindDoc="0" locked="0" layoutInCell="1" allowOverlap="1" wp14:anchorId="4D3A15AC" wp14:editId="485E479E">
                <wp:simplePos x="0" y="0"/>
                <wp:positionH relativeFrom="column">
                  <wp:posOffset>7939405</wp:posOffset>
                </wp:positionH>
                <wp:positionV relativeFrom="paragraph">
                  <wp:posOffset>48895</wp:posOffset>
                </wp:positionV>
                <wp:extent cx="1056640" cy="409575"/>
                <wp:effectExtent l="0" t="0" r="67310" b="66675"/>
                <wp:wrapNone/>
                <wp:docPr id="3648" name="Прямая со стрелкой 36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56640" cy="4095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C5DC137" id="Прямая со стрелкой 3648" o:spid="_x0000_s1026" type="#_x0000_t32" style="position:absolute;margin-left:625.15pt;margin-top:3.85pt;width:83.2pt;height:32.25pt;z-index:25431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21664" behindDoc="0" locked="0" layoutInCell="1" allowOverlap="1" wp14:anchorId="6A36B374" wp14:editId="4F8F56FC">
                <wp:simplePos x="0" y="0"/>
                <wp:positionH relativeFrom="column">
                  <wp:posOffset>5294630</wp:posOffset>
                </wp:positionH>
                <wp:positionV relativeFrom="paragraph">
                  <wp:posOffset>161925</wp:posOffset>
                </wp:positionV>
                <wp:extent cx="1215390" cy="264795"/>
                <wp:effectExtent l="0" t="0" r="251460" b="20955"/>
                <wp:wrapNone/>
                <wp:docPr id="3649" name="Выноска 2 (с границей) 36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F3902" w:rsidRDefault="00AE4411" w:rsidP="00ED6D96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4F3902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49" o:spid="_x0000_s1652" type="#_x0000_t45" style="position:absolute;margin-left:416.9pt;margin-top:12.75pt;width:95.7pt;height:20.85pt;z-index:25432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" adj="25392,-52,24557,9324,22954,9324" filled="f" strokecolor="#1f4d78" strokeweight="1pt">
                <v:textbox>
                  <w:txbxContent>
                    <w:p w:rsidR="00AE4411" w:rsidRPr="004F3902" w:rsidRDefault="00AE4411" w:rsidP="00ED6D96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4F3902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ED6D96" w:rsidRPr="00F91454" w:rsidRDefault="00422EFA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99136" behindDoc="0" locked="0" layoutInCell="1" allowOverlap="1" wp14:anchorId="7E71F343" wp14:editId="748E55E3">
                <wp:simplePos x="0" y="0"/>
                <wp:positionH relativeFrom="column">
                  <wp:posOffset>1810385</wp:posOffset>
                </wp:positionH>
                <wp:positionV relativeFrom="paragraph">
                  <wp:posOffset>189865</wp:posOffset>
                </wp:positionV>
                <wp:extent cx="1023620" cy="249555"/>
                <wp:effectExtent l="133350" t="0" r="0" b="17145"/>
                <wp:wrapNone/>
                <wp:docPr id="3643" name="Выноска 2 (с границей) 3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6220A" w:rsidRDefault="00AE4411" w:rsidP="00ED6D96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6220A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43" o:spid="_x0000_s1653" type="#_x0000_t45" style="position:absolute;margin-left:142.55pt;margin-top:14.95pt;width:80.6pt;height:19.65pt;z-index:25429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" adj="-5708,1594,-3645,9893,-1608,9893" filled="f" strokecolor="#1f4d78" strokeweight="1pt">
                <v:textbox>
                  <w:txbxContent>
                    <w:p w:rsidR="00AE4411" w:rsidRPr="00E6220A" w:rsidRDefault="00AE4411" w:rsidP="00ED6D96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E6220A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23712" behindDoc="0" locked="0" layoutInCell="1" allowOverlap="1" wp14:anchorId="7C3753AC" wp14:editId="7191D6D5">
                <wp:simplePos x="0" y="0"/>
                <wp:positionH relativeFrom="column">
                  <wp:posOffset>4766945</wp:posOffset>
                </wp:positionH>
                <wp:positionV relativeFrom="paragraph">
                  <wp:posOffset>39370</wp:posOffset>
                </wp:positionV>
                <wp:extent cx="337185" cy="267335"/>
                <wp:effectExtent l="0" t="0" r="5715" b="0"/>
                <wp:wrapNone/>
                <wp:docPr id="3645" name="Поле 36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ED6D96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45" o:spid="_x0000_s1654" type="#_x0000_t202" style="position:absolute;margin-left:375.35pt;margin-top:3.1pt;width:26.55pt;height:21.05pt;z-index:25432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oABclgIAAB0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" stroked="f">
                <v:textbox>
                  <w:txbxContent>
                    <w:p w:rsidR="00AE4411" w:rsidRPr="0089142E" w:rsidRDefault="00AE4411" w:rsidP="00ED6D96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="00ED6D96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17568" behindDoc="0" locked="0" layoutInCell="1" allowOverlap="1" wp14:anchorId="2254B33A" wp14:editId="266C85DA">
                <wp:simplePos x="0" y="0"/>
                <wp:positionH relativeFrom="column">
                  <wp:posOffset>9020810</wp:posOffset>
                </wp:positionH>
                <wp:positionV relativeFrom="paragraph">
                  <wp:posOffset>12700</wp:posOffset>
                </wp:positionV>
                <wp:extent cx="495300" cy="540385"/>
                <wp:effectExtent l="0" t="0" r="0" b="0"/>
                <wp:wrapNone/>
                <wp:docPr id="3639" name="Ромб 36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19CEA50" id="Ромб 3639" o:spid="_x0000_s1026" type="#_x0000_t4" style="position:absolute;margin-left:710.3pt;margin-top:1pt;width:39pt;height:42.55pt;z-index:25431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" fillcolor="#7b7b7b" stroked="f"/>
            </w:pict>
          </mc:Fallback>
        </mc:AlternateContent>
      </w:r>
      <w:r w:rsidR="00ED6D96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19616" behindDoc="0" locked="0" layoutInCell="1" allowOverlap="1" wp14:anchorId="00A8E8C4" wp14:editId="6AF6580E">
                <wp:simplePos x="0" y="0"/>
                <wp:positionH relativeFrom="column">
                  <wp:posOffset>6043295</wp:posOffset>
                </wp:positionH>
                <wp:positionV relativeFrom="paragraph">
                  <wp:posOffset>180975</wp:posOffset>
                </wp:positionV>
                <wp:extent cx="1800225" cy="668655"/>
                <wp:effectExtent l="18415" t="11430" r="10160" b="15240"/>
                <wp:wrapNone/>
                <wp:docPr id="3642" name="Прямоугольник 36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00225" cy="6686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47D71" w:rsidRDefault="00AE4411" w:rsidP="00ED6D96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Формирование сообщения об отказе  в связи с имеющимися нарушениями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42" o:spid="_x0000_s1655" style="position:absolute;margin-left:475.85pt;margin-top:14.25pt;width:141.75pt;height:52.65pt;z-index:25431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" filled="f" fillcolor="#2f5496" strokecolor="#2f5496" strokeweight="1.5pt">
                <v:textbox>
                  <w:txbxContent>
                    <w:p w:rsidR="00AE4411" w:rsidRPr="00E47D71" w:rsidRDefault="00AE4411" w:rsidP="00ED6D96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E47D7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Формирование сообщения об отказе  в связи с имеющимися нарушениями </w:t>
                      </w:r>
                    </w:p>
                  </w:txbxContent>
                </v:textbox>
              </v:rect>
            </w:pict>
          </mc:Fallback>
        </mc:AlternateContent>
      </w:r>
      <w:r w:rsidR="00ED6D96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11424" behindDoc="0" locked="0" layoutInCell="1" allowOverlap="1" wp14:anchorId="2C65C6EF" wp14:editId="578D85DB">
                <wp:simplePos x="0" y="0"/>
                <wp:positionH relativeFrom="column">
                  <wp:posOffset>4214495</wp:posOffset>
                </wp:positionH>
                <wp:positionV relativeFrom="paragraph">
                  <wp:posOffset>252730</wp:posOffset>
                </wp:positionV>
                <wp:extent cx="495300" cy="540385"/>
                <wp:effectExtent l="8890" t="6985" r="635" b="5080"/>
                <wp:wrapNone/>
                <wp:docPr id="3641" name="Ромб 3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0503F37" id="Ромб 3641" o:spid="_x0000_s1026" type="#_x0000_t4" style="position:absolute;margin-left:331.85pt;margin-top:19.9pt;width:39pt;height:42.55pt;z-index:25431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" fillcolor="#7b7b7b" stroked="f"/>
            </w:pict>
          </mc:Fallback>
        </mc:AlternateContent>
      </w:r>
      <w:r w:rsidR="00ED6D96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97088" behindDoc="0" locked="0" layoutInCell="1" allowOverlap="1" wp14:anchorId="6DECED9C" wp14:editId="35645CA7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638" name="Поле 36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ED6D9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38" o:spid="_x0000_s1656" type="#_x0000_t202" style="position:absolute;margin-left:38.45pt;margin-top:14.25pt;width:27pt;height:29.25pt;z-index:25429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XsSi/5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AE4411" w:rsidRPr="0089142E" w:rsidRDefault="00AE4411" w:rsidP="00ED6D9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ED6D96" w:rsidRPr="00F91454" w:rsidRDefault="00422EFA" w:rsidP="00643050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04256" behindDoc="0" locked="0" layoutInCell="1" allowOverlap="1" wp14:anchorId="3BFED7CA" wp14:editId="3AA924DE">
                <wp:simplePos x="0" y="0"/>
                <wp:positionH relativeFrom="column">
                  <wp:posOffset>2776855</wp:posOffset>
                </wp:positionH>
                <wp:positionV relativeFrom="paragraph">
                  <wp:posOffset>50165</wp:posOffset>
                </wp:positionV>
                <wp:extent cx="5080" cy="276225"/>
                <wp:effectExtent l="76200" t="0" r="71120" b="47625"/>
                <wp:wrapNone/>
                <wp:docPr id="3644" name="Прямая со стрелкой 3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080" cy="2762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0E9B46A" id="Прямая со стрелкой 3644" o:spid="_x0000_s1026" type="#_x0000_t32" style="position:absolute;margin-left:218.65pt;margin-top:3.95pt;width:.4pt;height:21.75pt;flip:x;z-index:25430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="00ED6D96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20640" behindDoc="0" locked="0" layoutInCell="1" allowOverlap="1" wp14:anchorId="1DD275CB" wp14:editId="2DFD9CED">
                <wp:simplePos x="0" y="0"/>
                <wp:positionH relativeFrom="column">
                  <wp:posOffset>7844155</wp:posOffset>
                </wp:positionH>
                <wp:positionV relativeFrom="paragraph">
                  <wp:posOffset>160020</wp:posOffset>
                </wp:positionV>
                <wp:extent cx="1151890" cy="1270"/>
                <wp:effectExtent l="38100" t="76200" r="0" b="93980"/>
                <wp:wrapNone/>
                <wp:docPr id="3636" name="Прямая со стрелкой 3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51890" cy="12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EA6E609" id="Прямая со стрелкой 3636" o:spid="_x0000_s1026" type="#_x0000_t32" style="position:absolute;margin-left:617.65pt;margin-top:12.6pt;width:90.7pt;height:.1pt;flip:x;z-index:25432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" strokeweight="2pt">
                <v:stroke endarrow="block"/>
              </v:shape>
            </w:pict>
          </mc:Fallback>
        </mc:AlternateContent>
      </w:r>
      <w:r w:rsidR="00ED6D96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30880" behindDoc="0" locked="0" layoutInCell="1" allowOverlap="1" wp14:anchorId="0FD8E7DF" wp14:editId="0F440FC9">
                <wp:simplePos x="0" y="0"/>
                <wp:positionH relativeFrom="column">
                  <wp:posOffset>8225155</wp:posOffset>
                </wp:positionH>
                <wp:positionV relativeFrom="paragraph">
                  <wp:posOffset>230504</wp:posOffset>
                </wp:positionV>
                <wp:extent cx="390525" cy="254635"/>
                <wp:effectExtent l="0" t="0" r="9525" b="0"/>
                <wp:wrapNone/>
                <wp:docPr id="3637" name="Поле 36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ED6D9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37" o:spid="_x0000_s1657" type="#_x0000_t202" style="position:absolute;margin-left:647.65pt;margin-top:18.15pt;width:30.75pt;height:20.05pt;z-index:25433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" stroked="f">
                <v:textbox>
                  <w:txbxContent>
                    <w:p w:rsidR="00AE4411" w:rsidRPr="0089142E" w:rsidRDefault="00AE4411" w:rsidP="00ED6D9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="00ED6D96" w:rsidRPr="00F91454">
        <w:rPr>
          <w:rFonts w:ascii="Times New Roman" w:hAnsi="Times New Roman" w:cs="Times New Roman"/>
          <w:sz w:val="28"/>
          <w:szCs w:val="28"/>
        </w:rPr>
        <w:tab/>
      </w:r>
    </w:p>
    <w:p w:rsidR="00ED6D96" w:rsidRPr="00F91454" w:rsidRDefault="00422EFA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10400" behindDoc="0" locked="0" layoutInCell="1" allowOverlap="1" wp14:anchorId="5DED926D" wp14:editId="7E174532">
                <wp:simplePos x="0" y="0"/>
                <wp:positionH relativeFrom="column">
                  <wp:posOffset>786130</wp:posOffset>
                </wp:positionH>
                <wp:positionV relativeFrom="paragraph">
                  <wp:posOffset>106680</wp:posOffset>
                </wp:positionV>
                <wp:extent cx="2811145" cy="1295400"/>
                <wp:effectExtent l="0" t="0" r="27305" b="19050"/>
                <wp:wrapNone/>
                <wp:docPr id="3640" name="Прямоугольник 36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11145" cy="1295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47D71" w:rsidRDefault="00AE4411" w:rsidP="00ED6D96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</w:t>
                            </w:r>
                            <w:r w:rsidR="0093382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между ИИН/БИН, </w:t>
                            </w:r>
                            <w:proofErr w:type="gramStart"/>
                            <w:r w:rsidR="0093382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казанным</w:t>
                            </w:r>
                            <w:proofErr w:type="gramEnd"/>
                            <w:r w:rsidR="0093382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в запросе, и ИИН/БИН, указанным </w:t>
                            </w:r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40" o:spid="_x0000_s1658" style="position:absolute;margin-left:61.9pt;margin-top:8.4pt;width:221.35pt;height:102pt;z-index:25431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" filled="f" fillcolor="#2f5496" strokecolor="#2f5496" strokeweight="1.5pt">
                <v:textbox>
                  <w:txbxContent>
                    <w:p w:rsidR="00AE4411" w:rsidRPr="00E47D71" w:rsidRDefault="00AE4411" w:rsidP="00ED6D96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E47D7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</w:t>
                      </w:r>
                      <w:r w:rsidR="00933822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между ИИН/БИН, </w:t>
                      </w:r>
                      <w:proofErr w:type="gramStart"/>
                      <w:r w:rsidR="00933822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указанным</w:t>
                      </w:r>
                      <w:proofErr w:type="gramEnd"/>
                      <w:r w:rsidR="00933822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в запросе, и ИИН/БИН, указанным </w:t>
                      </w:r>
                      <w:r w:rsidRPr="00E47D7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12448" behindDoc="0" locked="0" layoutInCell="1" allowOverlap="1" wp14:anchorId="273746B9" wp14:editId="0EA0EA7F">
                <wp:simplePos x="0" y="0"/>
                <wp:positionH relativeFrom="column">
                  <wp:posOffset>3681730</wp:posOffset>
                </wp:positionH>
                <wp:positionV relativeFrom="paragraph">
                  <wp:posOffset>169545</wp:posOffset>
                </wp:positionV>
                <wp:extent cx="533400" cy="0"/>
                <wp:effectExtent l="0" t="76200" r="19050" b="95250"/>
                <wp:wrapNone/>
                <wp:docPr id="3635" name="Прямая со стрелкой 36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34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146C6B0" id="Прямая со стрелкой 3635" o:spid="_x0000_s1026" type="#_x0000_t32" style="position:absolute;margin-left:289.9pt;margin-top:13.35pt;width:42pt;height:0;z-index:25431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="00ED6D96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31904" behindDoc="0" locked="0" layoutInCell="1" allowOverlap="1" wp14:anchorId="0B2DBA36" wp14:editId="744D53CD">
                <wp:simplePos x="0" y="0"/>
                <wp:positionH relativeFrom="column">
                  <wp:posOffset>8463280</wp:posOffset>
                </wp:positionH>
                <wp:positionV relativeFrom="paragraph">
                  <wp:posOffset>7620</wp:posOffset>
                </wp:positionV>
                <wp:extent cx="706755" cy="361950"/>
                <wp:effectExtent l="38100" t="0" r="17145" b="57150"/>
                <wp:wrapNone/>
                <wp:docPr id="3633" name="Прямая со стрелкой 3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06755" cy="3619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0AD2E60" id="Прямая со стрелкой 3633" o:spid="_x0000_s1026" type="#_x0000_t32" style="position:absolute;margin-left:666.4pt;margin-top:.6pt;width:55.65pt;height:28.5pt;flip:x;z-index:25433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" strokeweight="2pt">
                <v:stroke endarrow="block"/>
              </v:shape>
            </w:pict>
          </mc:Fallback>
        </mc:AlternateContent>
      </w:r>
      <w:r w:rsidR="00ED6D96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22688" behindDoc="0" locked="0" layoutInCell="1" allowOverlap="1" wp14:anchorId="49967951" wp14:editId="2CB8FC3B">
                <wp:simplePos x="0" y="0"/>
                <wp:positionH relativeFrom="column">
                  <wp:posOffset>8825230</wp:posOffset>
                </wp:positionH>
                <wp:positionV relativeFrom="paragraph">
                  <wp:posOffset>169545</wp:posOffset>
                </wp:positionV>
                <wp:extent cx="394970" cy="275590"/>
                <wp:effectExtent l="0" t="0" r="5080" b="0"/>
                <wp:wrapNone/>
                <wp:docPr id="3632" name="Поле 36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755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ED6D9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32" o:spid="_x0000_s1659" type="#_x0000_t202" style="position:absolute;margin-left:694.9pt;margin-top:13.35pt;width:31.1pt;height:21.7pt;z-index:25432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" stroked="f">
                <v:textbox>
                  <w:txbxContent>
                    <w:p w:rsidR="00AE4411" w:rsidRPr="0089142E" w:rsidRDefault="00AE4411" w:rsidP="00ED6D9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="00ED6D96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29856" behindDoc="0" locked="0" layoutInCell="1" allowOverlap="1" wp14:anchorId="48DB584A" wp14:editId="21D6F084">
                <wp:simplePos x="0" y="0"/>
                <wp:positionH relativeFrom="column">
                  <wp:posOffset>4557395</wp:posOffset>
                </wp:positionH>
                <wp:positionV relativeFrom="paragraph">
                  <wp:posOffset>302895</wp:posOffset>
                </wp:positionV>
                <wp:extent cx="396240" cy="237490"/>
                <wp:effectExtent l="0" t="0" r="3810" b="0"/>
                <wp:wrapNone/>
                <wp:docPr id="3630" name="Поле 36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ED6D9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30" o:spid="_x0000_s1660" type="#_x0000_t202" style="position:absolute;margin-left:358.85pt;margin-top:23.85pt;width:31.2pt;height:18.7pt;z-index:25432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" stroked="f">
                <v:textbox>
                  <w:txbxContent>
                    <w:p w:rsidR="00AE4411" w:rsidRPr="0089142E" w:rsidRDefault="00AE4411" w:rsidP="00ED6D9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ED6D96" w:rsidRPr="00F91454" w:rsidRDefault="00ED6D96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298112" behindDoc="0" locked="0" layoutInCell="1" allowOverlap="1" wp14:anchorId="1482728C" wp14:editId="6B712260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627" name="Поле 36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ED6D9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27" o:spid="_x0000_s1661" type="#_x0000_t202" style="position:absolute;margin-left:46.85pt;margin-top:5.05pt;width:33.75pt;height:30.1pt;z-index:25429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" stroked="f">
                <v:textbox>
                  <w:txbxContent>
                    <w:p w:rsidR="00AE4411" w:rsidRPr="0089142E" w:rsidRDefault="00AE4411" w:rsidP="00ED6D9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ED6D96" w:rsidRPr="00F91454" w:rsidRDefault="00422EFA" w:rsidP="00643050">
      <w:pPr>
        <w:spacing w:after="0" w:line="240" w:lineRule="atLeast"/>
        <w:jc w:val="righ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14496" behindDoc="0" locked="0" layoutInCell="1" allowOverlap="1" wp14:anchorId="1B39E087" wp14:editId="1667623A">
                <wp:simplePos x="0" y="0"/>
                <wp:positionH relativeFrom="column">
                  <wp:posOffset>4481830</wp:posOffset>
                </wp:positionH>
                <wp:positionV relativeFrom="paragraph">
                  <wp:posOffset>29210</wp:posOffset>
                </wp:positionV>
                <wp:extent cx="0" cy="313055"/>
                <wp:effectExtent l="76200" t="0" r="57150" b="48895"/>
                <wp:wrapNone/>
                <wp:docPr id="3629" name="Прямая со стрелкой 36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30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C81BCFA" id="Прямая со стрелкой 3629" o:spid="_x0000_s1026" type="#_x0000_t32" style="position:absolute;margin-left:352.9pt;margin-top:2.3pt;width:0;height:24.65pt;z-index:25431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27808" behindDoc="0" locked="0" layoutInCell="1" allowOverlap="1" wp14:anchorId="55A02E53" wp14:editId="7D1E0E86">
                <wp:simplePos x="0" y="0"/>
                <wp:positionH relativeFrom="column">
                  <wp:posOffset>4958080</wp:posOffset>
                </wp:positionH>
                <wp:positionV relativeFrom="paragraph">
                  <wp:posOffset>51435</wp:posOffset>
                </wp:positionV>
                <wp:extent cx="737235" cy="294640"/>
                <wp:effectExtent l="0" t="57150" r="501015" b="10160"/>
                <wp:wrapNone/>
                <wp:docPr id="3631" name="Выноска 2 (с границей) 36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7235" cy="29464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39949"/>
                            <a:gd name="adj5" fmla="val -14894"/>
                            <a:gd name="adj6" fmla="val 16199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A121CE" w:rsidRDefault="00AE4411" w:rsidP="00ED6D96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A121CE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31" o:spid="_x0000_s1662" type="#_x0000_t45" style="position:absolute;left:0;text-align:left;margin-left:390.4pt;margin-top:4.05pt;width:58.05pt;height:23.2pt;z-index:25432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" adj="34991,-3217,30229,11818,24962,11818" filled="f" strokecolor="#1f4d78" strokeweight="1pt">
                <v:textbox>
                  <w:txbxContent>
                    <w:p w:rsidR="00AE4411" w:rsidRPr="00A121CE" w:rsidRDefault="00AE4411" w:rsidP="00ED6D96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A121CE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26784" behindDoc="0" locked="0" layoutInCell="1" allowOverlap="1" wp14:anchorId="3E3F5018" wp14:editId="1DF072E6">
                <wp:simplePos x="0" y="0"/>
                <wp:positionH relativeFrom="column">
                  <wp:posOffset>6311265</wp:posOffset>
                </wp:positionH>
                <wp:positionV relativeFrom="paragraph">
                  <wp:posOffset>88265</wp:posOffset>
                </wp:positionV>
                <wp:extent cx="0" cy="1535430"/>
                <wp:effectExtent l="76200" t="0" r="76200" b="64770"/>
                <wp:wrapNone/>
                <wp:docPr id="3634" name="Прямая со стрелкой 3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354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9DFD37D" id="Прямая со стрелкой 3634" o:spid="_x0000_s1026" type="#_x0000_t32" style="position:absolute;margin-left:496.95pt;margin-top:6.95pt;width:0;height:120.9pt;z-index:25432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32928" behindDoc="0" locked="0" layoutInCell="1" allowOverlap="1" wp14:anchorId="259B3819" wp14:editId="4EC3D7BF">
                <wp:simplePos x="0" y="0"/>
                <wp:positionH relativeFrom="column">
                  <wp:posOffset>6616065</wp:posOffset>
                </wp:positionH>
                <wp:positionV relativeFrom="paragraph">
                  <wp:posOffset>-1905</wp:posOffset>
                </wp:positionV>
                <wp:extent cx="2718435" cy="560705"/>
                <wp:effectExtent l="0" t="0" r="24765" b="10795"/>
                <wp:wrapNone/>
                <wp:docPr id="3628" name="Прямоугольник 36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718435" cy="5607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47D71" w:rsidRDefault="00AE4411" w:rsidP="00ED6D96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ередача информации о приеме налоговой отчетности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с</w:t>
                            </w:r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ИС СОНО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НИ</w:t>
                            </w:r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на лицевой счет в ЦУЛС</w:t>
                            </w:r>
                          </w:p>
                          <w:p w:rsidR="00AE4411" w:rsidRPr="00E60069" w:rsidRDefault="00AE4411" w:rsidP="00ED6D96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28" o:spid="_x0000_s1663" style="position:absolute;left:0;text-align:left;margin-left:520.95pt;margin-top:-.15pt;width:214.05pt;height:44.15pt;flip:y;z-index:25433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" filled="f" fillcolor="#2f5496" strokecolor="#2f5496" strokeweight="1.5pt">
                <v:textbox>
                  <w:txbxContent>
                    <w:p w:rsidR="00AE4411" w:rsidRPr="00E47D71" w:rsidRDefault="00AE4411" w:rsidP="00ED6D96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E47D7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Передача информации о приеме налоговой отчетности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с</w:t>
                      </w:r>
                      <w:r w:rsidRPr="00E47D7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ИС СОНО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НИ</w:t>
                      </w:r>
                      <w:r w:rsidRPr="00E47D7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на лицевой счет в ЦУЛС</w:t>
                      </w:r>
                    </w:p>
                    <w:p w:rsidR="00AE4411" w:rsidRPr="00E60069" w:rsidRDefault="00AE4411" w:rsidP="00ED6D96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D6D96" w:rsidRPr="00F91454" w:rsidRDefault="00422EFA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15520" behindDoc="0" locked="0" layoutInCell="1" allowOverlap="1" wp14:anchorId="53DF7EED" wp14:editId="40151B65">
                <wp:simplePos x="0" y="0"/>
                <wp:positionH relativeFrom="column">
                  <wp:posOffset>3681730</wp:posOffset>
                </wp:positionH>
                <wp:positionV relativeFrom="paragraph">
                  <wp:posOffset>184785</wp:posOffset>
                </wp:positionV>
                <wp:extent cx="2219325" cy="771525"/>
                <wp:effectExtent l="0" t="0" r="28575" b="28575"/>
                <wp:wrapNone/>
                <wp:docPr id="3625" name="Прямоугольник 36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19325" cy="7715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47D71" w:rsidRDefault="00AE4411" w:rsidP="00ED6D96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Формирование сообщения об отказе в запрашиваемой государственной услуге в связи с не подтверждением подлинности ЭЦП </w:t>
                            </w:r>
                            <w:proofErr w:type="spellStart"/>
                            <w:r w:rsidRPr="00E47D7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25" o:spid="_x0000_s1664" style="position:absolute;margin-left:289.9pt;margin-top:14.55pt;width:174.75pt;height:60.75pt;z-index:25431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" filled="f" fillcolor="#2f5496" strokecolor="#2f5496" strokeweight="1.5pt">
                <v:textbox>
                  <w:txbxContent>
                    <w:p w:rsidR="00AE4411" w:rsidRPr="00E47D71" w:rsidRDefault="00AE4411" w:rsidP="00ED6D96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E47D7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Формирование сообщения об отказе в запрашиваемой государственной услуге в связи с не подтверждением 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</w:p>
    <w:p w:rsidR="00ED6D96" w:rsidRPr="00F91454" w:rsidRDefault="00422EFA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34976" behindDoc="0" locked="0" layoutInCell="1" allowOverlap="1" wp14:anchorId="017EB82D" wp14:editId="756C4D91">
                <wp:simplePos x="0" y="0"/>
                <wp:positionH relativeFrom="column">
                  <wp:posOffset>8615680</wp:posOffset>
                </wp:positionH>
                <wp:positionV relativeFrom="paragraph">
                  <wp:posOffset>151765</wp:posOffset>
                </wp:positionV>
                <wp:extent cx="635" cy="233045"/>
                <wp:effectExtent l="76200" t="0" r="75565" b="52705"/>
                <wp:wrapNone/>
                <wp:docPr id="3624" name="Прямая со стрелкой 36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330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EDE3664" id="Прямая со стрелкой 3624" o:spid="_x0000_s1026" type="#_x0000_t32" style="position:absolute;margin-left:678.4pt;margin-top:11.95pt;width:.05pt;height:18.35pt;z-index:25433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33952" behindDoc="0" locked="0" layoutInCell="1" allowOverlap="1" wp14:anchorId="1D163C93" wp14:editId="791E91E4">
                <wp:simplePos x="0" y="0"/>
                <wp:positionH relativeFrom="column">
                  <wp:posOffset>7164070</wp:posOffset>
                </wp:positionH>
                <wp:positionV relativeFrom="paragraph">
                  <wp:posOffset>147955</wp:posOffset>
                </wp:positionV>
                <wp:extent cx="680085" cy="219075"/>
                <wp:effectExtent l="0" t="19050" r="520065" b="28575"/>
                <wp:wrapNone/>
                <wp:docPr id="3622" name="Выноска 2 (с границей) 36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80085" cy="21907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5134"/>
                            <a:gd name="adj5" fmla="val -1218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F3902" w:rsidRDefault="00AE4411" w:rsidP="00ED6D96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4F3902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22" o:spid="_x0000_s1665" type="#_x0000_t45" style="position:absolute;margin-left:564.1pt;margin-top:11.65pt;width:53.55pt;height:17.25pt;z-index:25433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" adj="37093,-263,31349,11818,24962,11818" filled="f" strokecolor="#1f4d78" strokeweight="1pt">
                <v:textbox>
                  <w:txbxContent>
                    <w:p w:rsidR="00AE4411" w:rsidRPr="004F3902" w:rsidRDefault="00AE4411" w:rsidP="00ED6D96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4F3902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06304" behindDoc="0" locked="0" layoutInCell="1" allowOverlap="1" wp14:anchorId="51AE5E89" wp14:editId="296D93AC">
                <wp:simplePos x="0" y="0"/>
                <wp:positionH relativeFrom="column">
                  <wp:posOffset>-373380</wp:posOffset>
                </wp:positionH>
                <wp:positionV relativeFrom="paragraph">
                  <wp:posOffset>8255</wp:posOffset>
                </wp:positionV>
                <wp:extent cx="866775" cy="1304925"/>
                <wp:effectExtent l="0" t="0" r="9525" b="9525"/>
                <wp:wrapNone/>
                <wp:docPr id="3623" name="Скругленный прямоугольник 3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159A2233" id="Скругленный прямоугольник 3623" o:spid="_x0000_s1026" style="position:absolute;margin-left:-29.4pt;margin-top:.65pt;width:68.25pt;height:102.75pt;z-index:25430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" fillcolor="#2f5496" stroked="f"/>
            </w:pict>
          </mc:Fallback>
        </mc:AlternateContent>
      </w:r>
    </w:p>
    <w:p w:rsidR="00ED6D96" w:rsidRPr="00F91454" w:rsidRDefault="00422EFA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28832" behindDoc="0" locked="0" layoutInCell="1" allowOverlap="1" wp14:anchorId="543DF825" wp14:editId="68657FC0">
                <wp:simplePos x="0" y="0"/>
                <wp:positionH relativeFrom="column">
                  <wp:posOffset>6863080</wp:posOffset>
                </wp:positionH>
                <wp:positionV relativeFrom="paragraph">
                  <wp:posOffset>175895</wp:posOffset>
                </wp:positionV>
                <wp:extent cx="2475230" cy="619125"/>
                <wp:effectExtent l="0" t="0" r="20320" b="28575"/>
                <wp:wrapNone/>
                <wp:docPr id="3621" name="Прямоугольник 3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75230" cy="6191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A121CE" w:rsidRDefault="00AE4411" w:rsidP="00ED6D96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A121CE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олучение </w:t>
                            </w:r>
                            <w:proofErr w:type="spellStart"/>
                            <w:r w:rsidRPr="00A121CE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ем</w:t>
                            </w:r>
                            <w:proofErr w:type="spellEnd"/>
                            <w:r w:rsidRPr="00A121CE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результата государственной услуги сформированного в ИС СОНО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21" o:spid="_x0000_s1666" style="position:absolute;margin-left:540.4pt;margin-top:13.85pt;width:194.9pt;height:48.75pt;z-index:25432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" filled="f" fillcolor="#2f5496" strokecolor="#2f5496" strokeweight="1.5pt">
                <v:textbox>
                  <w:txbxContent>
                    <w:p w:rsidR="00AE4411" w:rsidRPr="00A121CE" w:rsidRDefault="00AE4411" w:rsidP="00ED6D96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A121CE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олучение услугополучателем результата государственной услуги сформированного в ИС СОНО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НП</w:t>
                      </w:r>
                    </w:p>
                  </w:txbxContent>
                </v:textbox>
              </v:rect>
            </w:pict>
          </mc:Fallback>
        </mc:AlternateContent>
      </w:r>
    </w:p>
    <w:p w:rsidR="00ED6D96" w:rsidRPr="00F91454" w:rsidRDefault="00422EFA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  <w:sectPr w:rsidR="00ED6D96" w:rsidRPr="00F91454" w:rsidSect="002F0730">
          <w:type w:val="continuous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24736" behindDoc="0" locked="0" layoutInCell="1" allowOverlap="1" wp14:anchorId="4F707093" wp14:editId="279B8960">
                <wp:simplePos x="0" y="0"/>
                <wp:positionH relativeFrom="column">
                  <wp:posOffset>2082165</wp:posOffset>
                </wp:positionH>
                <wp:positionV relativeFrom="paragraph">
                  <wp:posOffset>422910</wp:posOffset>
                </wp:positionV>
                <wp:extent cx="1023620" cy="361950"/>
                <wp:effectExtent l="285750" t="152400" r="0" b="19050"/>
                <wp:wrapNone/>
                <wp:docPr id="3626" name="Выноска 2 (с границей) 3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6195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0162"/>
                            <a:gd name="adj5" fmla="val -40477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F3902" w:rsidRDefault="00AE4411" w:rsidP="00ED6D96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4F3902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26" o:spid="_x0000_s1667" type="#_x0000_t45" style="position:absolute;margin-left:163.95pt;margin-top:33.3pt;width:80.6pt;height:28.5pt;z-index:25432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" adj="-5708,-8743,-4355,11571,-1608,11571" filled="f" strokecolor="#1f4d78" strokeweight="1pt">
                <v:textbox>
                  <w:txbxContent>
                    <w:p w:rsidR="00AE4411" w:rsidRPr="004F3902" w:rsidRDefault="00AE4411" w:rsidP="00ED6D96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4F3902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25760" behindDoc="0" locked="0" layoutInCell="1" allowOverlap="1" wp14:anchorId="2194EE09" wp14:editId="697C9C85">
                <wp:simplePos x="0" y="0"/>
                <wp:positionH relativeFrom="column">
                  <wp:posOffset>4472305</wp:posOffset>
                </wp:positionH>
                <wp:positionV relativeFrom="paragraph">
                  <wp:posOffset>352425</wp:posOffset>
                </wp:positionV>
                <wp:extent cx="9525" cy="457200"/>
                <wp:effectExtent l="76200" t="0" r="66675" b="57150"/>
                <wp:wrapNone/>
                <wp:docPr id="3619" name="Прямая со стрелкой 36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4572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3C20ECC" id="Прямая со стрелкой 3619" o:spid="_x0000_s1026" type="#_x0000_t32" style="position:absolute;margin-left:352.15pt;margin-top:27.75pt;width:.75pt;height:36pt;flip:x;z-index:25432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02208" behindDoc="0" locked="0" layoutInCell="1" allowOverlap="1" wp14:anchorId="5F1A2C6F" wp14:editId="0A27958A">
                <wp:simplePos x="0" y="0"/>
                <wp:positionH relativeFrom="column">
                  <wp:posOffset>4041140</wp:posOffset>
                </wp:positionH>
                <wp:positionV relativeFrom="paragraph">
                  <wp:posOffset>416560</wp:posOffset>
                </wp:positionV>
                <wp:extent cx="1154430" cy="264795"/>
                <wp:effectExtent l="0" t="76200" r="274320" b="20955"/>
                <wp:wrapNone/>
                <wp:docPr id="3618" name="Выноска 2 (с границей) 36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54430" cy="264795"/>
                        </a:xfrm>
                        <a:prstGeom prst="accentCallout2">
                          <a:avLst>
                            <a:gd name="adj1" fmla="val 43167"/>
                            <a:gd name="adj2" fmla="val 106602"/>
                            <a:gd name="adj3" fmla="val 43167"/>
                            <a:gd name="adj4" fmla="val 113255"/>
                            <a:gd name="adj5" fmla="val -26139"/>
                            <a:gd name="adj6" fmla="val 1201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F3902" w:rsidRDefault="00AE4411" w:rsidP="00ED6D96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4F3902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18" o:spid="_x0000_s1668" type="#_x0000_t45" style="position:absolute;margin-left:318.2pt;margin-top:32.8pt;width:90.9pt;height:20.85pt;z-index:25430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" adj="25949,-5646,24463,9324,23026,9324" filled="f" strokecolor="#1f4d78" strokeweight="1pt">
                <v:textbox>
                  <w:txbxContent>
                    <w:p w:rsidR="00AE4411" w:rsidRPr="004F3902" w:rsidRDefault="00AE4411" w:rsidP="00ED6D96">
                      <w:pPr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4F3902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07328" behindDoc="0" locked="0" layoutInCell="1" allowOverlap="1" wp14:anchorId="47B10CFD" wp14:editId="6E4C33E7">
                <wp:simplePos x="0" y="0"/>
                <wp:positionH relativeFrom="column">
                  <wp:posOffset>9225915</wp:posOffset>
                </wp:positionH>
                <wp:positionV relativeFrom="paragraph">
                  <wp:posOffset>590550</wp:posOffset>
                </wp:positionV>
                <wp:extent cx="3175" cy="215265"/>
                <wp:effectExtent l="0" t="0" r="34925" b="13335"/>
                <wp:wrapNone/>
                <wp:docPr id="3620" name="Прямая со стрелкой 3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75" cy="2152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9A69154" id="Прямая со стрелкой 3620" o:spid="_x0000_s1026" type="#_x0000_t32" style="position:absolute;margin-left:726.45pt;margin-top:46.5pt;width:.25pt;height:16.95pt;flip:x;z-index:25430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" strokeweight="2pt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08352" behindDoc="0" locked="0" layoutInCell="1" allowOverlap="1" wp14:anchorId="73477F49" wp14:editId="18EB00D8">
                <wp:simplePos x="0" y="0"/>
                <wp:positionH relativeFrom="column">
                  <wp:posOffset>471805</wp:posOffset>
                </wp:positionH>
                <wp:positionV relativeFrom="paragraph">
                  <wp:posOffset>790575</wp:posOffset>
                </wp:positionV>
                <wp:extent cx="8752840" cy="15240"/>
                <wp:effectExtent l="38100" t="76200" r="0" b="80010"/>
                <wp:wrapNone/>
                <wp:docPr id="3617" name="Прямая со стрелкой 3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752840" cy="15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D1FDA9A" id="Прямая со стрелкой 3617" o:spid="_x0000_s1026" type="#_x0000_t32" style="position:absolute;margin-left:37.15pt;margin-top:62.25pt;width:689.2pt;height:1.2pt;flip:x y;z-index:25430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" strokeweight="2pt">
                <v:stroke endarrow="block"/>
              </v:shape>
            </w:pict>
          </mc:Fallback>
        </mc:AlternateContent>
      </w:r>
    </w:p>
    <w:p w:rsidR="00595DCF" w:rsidRPr="00F91454" w:rsidRDefault="00595DCF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Государственной корпорации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595DCF" w:rsidRPr="00F91454" w:rsidRDefault="00595DCF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595DCF" w:rsidRPr="00F91454" w:rsidRDefault="00595DC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40096" behindDoc="0" locked="0" layoutInCell="1" allowOverlap="1" wp14:anchorId="3AEF2BA5" wp14:editId="046A2526">
                <wp:simplePos x="0" y="0"/>
                <wp:positionH relativeFrom="column">
                  <wp:posOffset>107315</wp:posOffset>
                </wp:positionH>
                <wp:positionV relativeFrom="paragraph">
                  <wp:posOffset>92710</wp:posOffset>
                </wp:positionV>
                <wp:extent cx="457200" cy="409575"/>
                <wp:effectExtent l="0" t="0" r="0" b="9525"/>
                <wp:wrapNone/>
                <wp:docPr id="3616" name="Скругленный прямоугольник 36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3F9BB891" id="Скругленный прямоугольник 3616" o:spid="_x0000_s1026" style="position:absolute;margin-left:8.45pt;margin-top:7.3pt;width:36pt;height:32.25pt;z-index:25434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595DCF" w:rsidRPr="00F91454" w:rsidRDefault="00595DC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595DCF" w:rsidRPr="00F91454" w:rsidRDefault="00595DC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595DCF" w:rsidRPr="00F91454" w:rsidRDefault="00595DCF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37024" behindDoc="0" locked="0" layoutInCell="1" allowOverlap="1" wp14:anchorId="7354184F" wp14:editId="7C358921">
                <wp:simplePos x="0" y="0"/>
                <wp:positionH relativeFrom="column">
                  <wp:posOffset>107315</wp:posOffset>
                </wp:positionH>
                <wp:positionV relativeFrom="paragraph">
                  <wp:posOffset>12700</wp:posOffset>
                </wp:positionV>
                <wp:extent cx="409575" cy="342265"/>
                <wp:effectExtent l="0" t="0" r="28575" b="19685"/>
                <wp:wrapNone/>
                <wp:docPr id="3615" name="Прямоугольник 36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D5AE3" w:rsidRDefault="00AE4411" w:rsidP="00595DCF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15" o:spid="_x0000_s1669" style="position:absolute;left:0;text-align:left;margin-left:8.45pt;margin-top:1pt;width:32.25pt;height:26.95pt;z-index:25433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" filled="f" fillcolor="#2f5496" strokecolor="#2f5496" strokeweight="1.5pt">
                <v:textbox>
                  <w:txbxContent>
                    <w:p w:rsidR="00AE4411" w:rsidRPr="005D5AE3" w:rsidRDefault="00AE4411" w:rsidP="00595DCF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595DCF"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="00595DCF"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="00595DCF" w:rsidRPr="00F91454">
        <w:rPr>
          <w:rFonts w:ascii="Times New Roman" w:hAnsi="Times New Roman" w:cs="Times New Roman"/>
          <w:sz w:val="28"/>
          <w:szCs w:val="28"/>
        </w:rPr>
        <w:t xml:space="preserve"> и (или) </w:t>
      </w:r>
    </w:p>
    <w:p w:rsidR="00595DCF" w:rsidRPr="00F91454" w:rsidRDefault="00595DCF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ФЕ;</w:t>
      </w:r>
    </w:p>
    <w:p w:rsidR="00595DCF" w:rsidRPr="00F91454" w:rsidRDefault="00595DC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595DCF" w:rsidRPr="00F91454" w:rsidRDefault="00595DC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339072" behindDoc="0" locked="0" layoutInCell="1" allowOverlap="1" wp14:anchorId="2EC6EF7E" wp14:editId="20DE8746">
                <wp:simplePos x="0" y="0"/>
                <wp:positionH relativeFrom="column">
                  <wp:posOffset>164465</wp:posOffset>
                </wp:positionH>
                <wp:positionV relativeFrom="paragraph">
                  <wp:posOffset>142875</wp:posOffset>
                </wp:positionV>
                <wp:extent cx="361950" cy="378460"/>
                <wp:effectExtent l="0" t="0" r="0" b="2540"/>
                <wp:wrapNone/>
                <wp:docPr id="3614" name="Ромб 3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CC91D9A" id="Ромб 3614" o:spid="_x0000_s1026" type="#_x0000_t4" style="position:absolute;margin-left:12.95pt;margin-top:11.25pt;width:28.5pt;height:29.8pt;z-index:25433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" fillcolor="#7b7b7b" stroked="f"/>
            </w:pict>
          </mc:Fallback>
        </mc:AlternateContent>
      </w:r>
    </w:p>
    <w:p w:rsidR="00595DCF" w:rsidRPr="00F91454" w:rsidRDefault="00595DC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595DCF" w:rsidRPr="00F91454" w:rsidRDefault="00595DC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595DCF" w:rsidRPr="00F91454" w:rsidRDefault="00595DC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595DCF" w:rsidRPr="00F91454" w:rsidRDefault="00595DCF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4338048" behindDoc="0" locked="0" layoutInCell="1" allowOverlap="1" wp14:anchorId="5FFA8AB6" wp14:editId="29A8452E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613" name="Прямая со стрелкой 36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8A58B8B" id="Прямая со стрелкой 3613" o:spid="_x0000_s1026" type="#_x0000_t32" style="position:absolute;margin-left:17.45pt;margin-top:7.15pt;width:22.5pt;height:0;z-index:25433804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595DCF" w:rsidRPr="00F91454" w:rsidRDefault="00595DCF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595DCF" w:rsidRPr="00F91454" w:rsidRDefault="00595DCF" w:rsidP="00643050">
      <w:pPr>
        <w:tabs>
          <w:tab w:val="left" w:pos="13260"/>
        </w:tabs>
        <w:spacing w:after="0" w:line="240" w:lineRule="atLeast"/>
        <w:ind w:left="2124" w:firstLine="708"/>
        <w:jc w:val="both"/>
        <w:outlineLvl w:val="2"/>
        <w:rPr>
          <w:rStyle w:val="s0"/>
          <w:color w:val="auto"/>
          <w:sz w:val="28"/>
          <w:szCs w:val="28"/>
        </w:rPr>
      </w:pPr>
    </w:p>
    <w:p w:rsidR="00595DCF" w:rsidRPr="00F91454" w:rsidRDefault="00595DCF" w:rsidP="00643050">
      <w:pPr>
        <w:tabs>
          <w:tab w:val="left" w:pos="13260"/>
        </w:tabs>
        <w:spacing w:after="0" w:line="240" w:lineRule="atLeast"/>
        <w:ind w:left="2124" w:firstLine="708"/>
        <w:jc w:val="both"/>
        <w:outlineLvl w:val="2"/>
        <w:rPr>
          <w:rStyle w:val="s0"/>
          <w:color w:val="auto"/>
          <w:sz w:val="28"/>
          <w:szCs w:val="28"/>
        </w:rPr>
      </w:pPr>
    </w:p>
    <w:p w:rsidR="004B0E12" w:rsidRPr="00F91454" w:rsidRDefault="004B0E12" w:rsidP="00643050">
      <w:pPr>
        <w:spacing w:after="0" w:line="240" w:lineRule="atLeast"/>
        <w:ind w:left="666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4B0E12" w:rsidRPr="00F91454" w:rsidRDefault="004B0E12" w:rsidP="00643050">
      <w:pPr>
        <w:spacing w:after="0" w:line="240" w:lineRule="atLeast"/>
        <w:ind w:left="666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4B0E12" w:rsidRPr="00F91454" w:rsidRDefault="004B0E12" w:rsidP="00643050">
      <w:pPr>
        <w:spacing w:after="0" w:line="240" w:lineRule="atLeast"/>
        <w:ind w:left="666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4B0E12" w:rsidRPr="00F91454" w:rsidRDefault="004B0E12" w:rsidP="00643050">
      <w:pPr>
        <w:spacing w:after="0" w:line="240" w:lineRule="atLeast"/>
        <w:ind w:left="666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4B0E12" w:rsidRPr="00F91454" w:rsidRDefault="004B0E12" w:rsidP="00643050">
      <w:pPr>
        <w:spacing w:after="0" w:line="240" w:lineRule="atLeast"/>
        <w:ind w:left="666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4B0E12" w:rsidRPr="00F91454" w:rsidRDefault="004B0E12" w:rsidP="00643050">
      <w:pPr>
        <w:spacing w:after="0" w:line="240" w:lineRule="atLeast"/>
        <w:ind w:left="666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4B0E12" w:rsidRPr="00F91454" w:rsidRDefault="004B0E12" w:rsidP="00643050">
      <w:pPr>
        <w:spacing w:after="0" w:line="240" w:lineRule="atLeast"/>
        <w:ind w:left="666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4B0E12" w:rsidRPr="00F91454" w:rsidRDefault="004B0E12" w:rsidP="00643050">
      <w:pPr>
        <w:spacing w:after="0" w:line="240" w:lineRule="atLeast"/>
        <w:ind w:left="666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4B0E12" w:rsidRPr="00F91454" w:rsidRDefault="004B0E12" w:rsidP="00643050">
      <w:pPr>
        <w:spacing w:after="0" w:line="240" w:lineRule="atLeast"/>
        <w:ind w:left="666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4B0E12" w:rsidRPr="00F91454" w:rsidRDefault="004B0E12" w:rsidP="00643050">
      <w:pPr>
        <w:spacing w:after="0" w:line="240" w:lineRule="atLeast"/>
        <w:ind w:left="666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643050">
      <w:pPr>
        <w:spacing w:after="0" w:line="240" w:lineRule="atLeast"/>
        <w:ind w:left="666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643050">
      <w:pPr>
        <w:spacing w:after="0" w:line="240" w:lineRule="atLeast"/>
        <w:ind w:left="666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643050">
      <w:pPr>
        <w:spacing w:after="0" w:line="240" w:lineRule="atLeast"/>
        <w:ind w:left="666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643050">
      <w:pPr>
        <w:spacing w:after="0" w:line="240" w:lineRule="atLeast"/>
        <w:ind w:left="666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643050">
      <w:pPr>
        <w:spacing w:after="0" w:line="240" w:lineRule="atLeast"/>
        <w:ind w:left="666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643050">
      <w:pPr>
        <w:spacing w:after="0" w:line="240" w:lineRule="atLeast"/>
        <w:ind w:left="666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643050">
      <w:pPr>
        <w:spacing w:after="0" w:line="240" w:lineRule="atLeast"/>
        <w:ind w:left="666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643050">
      <w:pPr>
        <w:spacing w:after="0" w:line="240" w:lineRule="atLeast"/>
        <w:ind w:left="666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643050">
      <w:pPr>
        <w:spacing w:after="0" w:line="240" w:lineRule="atLeast"/>
        <w:ind w:left="666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643050">
      <w:pPr>
        <w:spacing w:after="0" w:line="240" w:lineRule="atLeast"/>
        <w:ind w:left="666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643050">
      <w:pPr>
        <w:spacing w:after="0" w:line="240" w:lineRule="atLeast"/>
        <w:ind w:left="666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643050">
      <w:pPr>
        <w:spacing w:after="0" w:line="240" w:lineRule="atLeast"/>
        <w:ind w:left="666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643050">
      <w:pPr>
        <w:spacing w:after="0" w:line="240" w:lineRule="atLeast"/>
        <w:ind w:left="666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5A4CAF" w:rsidRPr="00F91454" w:rsidRDefault="005A4CAF" w:rsidP="00643050">
      <w:pPr>
        <w:spacing w:after="0" w:line="240" w:lineRule="atLeast"/>
        <w:ind w:left="666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F9268D" w:rsidRPr="00F91454" w:rsidRDefault="00F9268D" w:rsidP="00643050">
      <w:pPr>
        <w:tabs>
          <w:tab w:val="left" w:pos="7655"/>
        </w:tabs>
        <w:spacing w:after="0" w:line="240" w:lineRule="atLeast"/>
        <w:ind w:left="7655"/>
        <w:jc w:val="center"/>
        <w:rPr>
          <w:rFonts w:ascii="Times New Roman" w:hAnsi="Times New Roman" w:cs="Times New Roman"/>
          <w:sz w:val="28"/>
          <w:szCs w:val="28"/>
        </w:rPr>
        <w:sectPr w:rsidR="00F9268D" w:rsidRPr="00F91454" w:rsidSect="009726E6"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</w:p>
    <w:p w:rsidR="00167003" w:rsidRPr="00F91454" w:rsidRDefault="00167003" w:rsidP="00314D22">
      <w:pPr>
        <w:pStyle w:val="a9"/>
        <w:ind w:left="8505"/>
        <w:jc w:val="center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lastRenderedPageBreak/>
        <w:t xml:space="preserve">Приложение </w:t>
      </w:r>
      <w:r w:rsidR="00EF0094" w:rsidRPr="00F91454">
        <w:rPr>
          <w:rFonts w:ascii="Times New Roman" w:hAnsi="Times New Roman"/>
          <w:sz w:val="28"/>
          <w:szCs w:val="28"/>
        </w:rPr>
        <w:t>2</w:t>
      </w:r>
      <w:r w:rsidR="002E461E" w:rsidRPr="00F91454">
        <w:rPr>
          <w:rFonts w:ascii="Times New Roman" w:hAnsi="Times New Roman"/>
          <w:sz w:val="28"/>
          <w:szCs w:val="28"/>
        </w:rPr>
        <w:t>0</w:t>
      </w:r>
    </w:p>
    <w:p w:rsidR="00167003" w:rsidRPr="00F91454" w:rsidRDefault="00167003" w:rsidP="00314D22">
      <w:pPr>
        <w:pStyle w:val="a9"/>
        <w:ind w:left="8505"/>
        <w:jc w:val="center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к приказу Министра финансов</w:t>
      </w:r>
    </w:p>
    <w:p w:rsidR="00167003" w:rsidRPr="00F91454" w:rsidRDefault="00167003" w:rsidP="00314D22">
      <w:pPr>
        <w:pStyle w:val="a9"/>
        <w:ind w:left="8505"/>
        <w:jc w:val="center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Республики Казахстан</w:t>
      </w:r>
    </w:p>
    <w:p w:rsidR="00167003" w:rsidRPr="00F91454" w:rsidRDefault="00167003" w:rsidP="00314D22">
      <w:pPr>
        <w:pStyle w:val="a9"/>
        <w:ind w:left="8505"/>
        <w:jc w:val="center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от </w:t>
      </w:r>
      <w:r w:rsidR="00893B16" w:rsidRPr="00F91454">
        <w:rPr>
          <w:rFonts w:ascii="Times New Roman" w:hAnsi="Times New Roman"/>
          <w:sz w:val="28"/>
          <w:szCs w:val="28"/>
        </w:rPr>
        <w:t>«</w:t>
      </w:r>
      <w:r w:rsidRPr="00F91454">
        <w:rPr>
          <w:rFonts w:ascii="Times New Roman" w:hAnsi="Times New Roman"/>
          <w:sz w:val="28"/>
          <w:szCs w:val="28"/>
        </w:rPr>
        <w:t>__</w:t>
      </w:r>
      <w:r w:rsidR="00893B16" w:rsidRPr="00F91454">
        <w:rPr>
          <w:rFonts w:ascii="Times New Roman" w:hAnsi="Times New Roman"/>
          <w:sz w:val="28"/>
          <w:szCs w:val="28"/>
        </w:rPr>
        <w:t>»</w:t>
      </w:r>
      <w:r w:rsidRPr="00F91454">
        <w:rPr>
          <w:rFonts w:ascii="Times New Roman" w:hAnsi="Times New Roman"/>
          <w:sz w:val="28"/>
          <w:szCs w:val="28"/>
        </w:rPr>
        <w:t xml:space="preserve"> ______ 201</w:t>
      </w:r>
      <w:r w:rsidR="00C777D3" w:rsidRPr="00F91454">
        <w:rPr>
          <w:rFonts w:ascii="Times New Roman" w:hAnsi="Times New Roman"/>
          <w:sz w:val="28"/>
          <w:szCs w:val="28"/>
        </w:rPr>
        <w:t>8</w:t>
      </w:r>
      <w:r w:rsidRPr="00F91454">
        <w:rPr>
          <w:rFonts w:ascii="Times New Roman" w:hAnsi="Times New Roman"/>
          <w:sz w:val="28"/>
          <w:szCs w:val="28"/>
        </w:rPr>
        <w:t xml:space="preserve"> года № _____</w:t>
      </w:r>
    </w:p>
    <w:p w:rsidR="00167003" w:rsidRPr="00F91454" w:rsidRDefault="00167003" w:rsidP="00314D22">
      <w:pPr>
        <w:pStyle w:val="a9"/>
        <w:ind w:left="8505"/>
        <w:jc w:val="center"/>
        <w:rPr>
          <w:rFonts w:ascii="Times New Roman" w:hAnsi="Times New Roman"/>
          <w:sz w:val="28"/>
          <w:szCs w:val="28"/>
        </w:rPr>
      </w:pPr>
    </w:p>
    <w:p w:rsidR="00AF0F74" w:rsidRPr="00F91454" w:rsidRDefault="00167003" w:rsidP="00314D22">
      <w:pPr>
        <w:pStyle w:val="a9"/>
        <w:ind w:left="8505"/>
        <w:jc w:val="center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Приложение</w:t>
      </w:r>
      <w:r w:rsidR="0093501B" w:rsidRPr="00F91454">
        <w:rPr>
          <w:rFonts w:ascii="Times New Roman" w:hAnsi="Times New Roman"/>
          <w:sz w:val="28"/>
          <w:szCs w:val="28"/>
        </w:rPr>
        <w:t xml:space="preserve"> </w:t>
      </w:r>
    </w:p>
    <w:p w:rsidR="00167003" w:rsidRPr="00F91454" w:rsidRDefault="00167003" w:rsidP="00314D22">
      <w:pPr>
        <w:pStyle w:val="a9"/>
        <w:ind w:left="8505"/>
        <w:jc w:val="center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к регламенту государственной услуги </w:t>
      </w:r>
      <w:r w:rsidR="00893B16" w:rsidRPr="00F91454">
        <w:rPr>
          <w:rFonts w:ascii="Times New Roman" w:hAnsi="Times New Roman"/>
          <w:sz w:val="28"/>
          <w:szCs w:val="28"/>
        </w:rPr>
        <w:t>«</w:t>
      </w:r>
      <w:r w:rsidRPr="00F91454">
        <w:rPr>
          <w:rFonts w:ascii="Times New Roman" w:hAnsi="Times New Roman"/>
          <w:sz w:val="28"/>
          <w:szCs w:val="28"/>
        </w:rPr>
        <w:t>Включение объектов авторских прав и смежных прав, товарных знаков, знаков обслуживания и наименований мест происхождения товаров в таможенный реестр объектов интеллектуальной собственности</w:t>
      </w:r>
      <w:r w:rsidR="00893B16" w:rsidRPr="00F91454">
        <w:rPr>
          <w:rFonts w:ascii="Times New Roman" w:hAnsi="Times New Roman"/>
          <w:sz w:val="28"/>
          <w:szCs w:val="28"/>
        </w:rPr>
        <w:t>»</w:t>
      </w:r>
    </w:p>
    <w:p w:rsidR="00750FF2" w:rsidRPr="00F91454" w:rsidRDefault="00750FF2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167003" w:rsidRPr="00F91454" w:rsidRDefault="00167003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</w:t>
      </w:r>
    </w:p>
    <w:p w:rsidR="00A03BCB" w:rsidRPr="00F91454" w:rsidRDefault="00167003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  <w:r w:rsidR="00A03BCB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Включение объектов авторских прав и смежных прав,</w:t>
      </w:r>
    </w:p>
    <w:p w:rsidR="00167003" w:rsidRPr="00F91454" w:rsidRDefault="00A03BCB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2486656" behindDoc="0" locked="0" layoutInCell="1" allowOverlap="1" wp14:anchorId="2ADA1EE3" wp14:editId="0CDFC0AC">
                <wp:simplePos x="0" y="0"/>
                <wp:positionH relativeFrom="column">
                  <wp:posOffset>7081520</wp:posOffset>
                </wp:positionH>
                <wp:positionV relativeFrom="paragraph">
                  <wp:posOffset>400050</wp:posOffset>
                </wp:positionV>
                <wp:extent cx="2439670" cy="770890"/>
                <wp:effectExtent l="0" t="0" r="17780" b="10160"/>
                <wp:wrapNone/>
                <wp:docPr id="225" name="Группа 2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439670" cy="770890"/>
                          <a:chOff x="775538" y="64485"/>
                          <a:chExt cx="3387746" cy="381317"/>
                        </a:xfrm>
                      </wpg:grpSpPr>
                      <wps:wsp>
                        <wps:cNvPr id="226" name="Скругленный прямоугольник 13"/>
                        <wps:cNvSpPr>
                          <a:spLocks noChangeArrowheads="1"/>
                        </wps:cNvSpPr>
                        <wps:spPr bwMode="auto">
                          <a:xfrm>
                            <a:off x="2600795" y="69196"/>
                            <a:ext cx="1562489" cy="376606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4F81BD">
                              <a:lumMod val="100000"/>
                              <a:lumOff val="0"/>
                              <a:alpha val="50195"/>
                            </a:srgbClr>
                          </a:solidFill>
                          <a:ln w="12700">
                            <a:solidFill>
                              <a:srgbClr val="4F81BD">
                                <a:lumMod val="50000"/>
                                <a:lumOff val="0"/>
                              </a:srgb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E4411" w:rsidRPr="00DF0682" w:rsidRDefault="00AE4411" w:rsidP="006662BC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</w:rPr>
                              </w:pPr>
                              <w:r w:rsidRPr="00DF0682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</w:rPr>
                                <w:t>Работник</w:t>
                              </w:r>
                            </w:p>
                            <w:p w:rsidR="00AE4411" w:rsidRPr="00DF0682" w:rsidRDefault="00AE4411" w:rsidP="006662BC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</w:rPr>
                              </w:pPr>
                              <w:r w:rsidRPr="00DF0682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</w:rPr>
                                <w:t xml:space="preserve">юридического подразделения </w:t>
                              </w:r>
                              <w:proofErr w:type="spellStart"/>
                              <w:r w:rsidRPr="00DF0682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</w:rPr>
                                <w:t>услугодателя</w:t>
                              </w:r>
                              <w:proofErr w:type="spellEnd"/>
                              <w:r w:rsidRPr="00DF0682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</w:rPr>
                                <w:t xml:space="preserve"> </w:t>
                              </w:r>
                            </w:p>
                            <w:p w:rsidR="00AE4411" w:rsidRPr="00DF0682" w:rsidRDefault="00AE4411" w:rsidP="006662BC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</w:rPr>
                              </w:pPr>
                            </w:p>
                            <w:p w:rsidR="00AE4411" w:rsidRDefault="00AE4411"/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27" name="Скругленный прямоугольник 13"/>
                        <wps:cNvSpPr>
                          <a:spLocks noChangeArrowheads="1"/>
                        </wps:cNvSpPr>
                        <wps:spPr bwMode="auto">
                          <a:xfrm>
                            <a:off x="775538" y="64485"/>
                            <a:ext cx="1719443" cy="376606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4F81BD">
                              <a:lumMod val="100000"/>
                              <a:lumOff val="0"/>
                              <a:alpha val="50195"/>
                            </a:srgbClr>
                          </a:solidFill>
                          <a:ln w="12700">
                            <a:solidFill>
                              <a:srgbClr val="4F81BD">
                                <a:lumMod val="50000"/>
                                <a:lumOff val="0"/>
                              </a:srgb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E4411" w:rsidRPr="00DF0682" w:rsidRDefault="00AE4411" w:rsidP="006662BC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</w:rPr>
                              </w:pPr>
                              <w:r w:rsidRPr="00DF0682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</w:rPr>
                                <w:t xml:space="preserve">Руководитель юридического подразделения </w:t>
                              </w:r>
                              <w:proofErr w:type="spellStart"/>
                              <w:r w:rsidRPr="00DF0682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</w:rPr>
                                <w:t>услугодателя</w:t>
                              </w:r>
                              <w:proofErr w:type="spellEnd"/>
                              <w:r w:rsidRPr="00DF0682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Группа 225" o:spid="_x0000_s1670" style="position:absolute;left:0;text-align:left;margin-left:557.6pt;margin-top:31.5pt;width:192.1pt;height:60.7pt;z-index:252486656;mso-width-relative:margin;mso-height-relative:margin" coordorigin="7755,644" coordsize="33877,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">
                <v:roundrect id="_x0000_s1671" style="position:absolute;left:26007;top:691;width:15625;height:376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fgdcYA&#10;AADcAAAADwAAAGRycy9kb3ducmV2LnhtbESPT4vCMBTE74LfITzBi2i6PYhUo+iyrh50xT94fjbP&#10;tti8lCZq/fabBWGPw8z8hpnMGlOKB9WusKzgYxCBIE6tLjhTcDou+yMQziNrLC2Tghc5mE3brQkm&#10;2j55T4+Dz0SAsEtQQe59lUjp0pwMuoGtiIN3tbVBH2SdSV3jM8BNKeMoGkqDBYeFHCv6zCm9He5G&#10;wbK3um/Piw19j770+qe6Xm6L3UWpbqeZj0F4avx/+N1eawVxPIS/M+EIyO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UfgdcYAAADcAAAADwAAAAAAAAAAAAAAAACYAgAAZHJz&#10;L2Rvd25yZXYueG1sUEsFBgAAAAAEAAQA9QAAAIsDAAAAAA==&#10;" fillcolor="#4f81bd" strokecolor="#254061" strokeweight="1pt">
                  <v:fill opacity="32896f"/>
                  <v:stroke joinstyle="miter"/>
                  <v:textbox>
                    <w:txbxContent>
                      <w:p w:rsidR="00AE4411" w:rsidRPr="00DF0682" w:rsidRDefault="00AE4411" w:rsidP="006662BC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16"/>
                            <w:szCs w:val="16"/>
                          </w:rPr>
                        </w:pPr>
                        <w:r w:rsidRPr="00DF0682">
                          <w:rPr>
                            <w:rFonts w:ascii="Times New Roman" w:hAnsi="Times New Roman" w:cs="Times New Roman"/>
                            <w:color w:val="000000" w:themeColor="text1"/>
                            <w:sz w:val="16"/>
                            <w:szCs w:val="16"/>
                          </w:rPr>
                          <w:t>Работник</w:t>
                        </w:r>
                      </w:p>
                      <w:p w:rsidR="00AE4411" w:rsidRPr="00DF0682" w:rsidRDefault="00AE4411" w:rsidP="006662BC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16"/>
                            <w:szCs w:val="16"/>
                          </w:rPr>
                        </w:pPr>
                        <w:r w:rsidRPr="00DF0682">
                          <w:rPr>
                            <w:rFonts w:ascii="Times New Roman" w:hAnsi="Times New Roman" w:cs="Times New Roman"/>
                            <w:color w:val="000000" w:themeColor="text1"/>
                            <w:sz w:val="16"/>
                            <w:szCs w:val="16"/>
                          </w:rPr>
                          <w:t xml:space="preserve">юридического подразделения услугодателя </w:t>
                        </w:r>
                      </w:p>
                      <w:p w:rsidR="00AE4411" w:rsidRPr="00DF0682" w:rsidRDefault="00AE4411" w:rsidP="006662BC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16"/>
                            <w:szCs w:val="16"/>
                          </w:rPr>
                        </w:pPr>
                      </w:p>
                      <w:p w:rsidR="00AE4411" w:rsidRDefault="00AE4411"/>
                    </w:txbxContent>
                  </v:textbox>
                </v:roundrect>
                <v:roundrect id="_x0000_s1672" style="position:absolute;left:7755;top:644;width:17194;height:3766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tF7scA&#10;AADcAAAADwAAAGRycy9kb3ducmV2LnhtbESPT2vCQBTE74V+h+UJvZS6aQ6tRDeipbYe/ENj6fkl&#10;+0yC2bchu2r89q5Q8DjMzG+YybQ3jThR52rLCl6HEQjiwuqaSwW/u8XLCITzyBoby6TgQg6m6ePD&#10;BBNtz/xDp8yXIkDYJaig8r5NpHRFRQbd0LbEwdvbzqAPsiul7vAc4KaRcRS9SYM1h4UKW/qoqDhk&#10;R6Ng8fx9XP/NV/Q1+tTLTbvPD/NtrtTToJ+NQXjq/T38315qBXH8Drcz4QjI9Ao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YLRe7HAAAA3AAAAA8AAAAAAAAAAAAAAAAAmAIAAGRy&#10;cy9kb3ducmV2LnhtbFBLBQYAAAAABAAEAPUAAACMAwAAAAA=&#10;" fillcolor="#4f81bd" strokecolor="#254061" strokeweight="1pt">
                  <v:fill opacity="32896f"/>
                  <v:stroke joinstyle="miter"/>
                  <v:textbox>
                    <w:txbxContent>
                      <w:p w:rsidR="00AE4411" w:rsidRPr="00DF0682" w:rsidRDefault="00AE4411" w:rsidP="006662BC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16"/>
                            <w:szCs w:val="16"/>
                          </w:rPr>
                        </w:pPr>
                        <w:r w:rsidRPr="00DF0682">
                          <w:rPr>
                            <w:rFonts w:ascii="Times New Roman" w:hAnsi="Times New Roman" w:cs="Times New Roman"/>
                            <w:color w:val="000000" w:themeColor="text1"/>
                            <w:sz w:val="16"/>
                            <w:szCs w:val="16"/>
                          </w:rPr>
                          <w:t xml:space="preserve">Руководитель юридического подразделения услугодателя </w:t>
                        </w:r>
                      </w:p>
                    </w:txbxContent>
                  </v:textbox>
                </v:roundrect>
              </v:group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2484608" behindDoc="0" locked="0" layoutInCell="1" allowOverlap="1" wp14:anchorId="5B1D850C" wp14:editId="168610AD">
                <wp:simplePos x="0" y="0"/>
                <wp:positionH relativeFrom="column">
                  <wp:posOffset>4166870</wp:posOffset>
                </wp:positionH>
                <wp:positionV relativeFrom="paragraph">
                  <wp:posOffset>400050</wp:posOffset>
                </wp:positionV>
                <wp:extent cx="2847975" cy="780415"/>
                <wp:effectExtent l="0" t="0" r="28575" b="19685"/>
                <wp:wrapNone/>
                <wp:docPr id="38" name="Группа 3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47975" cy="780415"/>
                          <a:chOff x="1119425" y="28407"/>
                          <a:chExt cx="3134678" cy="805506"/>
                        </a:xfrm>
                      </wpg:grpSpPr>
                      <wps:wsp>
                        <wps:cNvPr id="61" name="Скругленный прямоугольник 13"/>
                        <wps:cNvSpPr>
                          <a:spLocks noChangeArrowheads="1"/>
                        </wps:cNvSpPr>
                        <wps:spPr bwMode="auto">
                          <a:xfrm>
                            <a:off x="2723456" y="28407"/>
                            <a:ext cx="1530647" cy="79568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4F81BD">
                              <a:lumMod val="100000"/>
                              <a:lumOff val="0"/>
                              <a:alpha val="50195"/>
                            </a:srgbClr>
                          </a:solidFill>
                          <a:ln w="12700">
                            <a:solidFill>
                              <a:srgbClr val="4F81BD">
                                <a:lumMod val="50000"/>
                                <a:lumOff val="0"/>
                              </a:srgb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E4411" w:rsidRDefault="00AE4411" w:rsidP="006662BC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>Работник</w:t>
                              </w:r>
                            </w:p>
                            <w:p w:rsidR="00AE4411" w:rsidRPr="008A2DBF" w:rsidRDefault="00AE4411" w:rsidP="006662BC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 xml:space="preserve">структурного подразделения </w:t>
                              </w: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>услугодате</w:t>
                              </w:r>
                              <w:r w:rsidRPr="009F3915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>л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>я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24" name="Скругленный прямоугольник 13"/>
                        <wps:cNvSpPr>
                          <a:spLocks noChangeArrowheads="1"/>
                        </wps:cNvSpPr>
                        <wps:spPr bwMode="auto">
                          <a:xfrm>
                            <a:off x="1119425" y="38228"/>
                            <a:ext cx="1604032" cy="79568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4F81BD">
                              <a:lumMod val="100000"/>
                              <a:lumOff val="0"/>
                              <a:alpha val="50195"/>
                            </a:srgbClr>
                          </a:solidFill>
                          <a:ln w="12700">
                            <a:solidFill>
                              <a:srgbClr val="4F81BD">
                                <a:lumMod val="50000"/>
                                <a:lumOff val="0"/>
                              </a:srgb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E4411" w:rsidRPr="00C21F70" w:rsidRDefault="00AE4411" w:rsidP="006662BC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</w:pPr>
                              <w:r w:rsidRPr="00C21F70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>Руководитель структурного подразделения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>услугодателя</w:t>
                              </w:r>
                              <w:proofErr w:type="spellEnd"/>
                            </w:p>
                            <w:p w:rsidR="00AE4411" w:rsidRPr="008A2DBF" w:rsidRDefault="00AE4411" w:rsidP="006662BC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Группа 38" o:spid="_x0000_s1673" style="position:absolute;left:0;text-align:left;margin-left:328.1pt;margin-top:31.5pt;width:224.25pt;height:61.45pt;z-index:252484608;mso-width-relative:margin;mso-height-relative:margin" coordorigin="11194,284" coordsize="31346,80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">
                <v:roundrect id="_x0000_s1674" style="position:absolute;left:27234;top:284;width:15307;height:7956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Ua5sUA&#10;AADbAAAADwAAAGRycy9kb3ducmV2LnhtbESPT4vCMBTE78J+h/AW9iKa6kGkGmVdVteDf7DKnp/N&#10;sy02L6WJWr+9EQSPw8z8hhlPG1OKK9WusKyg141AEKdWF5wpOOznnSEI55E1lpZJwZ0cTCcfrTHG&#10;2t54R9fEZyJA2MWoIPe+iqV0aU4GXddWxME72dqgD7LOpK7xFuCmlP0oGkiDBYeFHCv6ySk9Jxej&#10;YN7+u6z/ZytaDH/1clOdjufZ9qjU12fzPQLhqfHv8Ku91AoGPXh+CT9AT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NRrmxQAAANsAAAAPAAAAAAAAAAAAAAAAAJgCAABkcnMv&#10;ZG93bnJldi54bWxQSwUGAAAAAAQABAD1AAAAigMAAAAA&#10;" fillcolor="#4f81bd" strokecolor="#254061" strokeweight="1pt">
                  <v:fill opacity="32896f"/>
                  <v:stroke joinstyle="miter"/>
                  <v:textbox>
                    <w:txbxContent>
                      <w:p w:rsidR="00AE4411" w:rsidRDefault="00AE4411" w:rsidP="006662BC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  <w:t>Работник</w:t>
                        </w:r>
                      </w:p>
                      <w:p w:rsidR="00AE4411" w:rsidRPr="008A2DBF" w:rsidRDefault="00AE4411" w:rsidP="006662BC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  <w:t>структурного подразделения услугодате</w:t>
                        </w:r>
                        <w:r w:rsidRPr="009F3915"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  <w:t>л</w:t>
                        </w: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  <w:t>я</w:t>
                        </w:r>
                      </w:p>
                    </w:txbxContent>
                  </v:textbox>
                </v:roundrect>
                <v:roundrect id="_x0000_s1675" style="position:absolute;left:11194;top:382;width:16040;height:795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nbmccA&#10;AADcAAAADwAAAGRycy9kb3ducmV2LnhtbESPT2vCQBTE74V+h+UJvZS6aShFohvRUlsP/qGx9PyS&#10;fSbB7NuQXTV+e1coeBxm5jfMZNqbRpyoc7VlBa/DCARxYXXNpYLf3eJlBMJ5ZI2NZVJwIQfT9PFh&#10;gom2Z/6hU+ZLESDsElRQed8mUrqiIoNuaFvi4O1tZ9AH2ZVSd3gOcNPIOIrepcGaw0KFLX1UVByy&#10;o1GweP4+rv/mK/oaferlpt3nh/k2V+pp0M/GIDz1/h7+by+1gjh+g9uZcARkeg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bZ25nHAAAA3AAAAA8AAAAAAAAAAAAAAAAAmAIAAGRy&#10;cy9kb3ducmV2LnhtbFBLBQYAAAAABAAEAPUAAACMAwAAAAA=&#10;" fillcolor="#4f81bd" strokecolor="#254061" strokeweight="1pt">
                  <v:fill opacity="32896f"/>
                  <v:stroke joinstyle="miter"/>
                  <v:textbox>
                    <w:txbxContent>
                      <w:p w:rsidR="00AE4411" w:rsidRPr="00C21F70" w:rsidRDefault="00AE4411" w:rsidP="006662BC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</w:pPr>
                        <w:r w:rsidRPr="00C21F70"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  <w:t>Руководитель структурного подразделения</w:t>
                        </w: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  <w:t xml:space="preserve"> услугодателя</w:t>
                        </w:r>
                      </w:p>
                      <w:p w:rsidR="00AE4411" w:rsidRPr="008A2DBF" w:rsidRDefault="00AE4411" w:rsidP="006662BC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oundrect>
              </v:group>
            </w:pict>
          </mc:Fallback>
        </mc:AlternateContent>
      </w:r>
      <w:r w:rsidR="00167003" w:rsidRPr="00F91454">
        <w:rPr>
          <w:rFonts w:ascii="Times New Roman" w:hAnsi="Times New Roman" w:cs="Times New Roman"/>
          <w:sz w:val="28"/>
          <w:szCs w:val="28"/>
        </w:rPr>
        <w:t xml:space="preserve"> товарных знаков, знаков обслуживания и наименований мест происхождения</w:t>
      </w:r>
      <w:r w:rsidR="00167003" w:rsidRPr="00F91454">
        <w:rPr>
          <w:rFonts w:ascii="Times New Roman" w:hAnsi="Times New Roman" w:cs="Times New Roman"/>
          <w:sz w:val="28"/>
          <w:szCs w:val="28"/>
        </w:rPr>
        <w:br/>
        <w:t>товаров в таможенный реестр объектов интеллектуальной собственности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</w:p>
    <w:p w:rsidR="002915EA" w:rsidRPr="00F91454" w:rsidRDefault="00A03BC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82560" behindDoc="0" locked="0" layoutInCell="1" allowOverlap="1" wp14:anchorId="5DBF47FD" wp14:editId="0E39938C">
                <wp:simplePos x="0" y="0"/>
                <wp:positionH relativeFrom="column">
                  <wp:posOffset>2642870</wp:posOffset>
                </wp:positionH>
                <wp:positionV relativeFrom="paragraph">
                  <wp:posOffset>57785</wp:posOffset>
                </wp:positionV>
                <wp:extent cx="1409700" cy="485775"/>
                <wp:effectExtent l="0" t="0" r="19050" b="28575"/>
                <wp:wrapNone/>
                <wp:docPr id="35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9700" cy="4857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9F6571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уководитель</w:t>
                            </w:r>
                          </w:p>
                          <w:p w:rsidR="00AE4411" w:rsidRPr="00C21F70" w:rsidRDefault="00AE4411" w:rsidP="009F6571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8A2DBF" w:rsidRDefault="00AE4411" w:rsidP="009F6571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" o:spid="_x0000_s1676" style="position:absolute;left:0;text-align:left;margin-left:208.1pt;margin-top:4.55pt;width:111pt;height:38.25pt;z-index:25248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9F6571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уководитель</w:t>
                      </w:r>
                    </w:p>
                    <w:p w:rsidR="00AE4411" w:rsidRPr="00C21F70" w:rsidRDefault="00AE4411" w:rsidP="009F6571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дателя</w:t>
                      </w:r>
                    </w:p>
                    <w:p w:rsidR="00AE4411" w:rsidRPr="008A2DBF" w:rsidRDefault="00AE4411" w:rsidP="009F6571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80512" behindDoc="0" locked="0" layoutInCell="1" allowOverlap="1" wp14:anchorId="425E02E2" wp14:editId="2BA15E3C">
                <wp:simplePos x="0" y="0"/>
                <wp:positionH relativeFrom="column">
                  <wp:posOffset>1223645</wp:posOffset>
                </wp:positionH>
                <wp:positionV relativeFrom="paragraph">
                  <wp:posOffset>57785</wp:posOffset>
                </wp:positionV>
                <wp:extent cx="1247775" cy="485775"/>
                <wp:effectExtent l="0" t="0" r="28575" b="28575"/>
                <wp:wrapNone/>
                <wp:docPr id="33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4857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596FC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Канцелярия</w:t>
                            </w:r>
                          </w:p>
                          <w:p w:rsidR="00AE4411" w:rsidRPr="00C21F70" w:rsidRDefault="00AE4411" w:rsidP="00596FC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8A2DBF" w:rsidRDefault="00AE4411" w:rsidP="00596FC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677" style="position:absolute;left:0;text-align:left;margin-left:96.35pt;margin-top:4.55pt;width:98.25pt;height:38.25pt;z-index:25248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596FC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Канцелярия</w:t>
                      </w:r>
                    </w:p>
                    <w:p w:rsidR="00AE4411" w:rsidRPr="00C21F70" w:rsidRDefault="00AE4411" w:rsidP="00596FC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дателя</w:t>
                      </w:r>
                    </w:p>
                    <w:p w:rsidR="00AE4411" w:rsidRPr="008A2DBF" w:rsidRDefault="00AE4411" w:rsidP="00596FC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78464" behindDoc="0" locked="0" layoutInCell="1" allowOverlap="1" wp14:anchorId="133EB0BA" wp14:editId="670E9028">
                <wp:simplePos x="0" y="0"/>
                <wp:positionH relativeFrom="column">
                  <wp:posOffset>-205105</wp:posOffset>
                </wp:positionH>
                <wp:positionV relativeFrom="paragraph">
                  <wp:posOffset>57785</wp:posOffset>
                </wp:positionV>
                <wp:extent cx="1314450" cy="485775"/>
                <wp:effectExtent l="0" t="0" r="19050" b="28575"/>
                <wp:wrapNone/>
                <wp:docPr id="1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14450" cy="4857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596FCF">
                            <w:pPr>
                              <w:spacing w:after="0" w:line="240" w:lineRule="auto"/>
                              <w:jc w:val="center"/>
                              <w:rPr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полу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чатель</w:t>
                            </w:r>
                            <w:proofErr w:type="spellEnd"/>
                          </w:p>
                          <w:p w:rsidR="00AE4411" w:rsidRPr="008A2DBF" w:rsidRDefault="00AE4411" w:rsidP="00596FC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678" style="position:absolute;left:0;text-align:left;margin-left:-16.15pt;margin-top:4.55pt;width:103.5pt;height:38.25pt;z-index:25247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596FCF">
                      <w:pPr>
                        <w:spacing w:after="0" w:line="240" w:lineRule="auto"/>
                        <w:jc w:val="center"/>
                        <w:rPr>
                          <w:color w:val="000000" w:themeColor="text1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полу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чатель</w:t>
                      </w:r>
                    </w:p>
                    <w:p w:rsidR="00AE4411" w:rsidRPr="008A2DBF" w:rsidRDefault="00AE4411" w:rsidP="00596FC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2915EA" w:rsidRPr="00F91454" w:rsidRDefault="00B31F5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90752" behindDoc="0" locked="0" layoutInCell="1" allowOverlap="1" wp14:anchorId="0A48D6F0" wp14:editId="276A6598">
                <wp:simplePos x="0" y="0"/>
                <wp:positionH relativeFrom="column">
                  <wp:posOffset>-62230</wp:posOffset>
                </wp:positionH>
                <wp:positionV relativeFrom="paragraph">
                  <wp:posOffset>167005</wp:posOffset>
                </wp:positionV>
                <wp:extent cx="981075" cy="2838450"/>
                <wp:effectExtent l="0" t="0" r="28575" b="19050"/>
                <wp:wrapNone/>
                <wp:docPr id="231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81075" cy="28384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9F0B3E" w:rsidRDefault="00AE4411" w:rsidP="00A84528">
                            <w:pPr>
                              <w:jc w:val="center"/>
                            </w:pPr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295A5912" wp14:editId="0A17D3BF">
                                  <wp:extent cx="685800" cy="1379220"/>
                                  <wp:effectExtent l="0" t="0" r="0" b="0"/>
                                  <wp:docPr id="154" name="Рисунок 15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6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90245" cy="138815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" o:spid="_x0000_s1679" style="position:absolute;left:0;text-align:left;margin-left:-4.9pt;margin-top:13.15pt;width:77.25pt;height:223.5pt;z-index:25249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AE4411" w:rsidRPr="009F0B3E" w:rsidRDefault="00AE4411" w:rsidP="00A84528">
                      <w:pPr>
                        <w:jc w:val="center"/>
                      </w:pPr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0ABB024B" wp14:editId="4353B5F6">
                            <wp:extent cx="685800" cy="1379220"/>
                            <wp:effectExtent l="0" t="0" r="0" b="0"/>
                            <wp:docPr id="154" name="Рисунок 15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6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90245" cy="138815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oundrect>
            </w:pict>
          </mc:Fallback>
        </mc:AlternateContent>
      </w:r>
    </w:p>
    <w:p w:rsidR="002915EA" w:rsidRPr="00F91454" w:rsidRDefault="00B31F5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09184" behindDoc="0" locked="0" layoutInCell="1" allowOverlap="1" wp14:anchorId="55CD7AB6" wp14:editId="46E97AA6">
                <wp:simplePos x="0" y="0"/>
                <wp:positionH relativeFrom="column">
                  <wp:posOffset>8416290</wp:posOffset>
                </wp:positionH>
                <wp:positionV relativeFrom="paragraph">
                  <wp:posOffset>182245</wp:posOffset>
                </wp:positionV>
                <wp:extent cx="1104900" cy="2790825"/>
                <wp:effectExtent l="0" t="0" r="19050" b="28575"/>
                <wp:wrapNone/>
                <wp:docPr id="254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04900" cy="2790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DF068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DF068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DF068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DF068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DF068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DF068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DF068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DF068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DF068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DF068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DF0682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DF0682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9F3915" w:rsidRDefault="00AE4411" w:rsidP="00DF0682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рок рассмотрения</w:t>
                            </w:r>
                          </w:p>
                          <w:p w:rsidR="00AE4411" w:rsidRPr="009F3915" w:rsidRDefault="00AE4411" w:rsidP="00DF0682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1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абочий</w:t>
                            </w: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" o:spid="_x0000_s1680" style="position:absolute;left:0;text-align:left;margin-left:662.7pt;margin-top:14.35pt;width:87pt;height:219.75pt;z-index:25250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" filled="f" fillcolor="#4f81bd [3204]" strokecolor="#254061" strokeweight="1pt">
                <v:fill opacity="13107f"/>
                <v:stroke joinstyle="miter"/>
                <v:textbox>
                  <w:txbxContent>
                    <w:p w:rsidR="00AE4411" w:rsidRDefault="00AE4411" w:rsidP="00DF068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DF068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DF068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DF068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DF068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DF068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DF068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DF068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DF068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DF068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DF0682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Default="00AE4411" w:rsidP="00DF0682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Pr="009F3915" w:rsidRDefault="00AE4411" w:rsidP="00DF0682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рок рассмотрения</w:t>
                      </w:r>
                    </w:p>
                    <w:p w:rsidR="00AE4411" w:rsidRPr="009F3915" w:rsidRDefault="00AE4411" w:rsidP="00DF0682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1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бочий</w:t>
                      </w: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день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07136" behindDoc="0" locked="0" layoutInCell="1" allowOverlap="1" wp14:anchorId="59B42369" wp14:editId="6EBF4D48">
                <wp:simplePos x="0" y="0"/>
                <wp:positionH relativeFrom="column">
                  <wp:posOffset>7204710</wp:posOffset>
                </wp:positionH>
                <wp:positionV relativeFrom="paragraph">
                  <wp:posOffset>182245</wp:posOffset>
                </wp:positionV>
                <wp:extent cx="1114425" cy="2790825"/>
                <wp:effectExtent l="0" t="0" r="28575" b="28575"/>
                <wp:wrapNone/>
                <wp:docPr id="253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14425" cy="2790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DF068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DF068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DF068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DF068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DF068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DF068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DF068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DF068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DF068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DF068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DF068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DF068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9F3915" w:rsidRDefault="00AE4411" w:rsidP="00DF0682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рок рассмотрения</w:t>
                            </w:r>
                          </w:p>
                          <w:p w:rsidR="00AE4411" w:rsidRPr="009F3915" w:rsidRDefault="00AE4411" w:rsidP="00DF0682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5A58E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4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681" style="position:absolute;left:0;text-align:left;margin-left:567.3pt;margin-top:14.35pt;width:87.75pt;height:219.75pt;z-index:25250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" filled="f" fillcolor="#4f81bd [3204]" strokecolor="#254061" strokeweight="1pt">
                <v:fill opacity="13107f"/>
                <v:stroke joinstyle="miter"/>
                <v:textbox>
                  <w:txbxContent>
                    <w:p w:rsidR="00AE4411" w:rsidRDefault="00AE4411" w:rsidP="00DF068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DF068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DF068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DF068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DF068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DF068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DF068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DF068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DF068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DF068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DF068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DF068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9F3915" w:rsidRDefault="00AE4411" w:rsidP="00DF0682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рок рассмотрения</w:t>
                      </w:r>
                    </w:p>
                    <w:p w:rsidR="00AE4411" w:rsidRPr="009F3915" w:rsidRDefault="00AE4411" w:rsidP="00DF0682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5A58EE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4 часа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94848" behindDoc="0" locked="0" layoutInCell="1" allowOverlap="1" wp14:anchorId="59DF16EB" wp14:editId="5E7F1DAB">
                <wp:simplePos x="0" y="0"/>
                <wp:positionH relativeFrom="column">
                  <wp:posOffset>2738120</wp:posOffset>
                </wp:positionH>
                <wp:positionV relativeFrom="paragraph">
                  <wp:posOffset>19050</wp:posOffset>
                </wp:positionV>
                <wp:extent cx="1200150" cy="2876550"/>
                <wp:effectExtent l="0" t="0" r="19050" b="19050"/>
                <wp:wrapNone/>
                <wp:docPr id="239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28765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4B2B10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4B2B1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B2B10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4B2B10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4B2B10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4B2B10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4B2B10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4B2B10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4B2B10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4B2B10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9F3915" w:rsidRDefault="00AE4411" w:rsidP="004B2B10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рок рассмотрения</w:t>
                            </w:r>
                          </w:p>
                          <w:p w:rsidR="00AE4411" w:rsidRPr="009F3915" w:rsidRDefault="00AE4411" w:rsidP="004B2B10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1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абочий</w:t>
                            </w:r>
                          </w:p>
                          <w:p w:rsidR="00AE4411" w:rsidRPr="009F3915" w:rsidRDefault="00AE4411" w:rsidP="004B2B10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" o:spid="_x0000_s1682" style="position:absolute;left:0;text-align:left;margin-left:215.6pt;margin-top:1.5pt;width:94.5pt;height:226.5pt;z-index:25249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" strokecolor="#254061" strokeweight="1pt">
                <v:fill opacity="13107f"/>
                <v:stroke joinstyle="miter"/>
                <v:textbox>
                  <w:txbxContent>
                    <w:p w:rsidR="00AE4411" w:rsidRDefault="00AE4411" w:rsidP="004B2B10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4B2B1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B2B10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Default="00AE4411" w:rsidP="004B2B10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Default="00AE4411" w:rsidP="004B2B10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Default="00AE4411" w:rsidP="004B2B10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Default="00AE4411" w:rsidP="004B2B10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Default="00AE4411" w:rsidP="004B2B10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Default="00AE4411" w:rsidP="004B2B10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Default="00AE4411" w:rsidP="004B2B10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Pr="009F3915" w:rsidRDefault="00AE4411" w:rsidP="004B2B10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рок рассмотрения</w:t>
                      </w:r>
                    </w:p>
                    <w:p w:rsidR="00AE4411" w:rsidRPr="009F3915" w:rsidRDefault="00AE4411" w:rsidP="004B2B10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1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бочий</w:t>
                      </w:r>
                    </w:p>
                    <w:p w:rsidR="00AE4411" w:rsidRPr="009F3915" w:rsidRDefault="00AE4411" w:rsidP="004B2B10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день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92800" behindDoc="0" locked="0" layoutInCell="1" allowOverlap="1" wp14:anchorId="49F522F1" wp14:editId="5C4A4DF1">
                <wp:simplePos x="0" y="0"/>
                <wp:positionH relativeFrom="column">
                  <wp:posOffset>1223645</wp:posOffset>
                </wp:positionH>
                <wp:positionV relativeFrom="paragraph">
                  <wp:posOffset>19050</wp:posOffset>
                </wp:positionV>
                <wp:extent cx="1133475" cy="2876550"/>
                <wp:effectExtent l="0" t="0" r="28575" b="19050"/>
                <wp:wrapNone/>
                <wp:docPr id="235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3475" cy="28765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9F3915" w:rsidRDefault="00AE4411" w:rsidP="00A8452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рок оказания</w:t>
                            </w:r>
                          </w:p>
                          <w:p w:rsidR="00AE4411" w:rsidRPr="009F3915" w:rsidRDefault="00AE4411" w:rsidP="00A8452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4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683" style="position:absolute;left:0;text-align:left;margin-left:96.35pt;margin-top:1.5pt;width:89.25pt;height:226.5pt;z-index:25249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" strokecolor="#254061" strokeweight="1pt">
                <v:fill opacity="13107f"/>
                <v:stroke joinstyle="miter"/>
                <v:textbox>
                  <w:txbxContent>
                    <w:p w:rsidR="00AE4411" w:rsidRPr="009F3915" w:rsidRDefault="00AE4411" w:rsidP="00A8452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рок оказания</w:t>
                      </w:r>
                    </w:p>
                    <w:p w:rsidR="00AE4411" w:rsidRPr="009F3915" w:rsidRDefault="00AE4411" w:rsidP="00A8452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4 часа</w:t>
                      </w:r>
                    </w:p>
                  </w:txbxContent>
                </v:textbox>
              </v:roundrect>
            </w:pict>
          </mc:Fallback>
        </mc:AlternateContent>
      </w:r>
    </w:p>
    <w:p w:rsidR="002915EA" w:rsidRPr="00F91454" w:rsidRDefault="005A58E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11232" behindDoc="0" locked="0" layoutInCell="1" allowOverlap="1" wp14:anchorId="1586B8E4" wp14:editId="6C6FB3E7">
                <wp:simplePos x="0" y="0"/>
                <wp:positionH relativeFrom="column">
                  <wp:posOffset>8415020</wp:posOffset>
                </wp:positionH>
                <wp:positionV relativeFrom="paragraph">
                  <wp:posOffset>144780</wp:posOffset>
                </wp:positionV>
                <wp:extent cx="1209675" cy="1628775"/>
                <wp:effectExtent l="0" t="0" r="28575" b="28575"/>
                <wp:wrapNone/>
                <wp:docPr id="1155" name="Скругленный прямоугольник 11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9675" cy="16287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A0710C" w:rsidRDefault="00AE4411" w:rsidP="00B25B56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0710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ассмотрение заявления работником юридического подразделения </w:t>
                            </w:r>
                            <w:proofErr w:type="spellStart"/>
                            <w:r w:rsidRPr="00A0710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55" o:spid="_x0000_s1684" style="position:absolute;left:0;text-align:left;margin-left:662.6pt;margin-top:11.4pt;width:95.25pt;height:128.25pt;z-index:25251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" fillcolor="white [3201]" strokecolor="#4bacc6 [3208]" strokeweight="2pt">
                <v:textbox>
                  <w:txbxContent>
                    <w:p w:rsidR="00AE4411" w:rsidRPr="00A0710C" w:rsidRDefault="00AE4411" w:rsidP="00B25B56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0710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заявления работником юридического подразделения 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="00A07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10208" behindDoc="0" locked="0" layoutInCell="1" allowOverlap="1" wp14:anchorId="63136E59" wp14:editId="7B7D469D">
                <wp:simplePos x="0" y="0"/>
                <wp:positionH relativeFrom="column">
                  <wp:posOffset>7148195</wp:posOffset>
                </wp:positionH>
                <wp:positionV relativeFrom="paragraph">
                  <wp:posOffset>144780</wp:posOffset>
                </wp:positionV>
                <wp:extent cx="1171575" cy="1628775"/>
                <wp:effectExtent l="0" t="0" r="28575" b="28575"/>
                <wp:wrapNone/>
                <wp:docPr id="255" name="Скругленный прямоугольник 2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1575" cy="16287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A0710C" w:rsidRDefault="00AE4411" w:rsidP="00DF068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0710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ассмотрение проекта приказа руководителем юридического подразделения </w:t>
                            </w:r>
                            <w:proofErr w:type="spellStart"/>
                            <w:r w:rsidRPr="00A0710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5" o:spid="_x0000_s1685" style="position:absolute;left:0;text-align:left;margin-left:562.85pt;margin-top:11.4pt;width:92.25pt;height:128.25pt;z-index:25251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" fillcolor="white [3201]" strokecolor="#4bacc6 [3208]" strokeweight="2pt">
                <v:textbox>
                  <w:txbxContent>
                    <w:p w:rsidR="00AE4411" w:rsidRPr="00A0710C" w:rsidRDefault="00AE4411" w:rsidP="00DF068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0710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проекта приказа руководителем юридического подразделения 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="00A0710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00992" behindDoc="0" locked="0" layoutInCell="1" allowOverlap="1" wp14:anchorId="6BAEDD48" wp14:editId="2E6C166F">
                <wp:simplePos x="0" y="0"/>
                <wp:positionH relativeFrom="column">
                  <wp:posOffset>1223645</wp:posOffset>
                </wp:positionH>
                <wp:positionV relativeFrom="paragraph">
                  <wp:posOffset>30480</wp:posOffset>
                </wp:positionV>
                <wp:extent cx="1076325" cy="1028700"/>
                <wp:effectExtent l="0" t="0" r="28575" b="19050"/>
                <wp:wrapNone/>
                <wp:docPr id="248" name="Скругленный прямоугольник 2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6325" cy="10287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A0710C" w:rsidRDefault="00AE4411" w:rsidP="00384A87">
                            <w:pPr>
                              <w:jc w:val="center"/>
                              <w:rPr>
                                <w:rFonts w:ascii="Times New Roman" w:eastAsia="Arial Unicode MS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0710C">
                              <w:rPr>
                                <w:rFonts w:ascii="Times New Roman" w:eastAsia="Arial Unicode MS" w:hAnsi="Times New Roman" w:cs="Times New Roman"/>
                                <w:sz w:val="20"/>
                                <w:szCs w:val="20"/>
                              </w:rPr>
                              <w:t xml:space="preserve">Регистрация заявления в канцелярии </w:t>
                            </w:r>
                            <w:proofErr w:type="spellStart"/>
                            <w:r w:rsidRPr="00A0710C">
                              <w:rPr>
                                <w:rFonts w:ascii="Times New Roman" w:eastAsia="Arial Unicode MS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8" o:spid="_x0000_s1686" style="position:absolute;left:0;text-align:left;margin-left:96.35pt;margin-top:2.4pt;width:84.75pt;height:81pt;z-index:25250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" fillcolor="white [3201]" strokecolor="#4bacc6 [3208]" strokeweight="2pt">
                <v:textbox>
                  <w:txbxContent>
                    <w:p w:rsidR="00AE4411" w:rsidRPr="00A0710C" w:rsidRDefault="00AE4411" w:rsidP="00384A87">
                      <w:pPr>
                        <w:jc w:val="center"/>
                        <w:rPr>
                          <w:rFonts w:ascii="Times New Roman" w:eastAsia="Arial Unicode MS" w:hAnsi="Times New Roman" w:cs="Times New Roman"/>
                          <w:sz w:val="20"/>
                          <w:szCs w:val="20"/>
                        </w:rPr>
                      </w:pPr>
                      <w:r w:rsidRPr="00A0710C">
                        <w:rPr>
                          <w:rFonts w:ascii="Times New Roman" w:eastAsia="Arial Unicode MS" w:hAnsi="Times New Roman" w:cs="Times New Roman"/>
                          <w:sz w:val="20"/>
                          <w:szCs w:val="20"/>
                        </w:rPr>
                        <w:t>Регистрация заявления в канцелярии 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="00B31F54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04064" behindDoc="0" locked="0" layoutInCell="1" allowOverlap="1" wp14:anchorId="0BAF2DD9" wp14:editId="5A7E9640">
                <wp:simplePos x="0" y="0"/>
                <wp:positionH relativeFrom="column">
                  <wp:posOffset>5737860</wp:posOffset>
                </wp:positionH>
                <wp:positionV relativeFrom="paragraph">
                  <wp:posOffset>15875</wp:posOffset>
                </wp:positionV>
                <wp:extent cx="1266825" cy="2790825"/>
                <wp:effectExtent l="0" t="0" r="28575" b="28575"/>
                <wp:wrapNone/>
                <wp:docPr id="251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66825" cy="2790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CC02E7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CC02E7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CC02E7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CC02E7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CC02E7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CC02E7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CC02E7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CC02E7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CC02E7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CC02E7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9F3915" w:rsidRDefault="00AE4411" w:rsidP="00CC02E7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рок рассмотрения</w:t>
                            </w:r>
                          </w:p>
                          <w:p w:rsidR="00AE4411" w:rsidRPr="009F3915" w:rsidRDefault="00AE4411" w:rsidP="00CC02E7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1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0</w:t>
                            </w: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5A58E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абочихдня</w:t>
                            </w:r>
                            <w:proofErr w:type="spellEnd"/>
                          </w:p>
                          <w:p w:rsidR="00AE4411" w:rsidRDefault="00AE4411" w:rsidP="00CC02E7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CC02E7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687" style="position:absolute;left:0;text-align:left;margin-left:451.8pt;margin-top:1.25pt;width:99.75pt;height:219.75pt;z-index:25250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" filled="f" fillcolor="#4f81bd [3204]" strokecolor="#254061" strokeweight="1pt">
                <v:fill opacity="13107f"/>
                <v:stroke joinstyle="miter"/>
                <v:textbox>
                  <w:txbxContent>
                    <w:p w:rsidR="00AE4411" w:rsidRDefault="00AE4411" w:rsidP="00CC02E7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CC02E7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CC02E7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CC02E7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CC02E7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CC02E7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CC02E7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CC02E7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CC02E7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CC02E7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9F3915" w:rsidRDefault="00AE4411" w:rsidP="00CC02E7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рок рассмотрения</w:t>
                      </w:r>
                    </w:p>
                    <w:p w:rsidR="00AE4411" w:rsidRPr="009F3915" w:rsidRDefault="00AE4411" w:rsidP="00CC02E7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1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0</w:t>
                      </w: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</w:t>
                      </w:r>
                      <w:r w:rsidRPr="005A58EE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бочихдня</w:t>
                      </w:r>
                    </w:p>
                    <w:p w:rsidR="00AE4411" w:rsidRDefault="00AE4411" w:rsidP="00CC02E7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CC02E7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B31F54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96896" behindDoc="0" locked="0" layoutInCell="1" allowOverlap="1" wp14:anchorId="0960B2CE" wp14:editId="5DB84647">
                <wp:simplePos x="0" y="0"/>
                <wp:positionH relativeFrom="column">
                  <wp:posOffset>4224020</wp:posOffset>
                </wp:positionH>
                <wp:positionV relativeFrom="paragraph">
                  <wp:posOffset>23495</wp:posOffset>
                </wp:positionV>
                <wp:extent cx="1202690" cy="2867025"/>
                <wp:effectExtent l="0" t="0" r="16510" b="28575"/>
                <wp:wrapNone/>
                <wp:docPr id="243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2690" cy="28670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74156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4156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4156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4156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4156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4156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4156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4156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4156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4156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9F3915" w:rsidRDefault="00AE4411" w:rsidP="00741566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рок рассмотрения</w:t>
                            </w:r>
                          </w:p>
                          <w:p w:rsidR="00AE4411" w:rsidRPr="009F3915" w:rsidRDefault="00AE4411" w:rsidP="00741566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1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абочий</w:t>
                            </w: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688" style="position:absolute;left:0;text-align:left;margin-left:332.6pt;margin-top:1.85pt;width:94.7pt;height:225.75pt;z-index:25249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" filled="f" fillcolor="#4f81bd [3204]" strokecolor="#254061" strokeweight="1pt">
                <v:fill opacity="13107f"/>
                <v:stroke joinstyle="miter"/>
                <v:textbox>
                  <w:txbxContent>
                    <w:p w:rsidR="00AE4411" w:rsidRDefault="00AE4411" w:rsidP="0074156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4156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4156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4156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4156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4156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4156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4156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4156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4156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9F3915" w:rsidRDefault="00AE4411" w:rsidP="00741566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рок рассмотрения</w:t>
                      </w:r>
                    </w:p>
                    <w:p w:rsidR="00AE4411" w:rsidRPr="009F3915" w:rsidRDefault="00AE4411" w:rsidP="00741566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1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бочий</w:t>
                      </w: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ден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2915EA" w:rsidRPr="00F91454" w:rsidRDefault="00A0710C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05088" behindDoc="0" locked="0" layoutInCell="1" allowOverlap="1" wp14:anchorId="5A6F19D6" wp14:editId="733F09DF">
                <wp:simplePos x="0" y="0"/>
                <wp:positionH relativeFrom="column">
                  <wp:posOffset>5814695</wp:posOffset>
                </wp:positionH>
                <wp:positionV relativeFrom="paragraph">
                  <wp:posOffset>92710</wp:posOffset>
                </wp:positionV>
                <wp:extent cx="1190625" cy="1295400"/>
                <wp:effectExtent l="0" t="0" r="28575" b="19050"/>
                <wp:wrapNone/>
                <wp:docPr id="252" name="Скругленный прямоугольник 2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2954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A0710C" w:rsidRDefault="00AE4411" w:rsidP="00F40C4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0710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е заявления работником структурного подраздел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2" o:spid="_x0000_s1689" style="position:absolute;left:0;text-align:left;margin-left:457.85pt;margin-top:7.3pt;width:93.75pt;height:102pt;z-index:25250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" fillcolor="white [3201]" strokecolor="#4bacc6 [3208]" strokeweight="2pt">
                <v:textbox>
                  <w:txbxContent>
                    <w:p w:rsidR="00AE4411" w:rsidRPr="00A0710C" w:rsidRDefault="00AE4411" w:rsidP="00F40C4A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0710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заявления работником структурного подразделения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99968" behindDoc="0" locked="0" layoutInCell="1" allowOverlap="1" wp14:anchorId="7794E0E0" wp14:editId="2583F3C1">
                <wp:simplePos x="0" y="0"/>
                <wp:positionH relativeFrom="column">
                  <wp:posOffset>4224020</wp:posOffset>
                </wp:positionH>
                <wp:positionV relativeFrom="paragraph">
                  <wp:posOffset>92710</wp:posOffset>
                </wp:positionV>
                <wp:extent cx="1202690" cy="1343025"/>
                <wp:effectExtent l="0" t="0" r="16510" b="28575"/>
                <wp:wrapNone/>
                <wp:docPr id="247" name="Скругленный прямоугольник 2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2690" cy="13430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A0710C" w:rsidRDefault="00AE4411" w:rsidP="00F5693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0710C">
                              <w:rPr>
                                <w:rFonts w:ascii="Times New Roman" w:eastAsia="Arial Unicode MS" w:hAnsi="Times New Roman" w:cs="Times New Roman"/>
                                <w:sz w:val="20"/>
                                <w:szCs w:val="20"/>
                              </w:rPr>
                              <w:t>Рассмотрения руководителем</w:t>
                            </w:r>
                            <w:r w:rsidRPr="00A0710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структурного подразделения </w:t>
                            </w:r>
                            <w:proofErr w:type="spellStart"/>
                            <w:r w:rsidRPr="00A0710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7" o:spid="_x0000_s1690" style="position:absolute;left:0;text-align:left;margin-left:332.6pt;margin-top:7.3pt;width:94.7pt;height:105.75pt;z-index:25249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" fillcolor="white [3201]" strokecolor="#4bacc6 [3208]" strokeweight="2pt">
                <v:textbox>
                  <w:txbxContent>
                    <w:p w:rsidR="00AE4411" w:rsidRPr="00A0710C" w:rsidRDefault="00AE4411" w:rsidP="00F56939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0710C">
                        <w:rPr>
                          <w:rFonts w:ascii="Times New Roman" w:eastAsia="Arial Unicode MS" w:hAnsi="Times New Roman" w:cs="Times New Roman"/>
                          <w:sz w:val="20"/>
                          <w:szCs w:val="20"/>
                        </w:rPr>
                        <w:t>Рассмотрения руководителем</w:t>
                      </w:r>
                      <w:r w:rsidRPr="00A0710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структурного подразделения 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02016" behindDoc="0" locked="0" layoutInCell="1" allowOverlap="1" wp14:anchorId="73F77A39" wp14:editId="7818DF4E">
                <wp:simplePos x="0" y="0"/>
                <wp:positionH relativeFrom="column">
                  <wp:posOffset>2642870</wp:posOffset>
                </wp:positionH>
                <wp:positionV relativeFrom="paragraph">
                  <wp:posOffset>35560</wp:posOffset>
                </wp:positionV>
                <wp:extent cx="1228725" cy="1343025"/>
                <wp:effectExtent l="0" t="0" r="28575" b="28575"/>
                <wp:wrapNone/>
                <wp:docPr id="249" name="Скругленный прямоугольник 2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8725" cy="13430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A0710C" w:rsidRDefault="00AE4411" w:rsidP="00F5693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0710C">
                              <w:rPr>
                                <w:rFonts w:ascii="Times New Roman" w:eastAsia="Arial Unicode MS" w:hAnsi="Times New Roman" w:cs="Times New Roman"/>
                                <w:sz w:val="20"/>
                                <w:szCs w:val="20"/>
                              </w:rPr>
                              <w:t>Рассмотрение</w:t>
                            </w:r>
                            <w:r w:rsidRPr="00A0710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0710C">
                              <w:rPr>
                                <w:rFonts w:ascii="Times New Roman" w:eastAsia="Arial Unicode MS" w:hAnsi="Times New Roman" w:cs="Times New Roman"/>
                                <w:sz w:val="20"/>
                                <w:szCs w:val="20"/>
                              </w:rPr>
                              <w:t xml:space="preserve">заявления руководителем </w:t>
                            </w:r>
                            <w:proofErr w:type="spellStart"/>
                            <w:r w:rsidRPr="00A0710C">
                              <w:rPr>
                                <w:rFonts w:ascii="Times New Roman" w:eastAsia="Arial Unicode MS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9" o:spid="_x0000_s1691" style="position:absolute;left:0;text-align:left;margin-left:208.1pt;margin-top:2.8pt;width:96.75pt;height:105.75pt;z-index:25250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" fillcolor="white [3201]" strokecolor="#4bacc6 [3208]" strokeweight="2pt">
                <v:textbox>
                  <w:txbxContent>
                    <w:p w:rsidR="00AE4411" w:rsidRPr="00A0710C" w:rsidRDefault="00AE4411" w:rsidP="00F56939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0710C">
                        <w:rPr>
                          <w:rFonts w:ascii="Times New Roman" w:eastAsia="Arial Unicode MS" w:hAnsi="Times New Roman" w:cs="Times New Roman"/>
                          <w:sz w:val="20"/>
                          <w:szCs w:val="20"/>
                        </w:rPr>
                        <w:t>Рассмотрение</w:t>
                      </w:r>
                      <w:r w:rsidRPr="00A0710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</w:t>
                      </w:r>
                      <w:r w:rsidRPr="00A0710C">
                        <w:rPr>
                          <w:rFonts w:ascii="Times New Roman" w:eastAsia="Arial Unicode MS" w:hAnsi="Times New Roman" w:cs="Times New Roman"/>
                          <w:sz w:val="20"/>
                          <w:szCs w:val="20"/>
                        </w:rPr>
                        <w:t>заявления руководителем услугодателя</w:t>
                      </w:r>
                    </w:p>
                  </w:txbxContent>
                </v:textbox>
              </v:roundrect>
            </w:pict>
          </mc:Fallback>
        </mc:AlternateContent>
      </w:r>
    </w:p>
    <w:p w:rsidR="004B2B10" w:rsidRPr="00F91454" w:rsidRDefault="004B2B10" w:rsidP="00643050">
      <w:pPr>
        <w:spacing w:after="0" w:line="240" w:lineRule="atLeast"/>
        <w:ind w:left="5103"/>
        <w:jc w:val="both"/>
        <w:rPr>
          <w:rFonts w:ascii="Times New Roman" w:hAnsi="Times New Roman" w:cs="Times New Roman"/>
          <w:sz w:val="28"/>
          <w:szCs w:val="28"/>
        </w:rPr>
      </w:pPr>
    </w:p>
    <w:p w:rsidR="002915EA" w:rsidRPr="00F91454" w:rsidRDefault="002915EA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2915EA" w:rsidRPr="00F91454" w:rsidRDefault="00B31F5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30592" behindDoc="0" locked="0" layoutInCell="1" allowOverlap="1" wp14:anchorId="22F58355" wp14:editId="3FBC1A29">
                <wp:simplePos x="0" y="0"/>
                <wp:positionH relativeFrom="column">
                  <wp:posOffset>8291195</wp:posOffset>
                </wp:positionH>
                <wp:positionV relativeFrom="paragraph">
                  <wp:posOffset>93980</wp:posOffset>
                </wp:positionV>
                <wp:extent cx="238125" cy="0"/>
                <wp:effectExtent l="0" t="76200" r="28575" b="114300"/>
                <wp:wrapNone/>
                <wp:docPr id="3698" name="Прямая со стрелкой 36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812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2A69304" id="Прямая со стрелкой 3698" o:spid="_x0000_s1026" type="#_x0000_t32" style="position:absolute;margin-left:652.85pt;margin-top:7.4pt;width:18.75pt;height:0;z-index:2548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" strokecolor="black [3040]">
                <v:stroke endarrow="open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28544" behindDoc="0" locked="0" layoutInCell="1" allowOverlap="1" wp14:anchorId="14D354E2" wp14:editId="0A6C1B47">
                <wp:simplePos x="0" y="0"/>
                <wp:positionH relativeFrom="column">
                  <wp:posOffset>6967220</wp:posOffset>
                </wp:positionH>
                <wp:positionV relativeFrom="paragraph">
                  <wp:posOffset>93980</wp:posOffset>
                </wp:positionV>
                <wp:extent cx="238125" cy="0"/>
                <wp:effectExtent l="0" t="76200" r="28575" b="114300"/>
                <wp:wrapNone/>
                <wp:docPr id="3646" name="Прямая со стрелкой 36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812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147B3E5" id="Прямая со стрелкой 3646" o:spid="_x0000_s1026" type="#_x0000_t32" style="position:absolute;margin-left:548.6pt;margin-top:7.4pt;width:18.75pt;height:0;z-index:2548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" strokecolor="black [3040]">
                <v:stroke endarrow="open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26496" behindDoc="0" locked="0" layoutInCell="1" allowOverlap="1" wp14:anchorId="0AF331C5" wp14:editId="2EC916FA">
                <wp:simplePos x="0" y="0"/>
                <wp:positionH relativeFrom="column">
                  <wp:posOffset>5386070</wp:posOffset>
                </wp:positionH>
                <wp:positionV relativeFrom="paragraph">
                  <wp:posOffset>65405</wp:posOffset>
                </wp:positionV>
                <wp:extent cx="238125" cy="0"/>
                <wp:effectExtent l="0" t="76200" r="28575" b="114300"/>
                <wp:wrapNone/>
                <wp:docPr id="158" name="Прямая со стрелкой 1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812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3AA09C7" id="Прямая со стрелкой 158" o:spid="_x0000_s1026" type="#_x0000_t32" style="position:absolute;margin-left:424.1pt;margin-top:5.15pt;width:18.75pt;height:0;z-index:2548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" strokecolor="black [3040]">
                <v:stroke endarrow="open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24448" behindDoc="0" locked="0" layoutInCell="1" allowOverlap="1" wp14:anchorId="0E7EE5CE" wp14:editId="3542BFB7">
                <wp:simplePos x="0" y="0"/>
                <wp:positionH relativeFrom="column">
                  <wp:posOffset>3938270</wp:posOffset>
                </wp:positionH>
                <wp:positionV relativeFrom="paragraph">
                  <wp:posOffset>65405</wp:posOffset>
                </wp:positionV>
                <wp:extent cx="238125" cy="0"/>
                <wp:effectExtent l="0" t="76200" r="28575" b="114300"/>
                <wp:wrapNone/>
                <wp:docPr id="157" name="Прямая со стрелкой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812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E6F6E7F" id="Прямая со стрелкой 157" o:spid="_x0000_s1026" type="#_x0000_t32" style="position:absolute;margin-left:310.1pt;margin-top:5.15pt;width:18.75pt;height:0;z-index:2548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" strokecolor="black [3040]">
                <v:stroke endarrow="open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22400" behindDoc="0" locked="0" layoutInCell="1" allowOverlap="1" wp14:anchorId="0CEE1BF0" wp14:editId="25B2826F">
                <wp:simplePos x="0" y="0"/>
                <wp:positionH relativeFrom="column">
                  <wp:posOffset>2404745</wp:posOffset>
                </wp:positionH>
                <wp:positionV relativeFrom="paragraph">
                  <wp:posOffset>113030</wp:posOffset>
                </wp:positionV>
                <wp:extent cx="238125" cy="0"/>
                <wp:effectExtent l="0" t="76200" r="28575" b="114300"/>
                <wp:wrapNone/>
                <wp:docPr id="156" name="Прямая со стрелкой 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812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61653A3" id="Прямая со стрелкой 156" o:spid="_x0000_s1026" type="#_x0000_t32" style="position:absolute;margin-left:189.35pt;margin-top:8.9pt;width:18.75pt;height:0;z-index:2548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" strokecolor="black [3040]">
                <v:stroke endarrow="open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20352" behindDoc="0" locked="0" layoutInCell="1" allowOverlap="1" wp14:anchorId="30CCFA8F" wp14:editId="42B513A5">
                <wp:simplePos x="0" y="0"/>
                <wp:positionH relativeFrom="column">
                  <wp:posOffset>918845</wp:posOffset>
                </wp:positionH>
                <wp:positionV relativeFrom="paragraph">
                  <wp:posOffset>122555</wp:posOffset>
                </wp:positionV>
                <wp:extent cx="238125" cy="0"/>
                <wp:effectExtent l="0" t="76200" r="28575" b="114300"/>
                <wp:wrapNone/>
                <wp:docPr id="155" name="Прямая со стрелкой 1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812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ACE6EFF" id="Прямая со стрелкой 155" o:spid="_x0000_s1026" type="#_x0000_t32" style="position:absolute;margin-left:72.35pt;margin-top:9.65pt;width:18.75pt;height:0;z-index:2548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" strokecolor="black [3040]">
                <v:stroke endarrow="open"/>
              </v:shape>
            </w:pict>
          </mc:Fallback>
        </mc:AlternateContent>
      </w:r>
    </w:p>
    <w:p w:rsidR="002915EA" w:rsidRPr="00F91454" w:rsidRDefault="002915EA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2915EA" w:rsidRPr="00F91454" w:rsidRDefault="005A58EE" w:rsidP="00643050">
      <w:pPr>
        <w:tabs>
          <w:tab w:val="center" w:pos="9836"/>
          <w:tab w:val="left" w:pos="12825"/>
          <w:tab w:val="right" w:pos="14569"/>
        </w:tabs>
        <w:spacing w:after="0" w:line="240" w:lineRule="atLeast"/>
        <w:ind w:left="5103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2520448" behindDoc="0" locked="0" layoutInCell="1" allowOverlap="1" wp14:anchorId="45C3204E" wp14:editId="69BB3D48">
                <wp:simplePos x="0" y="0"/>
                <wp:positionH relativeFrom="column">
                  <wp:posOffset>7300595</wp:posOffset>
                </wp:positionH>
                <wp:positionV relativeFrom="paragraph">
                  <wp:posOffset>-81280</wp:posOffset>
                </wp:positionV>
                <wp:extent cx="1257300" cy="2009775"/>
                <wp:effectExtent l="0" t="0" r="19050" b="28575"/>
                <wp:wrapNone/>
                <wp:docPr id="397" name="Прямоугольник 3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57300" cy="20097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A0710C" w:rsidRDefault="00AE4411" w:rsidP="001564F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0710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В случаях соответствия установленным требованиям оформление проекта приказа и направление на согласовани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397" o:spid="_x0000_s1692" style="position:absolute;left:0;text-align:left;margin-left:574.85pt;margin-top:-6.4pt;width:99pt;height:158.25pt;z-index:25252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" fillcolor="white [3201]" strokecolor="#9bbb59 [3206]" strokeweight="2pt">
                <v:textbox>
                  <w:txbxContent>
                    <w:p w:rsidR="00AE4411" w:rsidRPr="00A0710C" w:rsidRDefault="00AE4411" w:rsidP="001564F9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0710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В случаях соответствия установленным требованиям оформление проекта приказа и направление на согласование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19424" behindDoc="0" locked="0" layoutInCell="1" allowOverlap="1" wp14:anchorId="6E705F87" wp14:editId="680DB1CE">
                <wp:simplePos x="0" y="0"/>
                <wp:positionH relativeFrom="column">
                  <wp:posOffset>3128645</wp:posOffset>
                </wp:positionH>
                <wp:positionV relativeFrom="paragraph">
                  <wp:posOffset>299720</wp:posOffset>
                </wp:positionV>
                <wp:extent cx="1200150" cy="1619250"/>
                <wp:effectExtent l="0" t="0" r="19050" b="19050"/>
                <wp:wrapNone/>
                <wp:docPr id="396" name="Скругленный прямоугольник 3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0150" cy="16192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A0710C" w:rsidRDefault="00AE4411" w:rsidP="00587F5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0710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одписание руководителем </w:t>
                            </w:r>
                            <w:proofErr w:type="spellStart"/>
                            <w:r w:rsidRPr="00A0710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A0710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зультата оказания государственной услуг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96" o:spid="_x0000_s1693" style="position:absolute;left:0;text-align:left;margin-left:246.35pt;margin-top:23.6pt;width:94.5pt;height:127.5pt;z-index:25251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" fillcolor="white [3201]" strokecolor="#4bacc6 [3208]" strokeweight="2pt">
                <v:textbox>
                  <w:txbxContent>
                    <w:p w:rsidR="00AE4411" w:rsidRPr="00A0710C" w:rsidRDefault="00AE4411" w:rsidP="00587F5A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0710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одписание руководителем услугодателя результата оказания государственной услуги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16352" behindDoc="0" locked="0" layoutInCell="1" allowOverlap="1" wp14:anchorId="2178A215" wp14:editId="2BEECE3B">
                <wp:simplePos x="0" y="0"/>
                <wp:positionH relativeFrom="column">
                  <wp:posOffset>1442720</wp:posOffset>
                </wp:positionH>
                <wp:positionV relativeFrom="paragraph">
                  <wp:posOffset>223520</wp:posOffset>
                </wp:positionV>
                <wp:extent cx="1200150" cy="1695450"/>
                <wp:effectExtent l="0" t="0" r="19050" b="19050"/>
                <wp:wrapNone/>
                <wp:docPr id="394" name="Скругленный прямоугольник 3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0150" cy="16954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A0710C" w:rsidRDefault="00AE4411" w:rsidP="00553926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0710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егистрация и выдача </w:t>
                            </w:r>
                            <w:proofErr w:type="spellStart"/>
                            <w:r w:rsidRPr="00A0710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  <w:r w:rsidRPr="00A0710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зультата оказания государственной услуги сотрудников канцелярии </w:t>
                            </w:r>
                            <w:proofErr w:type="spellStart"/>
                            <w:r w:rsidRPr="00A0710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94" o:spid="_x0000_s1694" style="position:absolute;left:0;text-align:left;margin-left:113.6pt;margin-top:17.6pt;width:94.5pt;height:133.5pt;z-index:25251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" fillcolor="white [3201]" strokecolor="#4bacc6 [3208]" strokeweight="2pt">
                <v:textbox>
                  <w:txbxContent>
                    <w:p w:rsidR="00AE4411" w:rsidRPr="00A0710C" w:rsidRDefault="00AE4411" w:rsidP="00553926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0710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я и выдача услугополучателю результата оказания государственной услуги сотрудников канцелярии 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="00B31F54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36736" behindDoc="0" locked="0" layoutInCell="1" allowOverlap="1" wp14:anchorId="2630D87F" wp14:editId="3AEE3C88">
                <wp:simplePos x="0" y="0"/>
                <wp:positionH relativeFrom="column">
                  <wp:posOffset>1147445</wp:posOffset>
                </wp:positionH>
                <wp:positionV relativeFrom="paragraph">
                  <wp:posOffset>1323975</wp:posOffset>
                </wp:positionV>
                <wp:extent cx="200026" cy="0"/>
                <wp:effectExtent l="38100" t="76200" r="0" b="114300"/>
                <wp:wrapNone/>
                <wp:docPr id="1480" name="Прямая со стрелкой 14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00026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6920E37" id="Прямая со стрелкой 1480" o:spid="_x0000_s1026" type="#_x0000_t32" style="position:absolute;margin-left:90.35pt;margin-top:104.25pt;width:15.75pt;height:0;flip:x;z-index:2548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" strokecolor="black [3040]">
                <v:stroke endarrow="open"/>
              </v:shape>
            </w:pict>
          </mc:Fallback>
        </mc:AlternateContent>
      </w:r>
      <w:r w:rsidR="00B31F54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34688" behindDoc="0" locked="0" layoutInCell="1" allowOverlap="1" wp14:anchorId="4CD43522" wp14:editId="04072DCD">
                <wp:simplePos x="0" y="0"/>
                <wp:positionH relativeFrom="column">
                  <wp:posOffset>2642870</wp:posOffset>
                </wp:positionH>
                <wp:positionV relativeFrom="paragraph">
                  <wp:posOffset>1447800</wp:posOffset>
                </wp:positionV>
                <wp:extent cx="333375" cy="0"/>
                <wp:effectExtent l="38100" t="76200" r="0" b="114300"/>
                <wp:wrapNone/>
                <wp:docPr id="1478" name="Прямая со стрелкой 14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3337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9ABB3CF" id="Прямая со стрелкой 1478" o:spid="_x0000_s1026" type="#_x0000_t32" style="position:absolute;margin-left:208.1pt;margin-top:114pt;width:26.25pt;height:0;flip:x;z-index:2548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" strokecolor="black [3040]">
                <v:stroke endarrow="open"/>
              </v:shape>
            </w:pict>
          </mc:Fallback>
        </mc:AlternateContent>
      </w:r>
      <w:r w:rsidR="00B31F54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13280" behindDoc="0" locked="0" layoutInCell="1" allowOverlap="1" wp14:anchorId="3C6ADCF6" wp14:editId="6AABACCB">
                <wp:simplePos x="0" y="0"/>
                <wp:positionH relativeFrom="column">
                  <wp:posOffset>-147955</wp:posOffset>
                </wp:positionH>
                <wp:positionV relativeFrom="paragraph">
                  <wp:posOffset>-77470</wp:posOffset>
                </wp:positionV>
                <wp:extent cx="1295400" cy="2724150"/>
                <wp:effectExtent l="0" t="0" r="19050" b="19050"/>
                <wp:wrapNone/>
                <wp:docPr id="1176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2724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FB6A7C">
                            <w:pPr>
                              <w:jc w:val="center"/>
                            </w:pPr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09313E23" wp14:editId="4129841B">
                                  <wp:extent cx="685800" cy="1379220"/>
                                  <wp:effectExtent l="0" t="0" r="0" b="0"/>
                                  <wp:docPr id="403" name="Рисунок 40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6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90245" cy="138815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AE4411" w:rsidRPr="009F0B3E" w:rsidRDefault="00AE4411" w:rsidP="00FB6A7C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695" style="position:absolute;left:0;text-align:left;margin-left:-11.65pt;margin-top:-6.1pt;width:102pt;height:214.5pt;z-index:25251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FB6A7C">
                      <w:pPr>
                        <w:jc w:val="center"/>
                      </w:pPr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0BE60E16" wp14:editId="13B722E2">
                            <wp:extent cx="685800" cy="1379220"/>
                            <wp:effectExtent l="0" t="0" r="0" b="0"/>
                            <wp:docPr id="403" name="Рисунок 40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6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90245" cy="138815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AE4411" w:rsidRPr="009F0B3E" w:rsidRDefault="00AE4411" w:rsidP="00FB6A7C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B31F54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15328" behindDoc="0" locked="0" layoutInCell="1" allowOverlap="1" wp14:anchorId="6D190B5C" wp14:editId="74D5B19E">
                <wp:simplePos x="0" y="0"/>
                <wp:positionH relativeFrom="column">
                  <wp:posOffset>1347470</wp:posOffset>
                </wp:positionH>
                <wp:positionV relativeFrom="paragraph">
                  <wp:posOffset>-86995</wp:posOffset>
                </wp:positionV>
                <wp:extent cx="1295400" cy="2724150"/>
                <wp:effectExtent l="0" t="0" r="19050" b="19050"/>
                <wp:wrapNone/>
                <wp:docPr id="391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2724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553926">
                            <w:pPr>
                              <w:jc w:val="center"/>
                            </w:pPr>
                          </w:p>
                          <w:p w:rsidR="00AE4411" w:rsidRDefault="00AE4411" w:rsidP="00553926">
                            <w:pPr>
                              <w:jc w:val="center"/>
                            </w:pPr>
                          </w:p>
                          <w:p w:rsidR="00AE4411" w:rsidRDefault="00AE4411" w:rsidP="00553926">
                            <w:pPr>
                              <w:jc w:val="center"/>
                            </w:pPr>
                          </w:p>
                          <w:p w:rsidR="00AE4411" w:rsidRDefault="00AE4411" w:rsidP="00553926">
                            <w:pPr>
                              <w:jc w:val="center"/>
                            </w:pPr>
                          </w:p>
                          <w:p w:rsidR="00AE4411" w:rsidRDefault="00AE4411" w:rsidP="00553926">
                            <w:pPr>
                              <w:jc w:val="center"/>
                            </w:pPr>
                          </w:p>
                          <w:p w:rsidR="00AE4411" w:rsidRDefault="00AE4411" w:rsidP="00553926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:rsidR="00AE4411" w:rsidRPr="005A58EE" w:rsidRDefault="00AE4411" w:rsidP="00553926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5A58EE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регистрации 4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696" style="position:absolute;left:0;text-align:left;margin-left:106.1pt;margin-top:-6.85pt;width:102pt;height:214.5pt;z-index:25251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553926">
                      <w:pPr>
                        <w:jc w:val="center"/>
                      </w:pPr>
                    </w:p>
                    <w:p w:rsidR="00AE4411" w:rsidRDefault="00AE4411" w:rsidP="00553926">
                      <w:pPr>
                        <w:jc w:val="center"/>
                      </w:pPr>
                    </w:p>
                    <w:p w:rsidR="00AE4411" w:rsidRDefault="00AE4411" w:rsidP="00553926">
                      <w:pPr>
                        <w:jc w:val="center"/>
                      </w:pPr>
                    </w:p>
                    <w:p w:rsidR="00AE4411" w:rsidRDefault="00AE4411" w:rsidP="00553926">
                      <w:pPr>
                        <w:jc w:val="center"/>
                      </w:pPr>
                    </w:p>
                    <w:p w:rsidR="00AE4411" w:rsidRDefault="00AE4411" w:rsidP="00553926">
                      <w:pPr>
                        <w:jc w:val="center"/>
                      </w:pPr>
                    </w:p>
                    <w:p w:rsidR="00AE4411" w:rsidRDefault="00AE4411" w:rsidP="00553926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</w:p>
                    <w:p w:rsidR="00AE4411" w:rsidRPr="005A58EE" w:rsidRDefault="00AE4411" w:rsidP="00553926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5A58EE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регистрации 4 часа</w:t>
                      </w:r>
                    </w:p>
                  </w:txbxContent>
                </v:textbox>
              </v:roundrect>
            </w:pict>
          </mc:Fallback>
        </mc:AlternateContent>
      </w:r>
      <w:r w:rsidR="00B31F54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18400" behindDoc="0" locked="0" layoutInCell="1" allowOverlap="1" wp14:anchorId="40B51DAF" wp14:editId="7F409464">
                <wp:simplePos x="0" y="0"/>
                <wp:positionH relativeFrom="column">
                  <wp:posOffset>2976245</wp:posOffset>
                </wp:positionH>
                <wp:positionV relativeFrom="paragraph">
                  <wp:posOffset>-86995</wp:posOffset>
                </wp:positionV>
                <wp:extent cx="1295400" cy="2724150"/>
                <wp:effectExtent l="0" t="0" r="19050" b="19050"/>
                <wp:wrapNone/>
                <wp:docPr id="395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2724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5D7656">
                            <w:pPr>
                              <w:jc w:val="center"/>
                            </w:pPr>
                          </w:p>
                          <w:p w:rsidR="00AE4411" w:rsidRDefault="00AE4411" w:rsidP="005D7656">
                            <w:pPr>
                              <w:jc w:val="center"/>
                            </w:pPr>
                          </w:p>
                          <w:p w:rsidR="00AE4411" w:rsidRDefault="00AE4411" w:rsidP="005D7656">
                            <w:pPr>
                              <w:jc w:val="center"/>
                            </w:pPr>
                          </w:p>
                          <w:p w:rsidR="00AE4411" w:rsidRDefault="00AE4411" w:rsidP="005D7656">
                            <w:pPr>
                              <w:jc w:val="center"/>
                            </w:pPr>
                          </w:p>
                          <w:p w:rsidR="00AE4411" w:rsidRDefault="00AE4411" w:rsidP="005D7656">
                            <w:pPr>
                              <w:jc w:val="center"/>
                            </w:pPr>
                          </w:p>
                          <w:p w:rsidR="00AE4411" w:rsidRDefault="00AE4411" w:rsidP="005D7656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:rsidR="00AE4411" w:rsidRPr="005A58EE" w:rsidRDefault="00AE4411" w:rsidP="005D7656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5A58EE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подписания 1 рабочий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697" style="position:absolute;left:0;text-align:left;margin-left:234.35pt;margin-top:-6.85pt;width:102pt;height:214.5pt;z-index:25251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5D7656">
                      <w:pPr>
                        <w:jc w:val="center"/>
                      </w:pPr>
                    </w:p>
                    <w:p w:rsidR="00AE4411" w:rsidRDefault="00AE4411" w:rsidP="005D7656">
                      <w:pPr>
                        <w:jc w:val="center"/>
                      </w:pPr>
                    </w:p>
                    <w:p w:rsidR="00AE4411" w:rsidRDefault="00AE4411" w:rsidP="005D7656">
                      <w:pPr>
                        <w:jc w:val="center"/>
                      </w:pPr>
                    </w:p>
                    <w:p w:rsidR="00AE4411" w:rsidRDefault="00AE4411" w:rsidP="005D7656">
                      <w:pPr>
                        <w:jc w:val="center"/>
                      </w:pPr>
                    </w:p>
                    <w:p w:rsidR="00AE4411" w:rsidRDefault="00AE4411" w:rsidP="005D7656">
                      <w:pPr>
                        <w:jc w:val="center"/>
                      </w:pPr>
                    </w:p>
                    <w:p w:rsidR="00AE4411" w:rsidRDefault="00AE4411" w:rsidP="005D7656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</w:p>
                    <w:p w:rsidR="00AE4411" w:rsidRPr="005A58EE" w:rsidRDefault="00AE4411" w:rsidP="005D7656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5A58EE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подписания 1 рабочий день</w:t>
                      </w:r>
                    </w:p>
                  </w:txbxContent>
                </v:textbox>
              </v:roundrect>
            </w:pict>
          </mc:Fallback>
        </mc:AlternateContent>
      </w:r>
      <w:r w:rsidR="00B31F54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25568" behindDoc="0" locked="0" layoutInCell="1" allowOverlap="1" wp14:anchorId="20B15BE0" wp14:editId="4F1E73EB">
                <wp:simplePos x="0" y="0"/>
                <wp:positionH relativeFrom="column">
                  <wp:posOffset>8976995</wp:posOffset>
                </wp:positionH>
                <wp:positionV relativeFrom="paragraph">
                  <wp:posOffset>-962025</wp:posOffset>
                </wp:positionV>
                <wp:extent cx="0" cy="3190875"/>
                <wp:effectExtent l="0" t="0" r="19050" b="9525"/>
                <wp:wrapNone/>
                <wp:docPr id="401" name="Прямая соединительная линия 4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1908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line w14:anchorId="32E62B20" id="Прямая соединительная линия 401" o:spid="_x0000_s1026" style="position:absolute;z-index:25252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06.85pt,-75.75pt" to="706.85pt,17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" strokecolor="black [3040]"/>
            </w:pict>
          </mc:Fallback>
        </mc:AlternateContent>
      </w:r>
      <w:r w:rsidR="00B31F54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32640" behindDoc="0" locked="0" layoutInCell="1" allowOverlap="1" wp14:anchorId="07EB5E3F" wp14:editId="6B8B45A4">
                <wp:simplePos x="0" y="0"/>
                <wp:positionH relativeFrom="column">
                  <wp:posOffset>7700645</wp:posOffset>
                </wp:positionH>
                <wp:positionV relativeFrom="paragraph">
                  <wp:posOffset>-990600</wp:posOffset>
                </wp:positionV>
                <wp:extent cx="0" cy="781050"/>
                <wp:effectExtent l="0" t="0" r="19050" b="19050"/>
                <wp:wrapNone/>
                <wp:docPr id="1477" name="Прямая соединительная линия 14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810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line w14:anchorId="341FC7A1" id="Прямая соединительная линия 1477" o:spid="_x0000_s1026" style="position:absolute;z-index:2548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06.35pt,-78pt" to="606.35pt,-1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" strokecolor="black [3040]"/>
            </w:pict>
          </mc:Fallback>
        </mc:AlternateContent>
      </w:r>
      <w:r w:rsidR="00B31F54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27616" behindDoc="0" locked="0" layoutInCell="1" allowOverlap="1" wp14:anchorId="452789DB" wp14:editId="18E07A84">
                <wp:simplePos x="0" y="0"/>
                <wp:positionH relativeFrom="column">
                  <wp:posOffset>6262370</wp:posOffset>
                </wp:positionH>
                <wp:positionV relativeFrom="paragraph">
                  <wp:posOffset>-990600</wp:posOffset>
                </wp:positionV>
                <wp:extent cx="0" cy="1343025"/>
                <wp:effectExtent l="0" t="0" r="19050" b="9525"/>
                <wp:wrapNone/>
                <wp:docPr id="402" name="Прямая соединительная линия 4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3430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line w14:anchorId="5BB67915" id="Прямая соединительная линия 402" o:spid="_x0000_s1026" style="position:absolute;z-index:25252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93.1pt,-78pt" to="493.1pt,2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" strokecolor="black [3040]"/>
            </w:pict>
          </mc:Fallback>
        </mc:AlternateContent>
      </w:r>
      <w:r w:rsidR="00B31F54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23520" behindDoc="0" locked="0" layoutInCell="1" allowOverlap="1" wp14:anchorId="1243F234" wp14:editId="53AF68F7">
                <wp:simplePos x="0" y="0"/>
                <wp:positionH relativeFrom="column">
                  <wp:posOffset>5376545</wp:posOffset>
                </wp:positionH>
                <wp:positionV relativeFrom="paragraph">
                  <wp:posOffset>545465</wp:posOffset>
                </wp:positionV>
                <wp:extent cx="714375" cy="0"/>
                <wp:effectExtent l="38100" t="76200" r="0" b="114300"/>
                <wp:wrapNone/>
                <wp:docPr id="399" name="Прямая со стрелкой 3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57FDBB5" id="Прямая со стрелкой 399" o:spid="_x0000_s1026" type="#_x0000_t32" style="position:absolute;margin-left:423.35pt;margin-top:42.95pt;width:56.25pt;height:0;flip:x;z-index:25252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" strokecolor="black [3040]">
                <v:stroke endarrow="open"/>
              </v:shape>
            </w:pict>
          </mc:Fallback>
        </mc:AlternateContent>
      </w:r>
      <w:r w:rsidR="00B31F54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22496" behindDoc="0" locked="0" layoutInCell="1" allowOverlap="1" wp14:anchorId="30F033CE" wp14:editId="0A003710">
                <wp:simplePos x="0" y="0"/>
                <wp:positionH relativeFrom="column">
                  <wp:posOffset>6089015</wp:posOffset>
                </wp:positionH>
                <wp:positionV relativeFrom="paragraph">
                  <wp:posOffset>352425</wp:posOffset>
                </wp:positionV>
                <wp:extent cx="361950" cy="378460"/>
                <wp:effectExtent l="0" t="0" r="0" b="2540"/>
                <wp:wrapNone/>
                <wp:docPr id="398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9BBB59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A8CD26A" id="AutoShape 85" o:spid="_x0000_s1026" type="#_x0000_t4" style="position:absolute;margin-left:479.45pt;margin-top:27.75pt;width:28.5pt;height:29.8pt;z-index:25252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" fillcolor="#77933c" stroked="f"/>
            </w:pict>
          </mc:Fallback>
        </mc:AlternateContent>
      </w:r>
      <w:r w:rsidR="00B31F54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24544" behindDoc="0" locked="0" layoutInCell="1" allowOverlap="1" wp14:anchorId="387AB348" wp14:editId="563C9AA9">
                <wp:simplePos x="0" y="0"/>
                <wp:positionH relativeFrom="column">
                  <wp:posOffset>6452870</wp:posOffset>
                </wp:positionH>
                <wp:positionV relativeFrom="paragraph">
                  <wp:posOffset>535940</wp:posOffset>
                </wp:positionV>
                <wp:extent cx="847725" cy="0"/>
                <wp:effectExtent l="0" t="76200" r="28575" b="114300"/>
                <wp:wrapNone/>
                <wp:docPr id="400" name="Прямая со стрелкой 4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4772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400" o:spid="_x0000_s1026" type="#_x0000_t32" style="position:absolute;margin-left:508.1pt;margin-top:42.2pt;width:66.75pt;height:0;z-index:25252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" strokecolor="black [3040]">
                <v:stroke endarrow="open"/>
              </v:shape>
            </w:pict>
          </mc:Fallback>
        </mc:AlternateContent>
      </w:r>
      <w:r w:rsidR="00DF0682" w:rsidRPr="00F91454">
        <w:rPr>
          <w:rFonts w:ascii="Times New Roman" w:hAnsi="Times New Roman" w:cs="Times New Roman"/>
          <w:sz w:val="28"/>
          <w:szCs w:val="28"/>
        </w:rPr>
        <w:tab/>
      </w:r>
      <w:r w:rsidR="00A8452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0247E75" wp14:editId="1313FB64">
            <wp:extent cx="676275" cy="2095500"/>
            <wp:effectExtent l="0" t="0" r="0" b="0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720" cy="21092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 w:rsidR="00DF0682" w:rsidRPr="00F91454">
        <w:rPr>
          <w:rFonts w:ascii="Times New Roman" w:hAnsi="Times New Roman" w:cs="Times New Roman"/>
          <w:sz w:val="28"/>
          <w:szCs w:val="28"/>
        </w:rPr>
        <w:tab/>
      </w:r>
      <w:r w:rsidR="00DF0682" w:rsidRPr="00F91454">
        <w:rPr>
          <w:rFonts w:ascii="Times New Roman" w:hAnsi="Times New Roman" w:cs="Times New Roman"/>
          <w:sz w:val="28"/>
          <w:szCs w:val="28"/>
        </w:rPr>
        <w:tab/>
      </w:r>
    </w:p>
    <w:p w:rsidR="002915EA" w:rsidRPr="00F91454" w:rsidRDefault="00B31F5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28640" behindDoc="0" locked="0" layoutInCell="1" allowOverlap="1" wp14:anchorId="5749BD2E" wp14:editId="42EB6D9F">
                <wp:simplePos x="0" y="0"/>
                <wp:positionH relativeFrom="column">
                  <wp:posOffset>4614545</wp:posOffset>
                </wp:positionH>
                <wp:positionV relativeFrom="paragraph">
                  <wp:posOffset>133350</wp:posOffset>
                </wp:positionV>
                <wp:extent cx="4362450" cy="0"/>
                <wp:effectExtent l="38100" t="76200" r="0" b="114300"/>
                <wp:wrapNone/>
                <wp:docPr id="404" name="Прямая со стрелкой 4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36245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D57E233" id="Прямая со стрелкой 404" o:spid="_x0000_s1026" type="#_x0000_t32" style="position:absolute;margin-left:363.35pt;margin-top:10.5pt;width:343.5pt;height:0;flip:x;z-index:25252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" strokecolor="black [3040]">
                <v:stroke endarrow="open"/>
              </v:shape>
            </w:pict>
          </mc:Fallback>
        </mc:AlternateContent>
      </w:r>
    </w:p>
    <w:p w:rsidR="002915EA" w:rsidRPr="00F91454" w:rsidRDefault="002915EA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2915EA" w:rsidRPr="00F91454" w:rsidRDefault="002915EA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2915EA" w:rsidRPr="00F91454" w:rsidRDefault="002915EA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527D1B" w:rsidRPr="00F91454" w:rsidRDefault="00527D1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27D1B" w:rsidRPr="00F91454" w:rsidRDefault="00527D1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27D1B" w:rsidRPr="00F91454" w:rsidRDefault="00527D1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27D1B" w:rsidRPr="00F91454" w:rsidRDefault="00527D1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27D1B" w:rsidRPr="00F91454" w:rsidRDefault="00527D1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27D1B" w:rsidRPr="00F91454" w:rsidRDefault="00527D1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27D1B" w:rsidRPr="00F91454" w:rsidRDefault="00527D1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27D1B" w:rsidRPr="00F91454" w:rsidRDefault="00527D1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27D1B" w:rsidRPr="00F91454" w:rsidRDefault="00527D1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27D1B" w:rsidRPr="00F91454" w:rsidRDefault="00527D1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27D1B" w:rsidRPr="00F91454" w:rsidRDefault="00527D1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27D1B" w:rsidRPr="00F91454" w:rsidRDefault="00527D1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31F54" w:rsidRPr="00F91454" w:rsidRDefault="00B31F5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B31F54" w:rsidRPr="00F91454" w:rsidRDefault="00B31F5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  <w:sectPr w:rsidR="00B31F54" w:rsidRPr="00F91454" w:rsidSect="002F0730">
          <w:type w:val="continuous"/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</w:p>
    <w:p w:rsidR="005D3AEA" w:rsidRPr="00F91454" w:rsidRDefault="005D3AEA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Государственной корпорации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5D3AEA" w:rsidRPr="00F91454" w:rsidRDefault="005D3AEA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5D3AEA" w:rsidRPr="00F91454" w:rsidRDefault="005D3AEA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33760" behindDoc="0" locked="0" layoutInCell="1" allowOverlap="1" wp14:anchorId="57718066" wp14:editId="3857A7B1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0" t="0" r="0" b="0"/>
                <wp:wrapNone/>
                <wp:docPr id="409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BACC6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4D83B5BC" id="AutoShape 101" o:spid="_x0000_s1026" style="position:absolute;margin-left:8.45pt;margin-top:2.8pt;width:36pt;height:32.25pt;z-index:25253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" fillcolor="#31859c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5D3AEA" w:rsidRPr="00F91454" w:rsidRDefault="005D3AEA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 xml:space="preserve">- начало или завершение оказания государственной услуги; </w:t>
      </w:r>
    </w:p>
    <w:p w:rsidR="005D3AEA" w:rsidRPr="00F91454" w:rsidRDefault="005D3AEA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5D3AEA" w:rsidRPr="00F91454" w:rsidRDefault="005D3AEA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30688" behindDoc="0" locked="0" layoutInCell="1" allowOverlap="1" wp14:anchorId="592AF4EB" wp14:editId="6002BA27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9525" t="12700" r="9525" b="16510"/>
                <wp:wrapNone/>
                <wp:docPr id="410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85CC7" w:rsidRDefault="00AE4411" w:rsidP="005D3AEA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698" style="position:absolute;left:0;text-align:left;margin-left:11.45pt;margin-top:4.4pt;width:32.25pt;height:26.95pt;z-index:25253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" filled="f" fillcolor="#31849b [2408]" strokecolor="#31859c" strokeweight="1.5pt">
                <v:textbox>
                  <w:txbxContent>
                    <w:p w:rsidR="00AE4411" w:rsidRPr="00685CC7" w:rsidRDefault="00AE4411" w:rsidP="005D3AEA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B31F54" w:rsidRPr="00F91454" w:rsidRDefault="005D3AEA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</w:t>
      </w:r>
    </w:p>
    <w:p w:rsidR="005D3AEA" w:rsidRPr="00F91454" w:rsidRDefault="005D3AEA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(или) СФЕ;</w:t>
      </w:r>
    </w:p>
    <w:p w:rsidR="005D3AEA" w:rsidRPr="00F91454" w:rsidRDefault="005D3AEA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5D3AEA" w:rsidRPr="00F91454" w:rsidRDefault="005D3AEA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32736" behindDoc="0" locked="0" layoutInCell="1" allowOverlap="1" wp14:anchorId="6A5D8A0A" wp14:editId="2185976C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2540" r="0" b="0"/>
                <wp:wrapNone/>
                <wp:docPr id="411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9BBB59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4C77973" id="AutoShape 85" o:spid="_x0000_s1026" type="#_x0000_t4" style="position:absolute;margin-left:11.45pt;margin-top:8.25pt;width:28.5pt;height:29.8pt;z-index:25253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" fillcolor="#77933c" stroked="f"/>
            </w:pict>
          </mc:Fallback>
        </mc:AlternateContent>
      </w:r>
    </w:p>
    <w:p w:rsidR="005D3AEA" w:rsidRPr="00F91454" w:rsidRDefault="005D3AEA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5D3AEA" w:rsidRPr="00F91454" w:rsidRDefault="005D3AEA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5D3AEA" w:rsidRPr="00F91454" w:rsidRDefault="005D3AEA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5D3AEA" w:rsidRPr="00F91454" w:rsidRDefault="005D3AEA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31712" behindDoc="0" locked="0" layoutInCell="1" allowOverlap="1" wp14:anchorId="465499A6" wp14:editId="3697561D">
                <wp:simplePos x="0" y="0"/>
                <wp:positionH relativeFrom="column">
                  <wp:posOffset>221615</wp:posOffset>
                </wp:positionH>
                <wp:positionV relativeFrom="paragraph">
                  <wp:posOffset>90805</wp:posOffset>
                </wp:positionV>
                <wp:extent cx="285750" cy="0"/>
                <wp:effectExtent l="9525" t="57150" r="19050" b="57150"/>
                <wp:wrapNone/>
                <wp:docPr id="412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1E266A6" id="AutoShape 81" o:spid="_x0000_s1026" type="#_x0000_t32" style="position:absolute;margin-left:17.45pt;margin-top:7.15pt;width:22.5pt;height:0;z-index:25253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qqVtNQ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AKqpW01AgAAXw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C279A9" w:rsidRPr="00F91454" w:rsidRDefault="00C279A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79A9" w:rsidRPr="00F91454" w:rsidRDefault="00C279A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79A9" w:rsidRPr="00F91454" w:rsidRDefault="00C279A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79A9" w:rsidRPr="00F91454" w:rsidRDefault="00C279A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79A9" w:rsidRPr="00F91454" w:rsidRDefault="00C279A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79A9" w:rsidRPr="00F91454" w:rsidRDefault="00C279A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79A9" w:rsidRPr="00F91454" w:rsidRDefault="00C279A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79A9" w:rsidRPr="00F91454" w:rsidRDefault="00C279A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79A9" w:rsidRPr="00F91454" w:rsidRDefault="00C279A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79A9" w:rsidRPr="00F91454" w:rsidRDefault="00C279A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79A9" w:rsidRPr="00F91454" w:rsidRDefault="00C279A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79A9" w:rsidRPr="00F91454" w:rsidRDefault="00C279A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79A9" w:rsidRPr="00F91454" w:rsidRDefault="00C279A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79A9" w:rsidRPr="00F91454" w:rsidRDefault="00C279A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79A9" w:rsidRPr="00F91454" w:rsidRDefault="00C279A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79A9" w:rsidRPr="00F91454" w:rsidRDefault="00C279A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79A9" w:rsidRPr="00F91454" w:rsidRDefault="00C279A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79A9" w:rsidRPr="00F91454" w:rsidRDefault="00C279A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79A9" w:rsidRPr="00F91454" w:rsidRDefault="00C279A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79A9" w:rsidRPr="00F91454" w:rsidRDefault="00C279A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79A9" w:rsidRPr="00F91454" w:rsidRDefault="00C279A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79A9" w:rsidRPr="00F91454" w:rsidRDefault="00C279A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79A9" w:rsidRPr="00F91454" w:rsidRDefault="00C279A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79A9" w:rsidRPr="00F91454" w:rsidRDefault="00C279A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79A9" w:rsidRPr="00F91454" w:rsidRDefault="00C279A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79A9" w:rsidRPr="00F91454" w:rsidRDefault="00C279A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79A9" w:rsidRPr="00F91454" w:rsidRDefault="00C279A9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79A9" w:rsidRPr="00F91454" w:rsidRDefault="00C279A9" w:rsidP="00C279A9">
      <w:pPr>
        <w:spacing w:after="0" w:line="240" w:lineRule="atLeast"/>
        <w:ind w:left="538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0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5259648" behindDoc="0" locked="0" layoutInCell="1" allowOverlap="1" wp14:anchorId="2184AA6F" wp14:editId="798B2848">
                <wp:simplePos x="0" y="0"/>
                <wp:positionH relativeFrom="column">
                  <wp:posOffset>9338945</wp:posOffset>
                </wp:positionH>
                <wp:positionV relativeFrom="paragraph">
                  <wp:posOffset>5776595</wp:posOffset>
                </wp:positionV>
                <wp:extent cx="47625" cy="5629275"/>
                <wp:effectExtent l="38100" t="0" r="66675" b="66675"/>
                <wp:wrapNone/>
                <wp:docPr id="670" name="Прямая со стрелкой 6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" cy="5629275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670" o:spid="_x0000_s1026" type="#_x0000_t32" style="position:absolute;margin-left:735.35pt;margin-top:454.85pt;width:3.75pt;height:443.25pt;z-index:25525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" strokecolor="#4a7ebb">
                <v:stroke endarrow="open"/>
              </v:shape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>Приложение 2</w:t>
      </w:r>
      <w:r w:rsidR="002E461E" w:rsidRPr="00F91454">
        <w:rPr>
          <w:rFonts w:ascii="Times New Roman" w:eastAsia="Times New Roman" w:hAnsi="Times New Roman" w:cs="Times New Roman"/>
          <w:sz w:val="28"/>
          <w:szCs w:val="28"/>
        </w:rPr>
        <w:t>1</w:t>
      </w:r>
    </w:p>
    <w:p w:rsidR="00C279A9" w:rsidRPr="00F91454" w:rsidRDefault="00C279A9" w:rsidP="00C279A9">
      <w:pPr>
        <w:spacing w:after="0" w:line="240" w:lineRule="atLeast"/>
        <w:ind w:left="538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>к приказу Министра финансов</w:t>
      </w:r>
    </w:p>
    <w:p w:rsidR="00C279A9" w:rsidRPr="00F91454" w:rsidRDefault="00C279A9" w:rsidP="00C279A9">
      <w:pPr>
        <w:spacing w:after="0" w:line="240" w:lineRule="atLeast"/>
        <w:ind w:left="538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>Республики Казахстан</w:t>
      </w:r>
    </w:p>
    <w:p w:rsidR="00C279A9" w:rsidRPr="00F91454" w:rsidRDefault="00C279A9" w:rsidP="00C279A9">
      <w:pPr>
        <w:spacing w:after="0" w:line="240" w:lineRule="atLeast"/>
        <w:ind w:left="538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>от «__» ______ 2018 года № _____</w:t>
      </w:r>
    </w:p>
    <w:p w:rsidR="00527D1B" w:rsidRPr="00F91454" w:rsidRDefault="00527D1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0A550E" w:rsidRPr="00F91454" w:rsidRDefault="000A550E" w:rsidP="000A550E">
      <w:pPr>
        <w:spacing w:after="0" w:line="240" w:lineRule="atLeast"/>
        <w:ind w:left="5387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34</w:t>
      </w:r>
    </w:p>
    <w:p w:rsidR="000A550E" w:rsidRPr="00F91454" w:rsidRDefault="000A550E" w:rsidP="000A550E">
      <w:pPr>
        <w:spacing w:after="0" w:line="240" w:lineRule="atLeast"/>
        <w:ind w:left="5387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 к приказу Министра финансов</w:t>
      </w:r>
    </w:p>
    <w:p w:rsidR="000A550E" w:rsidRPr="00F91454" w:rsidRDefault="000A550E" w:rsidP="000A550E">
      <w:pPr>
        <w:spacing w:after="0" w:line="240" w:lineRule="atLeast"/>
        <w:ind w:left="5387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0A550E" w:rsidRPr="00F91454" w:rsidRDefault="000A550E" w:rsidP="000A550E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от «04» июня  2015 года № 348</w:t>
      </w:r>
    </w:p>
    <w:p w:rsidR="000A550E" w:rsidRPr="00F91454" w:rsidRDefault="000A550E" w:rsidP="000A550E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0A550E" w:rsidRPr="00F91454" w:rsidRDefault="000A550E" w:rsidP="000A550E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0A550E" w:rsidRPr="00F91454" w:rsidRDefault="000A550E" w:rsidP="000A550E">
      <w:pPr>
        <w:pStyle w:val="a9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F91454">
        <w:rPr>
          <w:rFonts w:ascii="Times New Roman" w:hAnsi="Times New Roman"/>
          <w:b/>
          <w:sz w:val="28"/>
          <w:szCs w:val="28"/>
        </w:rPr>
        <w:t>Регламент государственной услуги «Включение в реестр уполномоченного экономического оператора»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A550E" w:rsidRPr="00F91454" w:rsidRDefault="000A550E" w:rsidP="000A550E">
      <w:pPr>
        <w:pStyle w:val="a9"/>
        <w:numPr>
          <w:ilvl w:val="0"/>
          <w:numId w:val="12"/>
        </w:numPr>
        <w:jc w:val="center"/>
        <w:rPr>
          <w:rFonts w:ascii="Times New Roman" w:hAnsi="Times New Roman"/>
          <w:b/>
          <w:sz w:val="28"/>
          <w:szCs w:val="28"/>
        </w:rPr>
      </w:pPr>
      <w:r w:rsidRPr="00F91454">
        <w:rPr>
          <w:rFonts w:ascii="Times New Roman" w:hAnsi="Times New Roman"/>
          <w:b/>
          <w:sz w:val="28"/>
          <w:szCs w:val="28"/>
        </w:rPr>
        <w:t>Общие положения</w:t>
      </w:r>
    </w:p>
    <w:p w:rsidR="000A550E" w:rsidRPr="00F91454" w:rsidRDefault="000A550E" w:rsidP="000A550E">
      <w:pPr>
        <w:pStyle w:val="a9"/>
        <w:ind w:left="1069"/>
        <w:rPr>
          <w:rFonts w:ascii="Times New Roman" w:hAnsi="Times New Roman"/>
          <w:b/>
          <w:sz w:val="28"/>
          <w:szCs w:val="28"/>
        </w:rPr>
      </w:pP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57" w:name="z2252"/>
      <w:r w:rsidRPr="00F91454">
        <w:rPr>
          <w:rFonts w:ascii="Times New Roman" w:hAnsi="Times New Roman"/>
          <w:sz w:val="28"/>
          <w:szCs w:val="28"/>
        </w:rPr>
        <w:t xml:space="preserve">1. </w:t>
      </w:r>
      <w:proofErr w:type="gramStart"/>
      <w:r w:rsidRPr="00F91454">
        <w:rPr>
          <w:rFonts w:ascii="Times New Roman" w:hAnsi="Times New Roman"/>
          <w:sz w:val="28"/>
          <w:szCs w:val="28"/>
        </w:rPr>
        <w:t>Регламент государственной услуги «Включение в реестр уполномоченного экономического оператора» (далее – государственная услуга) оказывается на основании Стандарта государственной услуги «Включение в реестр уполномоченного экономического оператора», утвержденного приказом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 № 11273) (далее – Стандарт), Комитетом</w:t>
      </w:r>
      <w:proofErr w:type="gramEnd"/>
      <w:r w:rsidRPr="00F91454">
        <w:rPr>
          <w:rFonts w:ascii="Times New Roman" w:hAnsi="Times New Roman"/>
          <w:sz w:val="28"/>
          <w:szCs w:val="28"/>
        </w:rPr>
        <w:t xml:space="preserve"> государственных доходов Министерства финансов Республики Казахстан (далее –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/>
          <w:sz w:val="28"/>
          <w:szCs w:val="28"/>
        </w:rPr>
        <w:t>).</w:t>
      </w:r>
    </w:p>
    <w:bookmarkEnd w:id="57"/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F91454">
        <w:rPr>
          <w:rFonts w:ascii="Times New Roman" w:hAnsi="Times New Roman"/>
          <w:sz w:val="28"/>
          <w:szCs w:val="28"/>
        </w:rPr>
        <w:t>через</w:t>
      </w:r>
      <w:proofErr w:type="gramEnd"/>
      <w:r w:rsidRPr="00F91454">
        <w:rPr>
          <w:rFonts w:ascii="Times New Roman" w:hAnsi="Times New Roman"/>
          <w:sz w:val="28"/>
          <w:szCs w:val="28"/>
        </w:rPr>
        <w:t>: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58" w:name="z2253"/>
      <w:r w:rsidRPr="00F91454">
        <w:rPr>
          <w:rFonts w:ascii="Times New Roman" w:hAnsi="Times New Roman"/>
          <w:sz w:val="28"/>
          <w:szCs w:val="28"/>
        </w:rPr>
        <w:t xml:space="preserve">1) канцелярию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  <w:bookmarkStart w:id="59" w:name="z2254"/>
      <w:bookmarkEnd w:id="58"/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2) веб-портал «электронного правительства» www.egov.kz (далее – портал).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60" w:name="z2255"/>
      <w:bookmarkEnd w:id="59"/>
      <w:r w:rsidRPr="00F91454">
        <w:rPr>
          <w:rFonts w:ascii="Times New Roman" w:hAnsi="Times New Roman"/>
          <w:sz w:val="28"/>
          <w:szCs w:val="28"/>
        </w:rPr>
        <w:t>2. Форма оказания государственной услуги: электронная (частично автоматизированная) или бумажная.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61" w:name="z2256"/>
      <w:bookmarkEnd w:id="60"/>
      <w:r w:rsidRPr="00F91454">
        <w:rPr>
          <w:rFonts w:ascii="Times New Roman" w:hAnsi="Times New Roman"/>
          <w:sz w:val="28"/>
          <w:szCs w:val="28"/>
        </w:rPr>
        <w:t>3. Результат оказания государственной услуги – выдача свидетельства о включении лица в реестр уполномоченных экономических операторов, либо мотивированный ответ об отказе в оказании государственной услуги по основаниям, указанным в пункте 10 Стандарта.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62" w:name="z2257"/>
      <w:bookmarkEnd w:id="61"/>
      <w:r w:rsidRPr="00F91454">
        <w:rPr>
          <w:rFonts w:ascii="Times New Roman" w:hAnsi="Times New Roman"/>
          <w:sz w:val="28"/>
          <w:szCs w:val="28"/>
        </w:rPr>
        <w:t>Форма предоставления результата оказания государственной услуги: электронная или бумажная.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63" w:name="z2258"/>
      <w:bookmarkEnd w:id="62"/>
      <w:r w:rsidRPr="00F91454">
        <w:rPr>
          <w:rFonts w:ascii="Times New Roman" w:hAnsi="Times New Roman"/>
          <w:sz w:val="28"/>
          <w:szCs w:val="28"/>
        </w:rPr>
        <w:t xml:space="preserve">В случае обраще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к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ю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на бумажном носителе результат решения оказания государственной услуги оформляется в электронной форме, распечатывается, заверяется подписью, печатью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, свидетельство о включении в реестр уполномоченного </w:t>
      </w:r>
      <w:r w:rsidRPr="00F91454">
        <w:rPr>
          <w:rFonts w:ascii="Times New Roman" w:hAnsi="Times New Roman"/>
          <w:sz w:val="28"/>
          <w:szCs w:val="28"/>
        </w:rPr>
        <w:lastRenderedPageBreak/>
        <w:t xml:space="preserve">экономического оператора заполняется по установленной форме и направляетс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по почте.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64" w:name="z2259"/>
      <w:bookmarkEnd w:id="63"/>
      <w:r w:rsidRPr="00F91454">
        <w:rPr>
          <w:rFonts w:ascii="Times New Roman" w:hAnsi="Times New Roman"/>
          <w:sz w:val="28"/>
          <w:szCs w:val="28"/>
        </w:rPr>
        <w:t xml:space="preserve">При обращени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через портал результат решени</w:t>
      </w:r>
      <w:r w:rsidR="00EF6ABD" w:rsidRPr="00F91454">
        <w:rPr>
          <w:rFonts w:ascii="Times New Roman" w:hAnsi="Times New Roman"/>
          <w:sz w:val="28"/>
          <w:szCs w:val="28"/>
        </w:rPr>
        <w:t>я</w:t>
      </w:r>
      <w:r w:rsidRPr="00F91454">
        <w:rPr>
          <w:rFonts w:ascii="Times New Roman" w:hAnsi="Times New Roman"/>
          <w:sz w:val="28"/>
          <w:szCs w:val="28"/>
        </w:rPr>
        <w:t xml:space="preserve"> оказания государственной услуги направляетс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в «личный кабинет» в форме электронного документа, свидетельство о включении в реестр уполномоченного экономического оператора заполняется по установленной форме и направляетс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по почте.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65" w:name="z2260"/>
      <w:bookmarkEnd w:id="64"/>
      <w:r w:rsidRPr="00F91454">
        <w:rPr>
          <w:rFonts w:ascii="Times New Roman" w:hAnsi="Times New Roman"/>
          <w:sz w:val="28"/>
          <w:szCs w:val="28"/>
        </w:rPr>
        <w:t xml:space="preserve">Данные о результате оказания государственной услуги вносятс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в реестр уполномоченных экономических операторов,</w:t>
      </w:r>
      <w:r w:rsidR="00EA0E93" w:rsidRPr="00F91454">
        <w:rPr>
          <w:rFonts w:ascii="Times New Roman" w:hAnsi="Times New Roman"/>
          <w:sz w:val="28"/>
          <w:szCs w:val="28"/>
        </w:rPr>
        <w:t xml:space="preserve"> который</w:t>
      </w:r>
      <w:r w:rsidRPr="00F91454">
        <w:rPr>
          <w:rFonts w:ascii="Times New Roman" w:hAnsi="Times New Roman"/>
          <w:sz w:val="28"/>
          <w:szCs w:val="28"/>
        </w:rPr>
        <w:t xml:space="preserve"> размещается на интернет – ресурсе Комитета</w:t>
      </w:r>
      <w:bookmarkStart w:id="66" w:name="z2261"/>
      <w:bookmarkEnd w:id="65"/>
      <w:r w:rsidRPr="00F91454">
        <w:rPr>
          <w:rFonts w:ascii="Times New Roman" w:hAnsi="Times New Roman"/>
          <w:sz w:val="28"/>
          <w:szCs w:val="28"/>
        </w:rPr>
        <w:t xml:space="preserve"> и </w:t>
      </w:r>
      <w:r w:rsidR="00EA0E93" w:rsidRPr="00F91454">
        <w:rPr>
          <w:rFonts w:ascii="Times New Roman" w:hAnsi="Times New Roman"/>
          <w:sz w:val="28"/>
          <w:szCs w:val="28"/>
        </w:rPr>
        <w:t>обновляется</w:t>
      </w:r>
      <w:r w:rsidRPr="00F91454">
        <w:rPr>
          <w:rFonts w:ascii="Times New Roman" w:hAnsi="Times New Roman"/>
          <w:sz w:val="28"/>
          <w:szCs w:val="28"/>
        </w:rPr>
        <w:t xml:space="preserve"> не реже одного раза в месяц.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A550E" w:rsidRPr="00F91454" w:rsidRDefault="000A550E" w:rsidP="000A550E">
      <w:pPr>
        <w:pStyle w:val="a9"/>
        <w:numPr>
          <w:ilvl w:val="0"/>
          <w:numId w:val="12"/>
        </w:numPr>
        <w:jc w:val="center"/>
        <w:rPr>
          <w:rFonts w:ascii="Times New Roman" w:hAnsi="Times New Roman"/>
          <w:b/>
          <w:sz w:val="28"/>
          <w:szCs w:val="28"/>
        </w:rPr>
      </w:pPr>
      <w:r w:rsidRPr="00F91454">
        <w:rPr>
          <w:rFonts w:ascii="Times New Roman" w:hAnsi="Times New Roman"/>
          <w:b/>
          <w:sz w:val="28"/>
          <w:szCs w:val="28"/>
        </w:rPr>
        <w:t xml:space="preserve">Порядок действий структурных подразделений (работников) </w:t>
      </w:r>
      <w:proofErr w:type="spellStart"/>
      <w:r w:rsidRPr="00F91454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  <w:bookmarkStart w:id="67" w:name="z2262"/>
      <w:bookmarkEnd w:id="66"/>
    </w:p>
    <w:p w:rsidR="000A550E" w:rsidRPr="00F91454" w:rsidRDefault="000A550E" w:rsidP="000A550E">
      <w:pPr>
        <w:pStyle w:val="a9"/>
        <w:jc w:val="both"/>
        <w:rPr>
          <w:rFonts w:ascii="Times New Roman" w:hAnsi="Times New Roman"/>
          <w:sz w:val="28"/>
          <w:szCs w:val="28"/>
        </w:rPr>
      </w:pP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4. Основанием для начала процедуры (действия) по оказанию государственной услуги является получение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от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заявления и прилагаемых к нему документов, подтверждающие заявленные в нем сведения (далее – заявление) согласно пункту 9 Стандарта.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В случае если документы и (или) сведения из них могут быть получены из информационных систем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, заявление может не сопровождаться представлением документов. 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68" w:name="z2263"/>
      <w:bookmarkEnd w:id="67"/>
      <w:r w:rsidRPr="00F91454">
        <w:rPr>
          <w:rFonts w:ascii="Times New Roman" w:hAnsi="Times New Roman"/>
          <w:sz w:val="28"/>
          <w:szCs w:val="28"/>
        </w:rPr>
        <w:t>5. Процедуры (действия), входящие в состав процесса оказания государственной услуги, длительность их выполнения: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69" w:name="z2264"/>
      <w:bookmarkEnd w:id="68"/>
      <w:r w:rsidRPr="00F91454">
        <w:rPr>
          <w:rFonts w:ascii="Times New Roman" w:hAnsi="Times New Roman"/>
          <w:sz w:val="28"/>
          <w:szCs w:val="28"/>
        </w:rPr>
        <w:t>1) прием документов – 10 (десять) минут: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70" w:name="z2265"/>
      <w:bookmarkEnd w:id="69"/>
      <w:r w:rsidRPr="00F91454">
        <w:rPr>
          <w:rFonts w:ascii="Times New Roman" w:hAnsi="Times New Roman"/>
          <w:sz w:val="28"/>
          <w:szCs w:val="28"/>
        </w:rPr>
        <w:t xml:space="preserve">работник канцеляри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в присутстви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принимает заявление и прилагаемые к нему документы и проставляет отметку на копии заявления о регистрации в канцеляри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с указанием даты и в</w:t>
      </w:r>
      <w:r w:rsidR="00EF6ABD" w:rsidRPr="00F91454">
        <w:rPr>
          <w:rFonts w:ascii="Times New Roman" w:hAnsi="Times New Roman"/>
          <w:sz w:val="28"/>
          <w:szCs w:val="28"/>
        </w:rPr>
        <w:t>ремени приема пакета документов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71" w:name="z2266"/>
      <w:bookmarkEnd w:id="70"/>
      <w:r w:rsidRPr="00F91454">
        <w:rPr>
          <w:rFonts w:ascii="Times New Roman" w:hAnsi="Times New Roman"/>
          <w:sz w:val="28"/>
          <w:szCs w:val="28"/>
        </w:rPr>
        <w:t xml:space="preserve">2) регистрация заявления работником канцеляри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в течение 4 (четырех) часов с момента приема от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заявления и прилагаемые к нему документы; 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72" w:name="z2267"/>
      <w:bookmarkEnd w:id="71"/>
      <w:r w:rsidRPr="00F91454">
        <w:rPr>
          <w:rFonts w:ascii="Times New Roman" w:hAnsi="Times New Roman"/>
          <w:sz w:val="28"/>
          <w:szCs w:val="28"/>
        </w:rPr>
        <w:t xml:space="preserve">3) рассмотрение заявления руководителем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в течение 1 (одного) календарного дня со дня регистрации заявления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73" w:name="z2268"/>
      <w:bookmarkEnd w:id="72"/>
      <w:r w:rsidRPr="00F91454">
        <w:rPr>
          <w:rFonts w:ascii="Times New Roman" w:hAnsi="Times New Roman"/>
          <w:sz w:val="28"/>
          <w:szCs w:val="28"/>
        </w:rPr>
        <w:t xml:space="preserve">4) рассмотрение заявления руководителем структурного подразделе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, ответственного за оказание государственной услуги (далее – структурное подразделение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)</w:t>
      </w:r>
      <w:r w:rsidR="001E77F7" w:rsidRPr="00F91454">
        <w:rPr>
          <w:rFonts w:ascii="Times New Roman" w:hAnsi="Times New Roman"/>
          <w:sz w:val="28"/>
          <w:szCs w:val="28"/>
        </w:rPr>
        <w:t>,</w:t>
      </w:r>
      <w:r w:rsidRPr="00F91454">
        <w:rPr>
          <w:rFonts w:ascii="Times New Roman" w:hAnsi="Times New Roman"/>
          <w:sz w:val="28"/>
          <w:szCs w:val="28"/>
        </w:rPr>
        <w:t xml:space="preserve"> в течение 1 (одного) календарного дня со дня получения заявления;</w:t>
      </w:r>
    </w:p>
    <w:bookmarkEnd w:id="73"/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5) рассмотрение заявления работником структурного подразделе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, в течение 3 (трех) календарных дней со дня получения заявления, </w:t>
      </w:r>
      <w:r w:rsidRPr="00F91454">
        <w:rPr>
          <w:rFonts w:ascii="Times New Roman" w:hAnsi="Times New Roman"/>
          <w:sz w:val="28"/>
          <w:szCs w:val="28"/>
        </w:rPr>
        <w:lastRenderedPageBreak/>
        <w:t xml:space="preserve">на предмет указа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полных сведений в заявлении, предусмотренных пунктом 9 Стандарта и выполнение следующих действии: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74" w:name="z2270"/>
      <w:r w:rsidRPr="00F91454">
        <w:rPr>
          <w:rFonts w:ascii="Times New Roman" w:hAnsi="Times New Roman"/>
          <w:sz w:val="28"/>
          <w:szCs w:val="28"/>
        </w:rPr>
        <w:t xml:space="preserve">в случае наличия оснований для отказа в рассмотрении заявле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информирует об этом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в письменной или электронной форме не позднее 1 рабочего дня, следующего за днем принятия соответствующего решения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ь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отказывает в рассмотрении заявления в следующих случаях: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- заявление заполнено не в соответствии с установленной формой либо структура и формат заявления в виде электронного документа не соответствуют установленн</w:t>
      </w:r>
      <w:r w:rsidR="002F3829" w:rsidRPr="00F91454">
        <w:rPr>
          <w:rFonts w:ascii="Times New Roman" w:hAnsi="Times New Roman"/>
          <w:sz w:val="28"/>
          <w:szCs w:val="28"/>
        </w:rPr>
        <w:t>ым</w:t>
      </w:r>
      <w:r w:rsidRPr="00F91454">
        <w:rPr>
          <w:rFonts w:ascii="Times New Roman" w:hAnsi="Times New Roman"/>
          <w:sz w:val="28"/>
          <w:szCs w:val="28"/>
        </w:rPr>
        <w:t xml:space="preserve"> структуре и формату такого заявления; 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- в заявление не указаны сведения, подлежащие указанию в заявлении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- заявление подано до истечения одного года со дня исключения юридического лица из реестра уполномоченных экономических операторов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F91454">
        <w:rPr>
          <w:rFonts w:ascii="Times New Roman" w:hAnsi="Times New Roman"/>
          <w:sz w:val="28"/>
          <w:szCs w:val="28"/>
        </w:rPr>
        <w:t xml:space="preserve">если при подаче заявления отсутствует основания для отказа в рассмотрении заявления, а указанные в нем сведения не подтверждены заявителем документально, за исключением случаев получения их из информационных систем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, в течение 5 рабочих дней со дня регистрации заявления,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направляет письменное уведомление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о необходимости предоставления документов в течение одного месяца, при этом срок рассмотрения заявления приостанавливается до дня запрошенных</w:t>
      </w:r>
      <w:proofErr w:type="gramEnd"/>
      <w:r w:rsidRPr="00F91454">
        <w:rPr>
          <w:rFonts w:ascii="Times New Roman" w:hAnsi="Times New Roman"/>
          <w:sz w:val="28"/>
          <w:szCs w:val="28"/>
        </w:rPr>
        <w:t xml:space="preserve"> в уведомлении документов либо истечения срока их представления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в случае не представлени</w:t>
      </w:r>
      <w:r w:rsidR="002F3829" w:rsidRPr="00F91454">
        <w:rPr>
          <w:rFonts w:ascii="Times New Roman" w:hAnsi="Times New Roman"/>
          <w:sz w:val="28"/>
          <w:szCs w:val="28"/>
        </w:rPr>
        <w:t>я</w:t>
      </w:r>
      <w:r w:rsidRPr="00F9145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</w:t>
      </w:r>
      <w:r w:rsidR="00470741" w:rsidRPr="00F91454">
        <w:rPr>
          <w:rFonts w:ascii="Times New Roman" w:hAnsi="Times New Roman"/>
          <w:sz w:val="28"/>
          <w:szCs w:val="28"/>
        </w:rPr>
        <w:t>елем</w:t>
      </w:r>
      <w:proofErr w:type="spellEnd"/>
      <w:r w:rsidR="00470741" w:rsidRPr="00F91454">
        <w:rPr>
          <w:rFonts w:ascii="Times New Roman" w:hAnsi="Times New Roman"/>
          <w:sz w:val="28"/>
          <w:szCs w:val="28"/>
        </w:rPr>
        <w:t xml:space="preserve"> документов в течение срока, </w:t>
      </w:r>
      <w:r w:rsidRPr="00F91454">
        <w:rPr>
          <w:rFonts w:ascii="Times New Roman" w:hAnsi="Times New Roman"/>
          <w:sz w:val="28"/>
          <w:szCs w:val="28"/>
        </w:rPr>
        <w:t xml:space="preserve">указанного в уведомлении,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принимает решение об отказе в рассмотрении заявления и информирует об этом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в письменной или электронной форме не позднее 1 рабочего дня, следующего за днем принятия соответствующего решения;  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75" w:name="z2271"/>
      <w:bookmarkEnd w:id="74"/>
      <w:r w:rsidRPr="00F91454">
        <w:rPr>
          <w:rFonts w:ascii="Times New Roman" w:hAnsi="Times New Roman"/>
          <w:sz w:val="28"/>
          <w:szCs w:val="28"/>
        </w:rPr>
        <w:t xml:space="preserve">в случае указа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полных сведений в заявлении,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направляет поручения территориальным подразделениям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о проведении выездной таможенной проверки на соответствие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условиям включения в реестр уполномоченных экономических операторов (далее – выездная таможенная проверка) и направляет запрос в таможенные органы других государств – членов Евразийского экономического союза в рамках Евразийского экономического союза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76" w:name="z2272"/>
      <w:bookmarkEnd w:id="75"/>
      <w:r w:rsidRPr="00F91454">
        <w:rPr>
          <w:rFonts w:ascii="Times New Roman" w:hAnsi="Times New Roman"/>
          <w:sz w:val="28"/>
          <w:szCs w:val="28"/>
        </w:rPr>
        <w:t xml:space="preserve">6) проведение территориальным подразделением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выездной таможенной проверки в течение 60 (шестидесяти) календарных дней со дня получения от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поручения о проведении выездной таможенной проверки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77" w:name="z2273"/>
      <w:bookmarkEnd w:id="76"/>
      <w:r w:rsidRPr="00F91454">
        <w:rPr>
          <w:rFonts w:ascii="Times New Roman" w:hAnsi="Times New Roman"/>
          <w:sz w:val="28"/>
          <w:szCs w:val="28"/>
        </w:rPr>
        <w:t xml:space="preserve">7) при установлении несоответств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условиям включения в реестр уполномоченных экономических операторов по результатам выездной таможенной проверки, оформление экспертом </w:t>
      </w:r>
      <w:r w:rsidRPr="00F91454">
        <w:rPr>
          <w:rFonts w:ascii="Times New Roman" w:hAnsi="Times New Roman"/>
          <w:sz w:val="28"/>
          <w:szCs w:val="28"/>
        </w:rPr>
        <w:lastRenderedPageBreak/>
        <w:t xml:space="preserve">структурного подразделе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мотивированного ответа об отказе в оказании государственной услуги и направление его на подпись руководителю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в течение 3 (трех) календарных дней со дня получения результата выездной таможенной проверки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78" w:name="z2274"/>
      <w:bookmarkEnd w:id="77"/>
      <w:proofErr w:type="gramStart"/>
      <w:r w:rsidRPr="00F91454">
        <w:rPr>
          <w:rFonts w:ascii="Times New Roman" w:hAnsi="Times New Roman"/>
          <w:sz w:val="28"/>
          <w:szCs w:val="28"/>
        </w:rPr>
        <w:t xml:space="preserve">8) при установлении соответств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условиям включения в реестр уполномоченных экономических операторов по результатам выездной таможенной проверки, рассмотрение заявления, а также результата выездной таможенной проверки на заседании Рабочей группы по оперативному рассмотрению вопроса о включении в реестр уполномоченных экономических операторов (далее – Рабочая группа), в течение 13 (тринадцати) календарных дней со дня получения результата выездной таможенной проверки.</w:t>
      </w:r>
      <w:proofErr w:type="gramEnd"/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79" w:name="z2275"/>
      <w:bookmarkEnd w:id="78"/>
      <w:r w:rsidRPr="00F91454">
        <w:rPr>
          <w:rFonts w:ascii="Times New Roman" w:hAnsi="Times New Roman"/>
          <w:sz w:val="28"/>
          <w:szCs w:val="28"/>
        </w:rPr>
        <w:t>9) по итогам заседания Рабочей группы оформление и согласование результата оказания государственной услуги с членами Рабочей группы в течение 5 (пяти) календарных дней со дня подведения итогов заседания Рабочей группы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80" w:name="z2276"/>
      <w:bookmarkEnd w:id="79"/>
      <w:r w:rsidRPr="00F91454">
        <w:rPr>
          <w:rFonts w:ascii="Times New Roman" w:hAnsi="Times New Roman"/>
          <w:sz w:val="28"/>
          <w:szCs w:val="28"/>
        </w:rPr>
        <w:t xml:space="preserve">10) подписание руководителем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результата оказания государственной услуги, в течение 1 (одного) календарного дня со дня его получения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81" w:name="z2277"/>
      <w:bookmarkEnd w:id="80"/>
      <w:r w:rsidRPr="00F91454">
        <w:rPr>
          <w:rFonts w:ascii="Times New Roman" w:hAnsi="Times New Roman"/>
          <w:sz w:val="28"/>
          <w:szCs w:val="28"/>
        </w:rPr>
        <w:t xml:space="preserve">11) регистрация результата оказания государственной услуги и его выдача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работником канцеляри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, в течение 4 (четырех) часов с момента его подписания руководителем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.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82" w:name="z2278"/>
      <w:bookmarkEnd w:id="81"/>
      <w:r w:rsidRPr="00F91454">
        <w:rPr>
          <w:rFonts w:ascii="Times New Roman" w:hAnsi="Times New Roman"/>
          <w:sz w:val="28"/>
          <w:szCs w:val="28"/>
        </w:rPr>
        <w:t>6. Результаты процедур (действий) по оказанию государственной услуги: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83" w:name="z2279"/>
      <w:bookmarkEnd w:id="82"/>
      <w:r w:rsidRPr="00F91454">
        <w:rPr>
          <w:rFonts w:ascii="Times New Roman" w:hAnsi="Times New Roman"/>
          <w:sz w:val="28"/>
          <w:szCs w:val="28"/>
        </w:rPr>
        <w:t xml:space="preserve">1) зарегистрированное и переданное на рассмотрение руководителю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заявление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84" w:name="z2280"/>
      <w:bookmarkEnd w:id="83"/>
      <w:r w:rsidRPr="00F91454">
        <w:rPr>
          <w:rFonts w:ascii="Times New Roman" w:hAnsi="Times New Roman"/>
          <w:sz w:val="28"/>
          <w:szCs w:val="28"/>
        </w:rPr>
        <w:t xml:space="preserve">2) рассмотренное и направленное руководителю структурного подразделе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заявление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85" w:name="z2281"/>
      <w:bookmarkEnd w:id="84"/>
      <w:r w:rsidRPr="00F91454">
        <w:rPr>
          <w:rFonts w:ascii="Times New Roman" w:hAnsi="Times New Roman"/>
          <w:sz w:val="28"/>
          <w:szCs w:val="28"/>
        </w:rPr>
        <w:t xml:space="preserve">3) рассмотренное и направленное работнику структурного подразделе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заявление; 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86" w:name="z2282"/>
      <w:bookmarkEnd w:id="85"/>
      <w:r w:rsidRPr="00F91454">
        <w:rPr>
          <w:rFonts w:ascii="Times New Roman" w:hAnsi="Times New Roman"/>
          <w:sz w:val="28"/>
          <w:szCs w:val="28"/>
        </w:rPr>
        <w:t xml:space="preserve">4) мотивированный ответ об отказе в оказании государственной услуги либо поручение территориальному подразделению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о проведении выездной таможенной проверки и направление запроса в таможенные органы других государств – членов Евразийского экономического союза в рамках Евразийского экономического союза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87" w:name="z2283"/>
      <w:bookmarkEnd w:id="86"/>
      <w:r w:rsidRPr="00F91454">
        <w:rPr>
          <w:rFonts w:ascii="Times New Roman" w:hAnsi="Times New Roman"/>
          <w:sz w:val="28"/>
          <w:szCs w:val="28"/>
        </w:rPr>
        <w:t>5) результат выездной таможенной проверки и ответ от таможенных органов других государств – членов Евразийского экономического союза в рамках Евразийского экономического союза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88" w:name="z2284"/>
      <w:bookmarkEnd w:id="87"/>
      <w:r w:rsidRPr="00F91454">
        <w:rPr>
          <w:rFonts w:ascii="Times New Roman" w:hAnsi="Times New Roman"/>
          <w:sz w:val="28"/>
          <w:szCs w:val="28"/>
        </w:rPr>
        <w:t>6) мотивированный ответ об отказе в оказании государственной услуги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89" w:name="z2285"/>
      <w:bookmarkEnd w:id="88"/>
      <w:r w:rsidRPr="00F91454">
        <w:rPr>
          <w:rFonts w:ascii="Times New Roman" w:hAnsi="Times New Roman"/>
          <w:sz w:val="28"/>
          <w:szCs w:val="28"/>
        </w:rPr>
        <w:t>7) протокол заседания Рабочей группы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90" w:name="z2286"/>
      <w:bookmarkEnd w:id="89"/>
      <w:r w:rsidRPr="00F91454">
        <w:rPr>
          <w:rFonts w:ascii="Times New Roman" w:hAnsi="Times New Roman"/>
          <w:sz w:val="28"/>
          <w:szCs w:val="28"/>
        </w:rPr>
        <w:t>8) оформленное и согласованное свидетельство о включении лица в реестр уполномоченных экономических операторов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91" w:name="z2287"/>
      <w:bookmarkEnd w:id="90"/>
      <w:r w:rsidRPr="00F91454">
        <w:rPr>
          <w:rFonts w:ascii="Times New Roman" w:hAnsi="Times New Roman"/>
          <w:sz w:val="28"/>
          <w:szCs w:val="28"/>
        </w:rPr>
        <w:t xml:space="preserve">9) подписанный руководителем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результат оказания государственной услуги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92" w:name="z2288"/>
      <w:bookmarkEnd w:id="91"/>
      <w:r w:rsidRPr="00F91454">
        <w:rPr>
          <w:rFonts w:ascii="Times New Roman" w:hAnsi="Times New Roman"/>
          <w:sz w:val="28"/>
          <w:szCs w:val="28"/>
        </w:rPr>
        <w:lastRenderedPageBreak/>
        <w:t xml:space="preserve">10) зарегистрированный и выданный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результат оказания государственной услуги.</w:t>
      </w:r>
    </w:p>
    <w:p w:rsidR="002F3829" w:rsidRPr="00F91454" w:rsidRDefault="002F3829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93" w:name="z2289"/>
      <w:bookmarkEnd w:id="92"/>
    </w:p>
    <w:p w:rsidR="002F3829" w:rsidRPr="00F91454" w:rsidRDefault="002F3829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A550E" w:rsidRPr="00F91454" w:rsidRDefault="000A550E" w:rsidP="002F3829">
      <w:pPr>
        <w:pStyle w:val="a9"/>
        <w:numPr>
          <w:ilvl w:val="0"/>
          <w:numId w:val="12"/>
        </w:numPr>
        <w:jc w:val="center"/>
        <w:rPr>
          <w:rFonts w:ascii="Times New Roman" w:hAnsi="Times New Roman"/>
          <w:b/>
          <w:sz w:val="28"/>
          <w:szCs w:val="28"/>
        </w:rPr>
      </w:pPr>
      <w:r w:rsidRPr="00F91454">
        <w:rPr>
          <w:rFonts w:ascii="Times New Roman" w:hAnsi="Times New Roman"/>
          <w:b/>
          <w:sz w:val="28"/>
          <w:szCs w:val="28"/>
        </w:rPr>
        <w:t xml:space="preserve">Порядок взаимодействия структурных подразделений </w:t>
      </w:r>
      <w:proofErr w:type="spellStart"/>
      <w:r w:rsidRPr="00F91454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2F3829" w:rsidRPr="00F91454" w:rsidRDefault="002F3829" w:rsidP="002F3829">
      <w:pPr>
        <w:pStyle w:val="a9"/>
        <w:ind w:left="1069"/>
        <w:rPr>
          <w:rFonts w:ascii="Times New Roman" w:hAnsi="Times New Roman"/>
          <w:sz w:val="28"/>
          <w:szCs w:val="28"/>
        </w:rPr>
      </w:pP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94" w:name="z2290"/>
      <w:bookmarkEnd w:id="93"/>
      <w:r w:rsidRPr="00F91454">
        <w:rPr>
          <w:rFonts w:ascii="Times New Roman" w:hAnsi="Times New Roman"/>
          <w:sz w:val="28"/>
          <w:szCs w:val="28"/>
        </w:rPr>
        <w:t xml:space="preserve">7. В процессе оказания государственной услуги задействованы следующие структурные подразделения (работники)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: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95" w:name="z2291"/>
      <w:bookmarkEnd w:id="94"/>
      <w:r w:rsidRPr="00F91454">
        <w:rPr>
          <w:rFonts w:ascii="Times New Roman" w:hAnsi="Times New Roman"/>
          <w:sz w:val="28"/>
          <w:szCs w:val="28"/>
        </w:rPr>
        <w:t xml:space="preserve">1) работник канцеляри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96" w:name="z2292"/>
      <w:bookmarkEnd w:id="95"/>
      <w:r w:rsidRPr="00F91454">
        <w:rPr>
          <w:rFonts w:ascii="Times New Roman" w:hAnsi="Times New Roman"/>
          <w:sz w:val="28"/>
          <w:szCs w:val="28"/>
        </w:rPr>
        <w:t xml:space="preserve">2) руководитель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97" w:name="z2293"/>
      <w:bookmarkEnd w:id="96"/>
      <w:r w:rsidRPr="00F91454">
        <w:rPr>
          <w:rFonts w:ascii="Times New Roman" w:hAnsi="Times New Roman"/>
          <w:sz w:val="28"/>
          <w:szCs w:val="28"/>
        </w:rPr>
        <w:t xml:space="preserve">3) руководитель структурного подразделе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98" w:name="z2294"/>
      <w:bookmarkEnd w:id="97"/>
      <w:r w:rsidRPr="00F91454">
        <w:rPr>
          <w:rFonts w:ascii="Times New Roman" w:hAnsi="Times New Roman"/>
          <w:sz w:val="28"/>
          <w:szCs w:val="28"/>
        </w:rPr>
        <w:t xml:space="preserve">4) работник структурного подразделе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99" w:name="z2295"/>
      <w:bookmarkEnd w:id="98"/>
      <w:r w:rsidRPr="00F91454">
        <w:rPr>
          <w:rFonts w:ascii="Times New Roman" w:hAnsi="Times New Roman"/>
          <w:sz w:val="28"/>
          <w:szCs w:val="28"/>
        </w:rPr>
        <w:t xml:space="preserve">5) территориальное подразделение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00" w:name="z2296"/>
      <w:bookmarkEnd w:id="99"/>
      <w:r w:rsidRPr="00F91454">
        <w:rPr>
          <w:rFonts w:ascii="Times New Roman" w:hAnsi="Times New Roman"/>
          <w:sz w:val="28"/>
          <w:szCs w:val="28"/>
        </w:rPr>
        <w:t>6) рабочая группа.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01" w:name="z2297"/>
      <w:bookmarkEnd w:id="100"/>
      <w:r w:rsidRPr="00F91454">
        <w:rPr>
          <w:rFonts w:ascii="Times New Roman" w:hAnsi="Times New Roman"/>
          <w:sz w:val="28"/>
          <w:szCs w:val="28"/>
        </w:rPr>
        <w:t xml:space="preserve">8. Описание последовательности процедур (действий) между структурными подразделениями (работниками)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: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02" w:name="z2298"/>
      <w:bookmarkEnd w:id="101"/>
      <w:r w:rsidRPr="00F91454">
        <w:rPr>
          <w:rFonts w:ascii="Times New Roman" w:hAnsi="Times New Roman"/>
          <w:sz w:val="28"/>
          <w:szCs w:val="28"/>
        </w:rPr>
        <w:t xml:space="preserve">1) работник канцеляри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в течение 4 (четырех) часов с момента поступления от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заявления, проводит его регистрацию и передает на рассмотрение руководителю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, при этом в правом нижнем углу заявления проставляется регистрационный штамп с указанием даты поступления и входящего номера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03" w:name="z2299"/>
      <w:bookmarkEnd w:id="102"/>
      <w:r w:rsidRPr="00F91454">
        <w:rPr>
          <w:rFonts w:ascii="Times New Roman" w:hAnsi="Times New Roman"/>
          <w:sz w:val="28"/>
          <w:szCs w:val="28"/>
        </w:rPr>
        <w:t xml:space="preserve">2) руководитель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в течение 1 (одного) календарного дня со дня регистрации заявления, рассматривает его и отписывает руководителю структурного подразделе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04" w:name="z2300"/>
      <w:bookmarkEnd w:id="103"/>
      <w:r w:rsidRPr="00F91454">
        <w:rPr>
          <w:rFonts w:ascii="Times New Roman" w:hAnsi="Times New Roman"/>
          <w:sz w:val="28"/>
          <w:szCs w:val="28"/>
        </w:rPr>
        <w:t xml:space="preserve">3) руководитель структурного подразделе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в течение 1 (одного) календарного дня со дня получения заявления рассматривает его и отписывает работнику структурного подразделе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05" w:name="z2301"/>
      <w:bookmarkEnd w:id="104"/>
      <w:r w:rsidRPr="00F91454">
        <w:rPr>
          <w:rFonts w:ascii="Times New Roman" w:hAnsi="Times New Roman"/>
          <w:sz w:val="28"/>
          <w:szCs w:val="28"/>
        </w:rPr>
        <w:t xml:space="preserve">4) работник структурного подразделе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в течение 3 (трех) календарных дней со дня получения заявления, рассматривает его на предмет указа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полных сведений в заявлении и наличия </w:t>
      </w:r>
      <w:proofErr w:type="gramStart"/>
      <w:r w:rsidRPr="00F91454">
        <w:rPr>
          <w:rFonts w:ascii="Times New Roman" w:hAnsi="Times New Roman"/>
          <w:sz w:val="28"/>
          <w:szCs w:val="28"/>
        </w:rPr>
        <w:t>документов, предусмотренных пунктом 9 Стандарта и выполняет</w:t>
      </w:r>
      <w:proofErr w:type="gramEnd"/>
      <w:r w:rsidRPr="00F91454">
        <w:rPr>
          <w:rFonts w:ascii="Times New Roman" w:hAnsi="Times New Roman"/>
          <w:sz w:val="28"/>
          <w:szCs w:val="28"/>
        </w:rPr>
        <w:t xml:space="preserve"> следующие действия: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06" w:name="z2302"/>
      <w:bookmarkEnd w:id="105"/>
      <w:r w:rsidRPr="00F91454">
        <w:rPr>
          <w:rFonts w:ascii="Times New Roman" w:hAnsi="Times New Roman"/>
          <w:sz w:val="28"/>
          <w:szCs w:val="28"/>
        </w:rPr>
        <w:t xml:space="preserve">в случае указа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неполных сведений в заявлении, или отсутствия документов, предусмотренных пунктом 9 Стандарта, оформляет мотивированный ответ об отказе в оказании государственной услуги и направляет на подпись руководителю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07" w:name="z2303"/>
      <w:bookmarkEnd w:id="106"/>
      <w:r w:rsidRPr="00F91454">
        <w:rPr>
          <w:rFonts w:ascii="Times New Roman" w:hAnsi="Times New Roman"/>
          <w:sz w:val="28"/>
          <w:szCs w:val="28"/>
        </w:rPr>
        <w:t xml:space="preserve">в случае указа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полных сведений в заявлении и наличия документов, предусмотренных пунктом 9 Стандарта, направляет территориальному подразделению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поручение о проведении выездной таможенной проверки и запрос в таможенные органы других государств – членов Евразийского экономического союза в рамках Евразийского экономического союза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08" w:name="z2304"/>
      <w:bookmarkEnd w:id="107"/>
      <w:r w:rsidRPr="00F91454">
        <w:rPr>
          <w:rFonts w:ascii="Times New Roman" w:hAnsi="Times New Roman"/>
          <w:sz w:val="28"/>
          <w:szCs w:val="28"/>
        </w:rPr>
        <w:lastRenderedPageBreak/>
        <w:t xml:space="preserve">5) территориальное подразделение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проводит выездную таможенную проверку в течение 60 (шестидесяти) календарных дней со дня получения от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поручения о проведении выездной таможенной проверки; 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09" w:name="z2305"/>
      <w:bookmarkEnd w:id="108"/>
      <w:proofErr w:type="gramStart"/>
      <w:r w:rsidRPr="00F91454">
        <w:rPr>
          <w:rFonts w:ascii="Times New Roman" w:hAnsi="Times New Roman"/>
          <w:sz w:val="28"/>
          <w:szCs w:val="28"/>
        </w:rPr>
        <w:t xml:space="preserve">6) работник структурного подразделе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, при установлении несоответств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условиям включения в реестр уполномоченных экономических операторов по результатам выездной таможенной проверки, а также предоставленные ответы от таможенных органов других государств – членов Евразийского экономического союза, в течение 3 (трех) календарных дней со дня получения результатов, оформляет мотивированный ответ об отказе в оказании государственной услуги и направляет его на подпись руководителю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  <w:proofErr w:type="gramEnd"/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10" w:name="z2306"/>
      <w:bookmarkEnd w:id="109"/>
      <w:proofErr w:type="gramStart"/>
      <w:r w:rsidRPr="00F91454">
        <w:rPr>
          <w:rFonts w:ascii="Times New Roman" w:hAnsi="Times New Roman"/>
          <w:sz w:val="28"/>
          <w:szCs w:val="28"/>
        </w:rPr>
        <w:t xml:space="preserve">7) при установлении соответств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условиям включения в реестр уполномоченных экономических операторов по результатам выездной проверки органов государственных доходов, а также таможенных органов других государств – членов Евразийского экономического союза Рабочая группа в течение 13 (тринадцати) календарных дней со дня получения результата рассматривает заявление и результаты выездной проверки органов государственных доходов на заседании Рабочей группы.</w:t>
      </w:r>
      <w:proofErr w:type="gramEnd"/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11" w:name="z2307"/>
      <w:bookmarkEnd w:id="110"/>
      <w:r w:rsidRPr="00F91454">
        <w:rPr>
          <w:rFonts w:ascii="Times New Roman" w:hAnsi="Times New Roman"/>
          <w:sz w:val="28"/>
          <w:szCs w:val="28"/>
        </w:rPr>
        <w:t xml:space="preserve">8) работник структурного подразделе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в течение 5 (пяти) календарных дней со дня подведения итогов заседания Рабочей группы по итогам заседания Рабочей группы оформляет свидетельство о включении лица в реестр уполномоченных экономических операторов и согласовывает его с членами Рабочей группы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12" w:name="z2308"/>
      <w:bookmarkEnd w:id="111"/>
      <w:r w:rsidRPr="00F91454">
        <w:rPr>
          <w:rFonts w:ascii="Times New Roman" w:hAnsi="Times New Roman"/>
          <w:sz w:val="28"/>
          <w:szCs w:val="28"/>
        </w:rPr>
        <w:t xml:space="preserve">9) руководитель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подписывает результат оказания государственной услуги в течение 1 (одного) календарного дня со дня его получения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13" w:name="z2309"/>
      <w:bookmarkEnd w:id="112"/>
      <w:r w:rsidRPr="00F91454">
        <w:rPr>
          <w:rFonts w:ascii="Times New Roman" w:hAnsi="Times New Roman"/>
          <w:sz w:val="28"/>
          <w:szCs w:val="28"/>
        </w:rPr>
        <w:t xml:space="preserve">10) работник канцеляри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регистрирует и направляет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результат оказания государственной услуги в течение 4 (четырех) часов после его подписания руководителем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.</w:t>
      </w:r>
    </w:p>
    <w:p w:rsidR="002F3829" w:rsidRPr="00F91454" w:rsidRDefault="002F3829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F3829" w:rsidRPr="00F91454" w:rsidRDefault="002F3829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A550E" w:rsidRPr="00F91454" w:rsidRDefault="000A550E" w:rsidP="002F3829">
      <w:pPr>
        <w:pStyle w:val="a9"/>
        <w:numPr>
          <w:ilvl w:val="0"/>
          <w:numId w:val="12"/>
        </w:numPr>
        <w:jc w:val="center"/>
        <w:rPr>
          <w:rFonts w:ascii="Times New Roman" w:hAnsi="Times New Roman"/>
          <w:b/>
          <w:sz w:val="28"/>
          <w:szCs w:val="28"/>
        </w:rPr>
      </w:pPr>
      <w:bookmarkStart w:id="114" w:name="z2310"/>
      <w:bookmarkEnd w:id="113"/>
      <w:r w:rsidRPr="00F91454">
        <w:rPr>
          <w:rFonts w:ascii="Times New Roman" w:hAnsi="Times New Roman"/>
          <w:b/>
          <w:sz w:val="28"/>
          <w:szCs w:val="28"/>
        </w:rPr>
        <w:t>Порядок взаимодействия с центром обслуживания населения и</w:t>
      </w:r>
      <w:r w:rsidRPr="00F91454">
        <w:rPr>
          <w:rFonts w:ascii="Times New Roman" w:hAnsi="Times New Roman"/>
          <w:b/>
          <w:sz w:val="28"/>
          <w:szCs w:val="28"/>
        </w:rPr>
        <w:br/>
        <w:t xml:space="preserve">(или) иными </w:t>
      </w:r>
      <w:proofErr w:type="spellStart"/>
      <w:r w:rsidRPr="00F91454">
        <w:rPr>
          <w:rFonts w:ascii="Times New Roman" w:hAnsi="Times New Roman"/>
          <w:b/>
          <w:sz w:val="28"/>
          <w:szCs w:val="28"/>
        </w:rPr>
        <w:t>услугодателями</w:t>
      </w:r>
      <w:proofErr w:type="spellEnd"/>
      <w:r w:rsidRPr="00F91454">
        <w:rPr>
          <w:rFonts w:ascii="Times New Roman" w:hAnsi="Times New Roman"/>
          <w:b/>
          <w:sz w:val="28"/>
          <w:szCs w:val="28"/>
        </w:rPr>
        <w:t>, а также порядка использования</w:t>
      </w:r>
      <w:r w:rsidRPr="00F91454">
        <w:rPr>
          <w:rFonts w:ascii="Times New Roman" w:hAnsi="Times New Roman"/>
          <w:b/>
          <w:sz w:val="28"/>
          <w:szCs w:val="28"/>
        </w:rPr>
        <w:br/>
        <w:t>информационных систем в процессе оказания</w:t>
      </w:r>
      <w:r w:rsidRPr="00F91454">
        <w:rPr>
          <w:rFonts w:ascii="Times New Roman" w:hAnsi="Times New Roman"/>
          <w:b/>
          <w:sz w:val="28"/>
          <w:szCs w:val="28"/>
        </w:rPr>
        <w:br/>
        <w:t>государственной услуги</w:t>
      </w:r>
      <w:r w:rsidR="002F3829" w:rsidRPr="00F91454">
        <w:rPr>
          <w:rFonts w:ascii="Times New Roman" w:hAnsi="Times New Roman"/>
          <w:b/>
          <w:sz w:val="28"/>
          <w:szCs w:val="28"/>
        </w:rPr>
        <w:t>.</w:t>
      </w:r>
    </w:p>
    <w:p w:rsidR="002F3829" w:rsidRPr="00F91454" w:rsidRDefault="002F3829" w:rsidP="002F3829">
      <w:pPr>
        <w:pStyle w:val="a9"/>
        <w:ind w:left="1069"/>
        <w:jc w:val="both"/>
        <w:rPr>
          <w:rFonts w:ascii="Times New Roman" w:hAnsi="Times New Roman"/>
          <w:sz w:val="28"/>
          <w:szCs w:val="28"/>
        </w:rPr>
      </w:pP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15" w:name="z2311"/>
      <w:bookmarkEnd w:id="114"/>
      <w:r w:rsidRPr="00F91454">
        <w:rPr>
          <w:rFonts w:ascii="Times New Roman" w:hAnsi="Times New Roman"/>
          <w:sz w:val="28"/>
          <w:szCs w:val="28"/>
        </w:rPr>
        <w:t xml:space="preserve">9. Настоящий регламент государственной услуги не предусматривает взаимодействие с центром обслуживания населения и (или) иным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ми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в процессе оказания государственной услуги. 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16" w:name="z2312"/>
      <w:bookmarkEnd w:id="115"/>
      <w:r w:rsidRPr="00F91454">
        <w:rPr>
          <w:rFonts w:ascii="Times New Roman" w:hAnsi="Times New Roman"/>
          <w:sz w:val="28"/>
          <w:szCs w:val="28"/>
        </w:rPr>
        <w:t xml:space="preserve">10. Описание порядка обращения и последовательности процедур (действий)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при оказании государственной услуги через портал: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17" w:name="z2313"/>
      <w:bookmarkEnd w:id="116"/>
      <w:r w:rsidRPr="00F91454">
        <w:rPr>
          <w:rFonts w:ascii="Times New Roman" w:hAnsi="Times New Roman"/>
          <w:sz w:val="28"/>
          <w:szCs w:val="28"/>
        </w:rPr>
        <w:lastRenderedPageBreak/>
        <w:t xml:space="preserve">процесс 1 – выбор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услуги на портале, указанной в настоящем Регламенте, вывод на экран формы запроса для оказания услуги и заполнение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формы (ввод данных) с учетом ее структуры и форматных требований, прикрепление к форме запроса необходимых документов в электронном виде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18" w:name="z2314"/>
      <w:bookmarkEnd w:id="117"/>
      <w:r w:rsidRPr="00F91454">
        <w:rPr>
          <w:rFonts w:ascii="Times New Roman" w:hAnsi="Times New Roman"/>
          <w:sz w:val="28"/>
          <w:szCs w:val="28"/>
        </w:rPr>
        <w:t xml:space="preserve">условие 1 – проверка представленных сведений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19" w:name="z2315"/>
      <w:bookmarkEnd w:id="118"/>
      <w:r w:rsidRPr="00F91454">
        <w:rPr>
          <w:rFonts w:ascii="Times New Roman" w:hAnsi="Times New Roman"/>
          <w:sz w:val="28"/>
          <w:szCs w:val="28"/>
        </w:rPr>
        <w:t xml:space="preserve">процесс 2 – формирование сообщения об отказе в запрашиваемой услуге в связи с </w:t>
      </w:r>
      <w:proofErr w:type="spellStart"/>
      <w:r w:rsidRPr="00F91454">
        <w:rPr>
          <w:rFonts w:ascii="Times New Roman" w:hAnsi="Times New Roman"/>
          <w:sz w:val="28"/>
          <w:szCs w:val="28"/>
        </w:rPr>
        <w:t>неподтверждени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введенных данных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20" w:name="z2316"/>
      <w:bookmarkEnd w:id="119"/>
      <w:r w:rsidRPr="00F91454">
        <w:rPr>
          <w:rFonts w:ascii="Times New Roman" w:hAnsi="Times New Roman"/>
          <w:sz w:val="28"/>
          <w:szCs w:val="28"/>
        </w:rPr>
        <w:t xml:space="preserve">процесс 3 – регистрация электронного документа (запроса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) в портале и обработка запроса в портале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21" w:name="z2317"/>
      <w:bookmarkEnd w:id="120"/>
      <w:r w:rsidRPr="00F91454">
        <w:rPr>
          <w:rFonts w:ascii="Times New Roman" w:hAnsi="Times New Roman"/>
          <w:sz w:val="28"/>
          <w:szCs w:val="28"/>
        </w:rPr>
        <w:t xml:space="preserve">процесс 4 – процедура </w:t>
      </w:r>
      <w:proofErr w:type="spellStart"/>
      <w:r w:rsidRPr="00F91454">
        <w:rPr>
          <w:rFonts w:ascii="Times New Roman" w:hAnsi="Times New Roman"/>
          <w:sz w:val="28"/>
          <w:szCs w:val="28"/>
        </w:rPr>
        <w:t>отписани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заявк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поданной на портале от руководителя до ответственного исполнител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22" w:name="z2318"/>
      <w:bookmarkEnd w:id="121"/>
      <w:r w:rsidRPr="00F91454">
        <w:rPr>
          <w:rFonts w:ascii="Times New Roman" w:hAnsi="Times New Roman"/>
          <w:sz w:val="28"/>
          <w:szCs w:val="28"/>
        </w:rPr>
        <w:t xml:space="preserve">условие 2 – проверка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соответств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квалификационным требованиям и основаниям для оказания государственной услуги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23" w:name="z2319"/>
      <w:bookmarkEnd w:id="122"/>
      <w:r w:rsidRPr="00F91454">
        <w:rPr>
          <w:rFonts w:ascii="Times New Roman" w:hAnsi="Times New Roman"/>
          <w:sz w:val="28"/>
          <w:szCs w:val="28"/>
        </w:rPr>
        <w:t xml:space="preserve">процесс 5 – формирование сообщения об отказе в запрашиваемой услуге в связи с имеющимися нарушениями в данных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в портале;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24" w:name="z2320"/>
      <w:bookmarkEnd w:id="123"/>
      <w:r w:rsidRPr="00F91454">
        <w:rPr>
          <w:rFonts w:ascii="Times New Roman" w:hAnsi="Times New Roman"/>
          <w:sz w:val="28"/>
          <w:szCs w:val="28"/>
        </w:rPr>
        <w:t xml:space="preserve">процесс 6 – получение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результата услуги (электронная копия приказа о включении в реестр), сформированная порталом. Электронный документ формируется с использованием ЭЦП уполномоченного лица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.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25" w:name="z2321"/>
      <w:bookmarkEnd w:id="124"/>
      <w:r w:rsidRPr="00F91454">
        <w:rPr>
          <w:rFonts w:ascii="Times New Roman" w:hAnsi="Times New Roman"/>
          <w:sz w:val="28"/>
          <w:szCs w:val="28"/>
        </w:rPr>
        <w:t>11. Справочники бизнес – процессов оказания государственной услуги «Включение в реестр уполномоченных экономических операторов», приведены в приложении 1 к настоящему Регламенту государственной услуги.</w:t>
      </w:r>
    </w:p>
    <w:p w:rsidR="000A550E" w:rsidRPr="00F91454" w:rsidRDefault="000A550E" w:rsidP="000A550E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26" w:name="z2322"/>
      <w:bookmarkEnd w:id="125"/>
      <w:r w:rsidRPr="00F91454">
        <w:rPr>
          <w:rFonts w:ascii="Times New Roman" w:hAnsi="Times New Roman"/>
          <w:sz w:val="28"/>
          <w:szCs w:val="28"/>
        </w:rPr>
        <w:t xml:space="preserve">12. Описание порядка обращения и последовательности процедур (действий)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при оказании государственной услуги через портал в виде диаграммы функционального взаимодействия информационных систем, задействованных в оказании государственной услуги, в графической форме приведены в приложении 2 к настоящему Регламенту государственной услуги.</w:t>
      </w:r>
    </w:p>
    <w:bookmarkEnd w:id="126"/>
    <w:p w:rsidR="000A550E" w:rsidRPr="00F91454" w:rsidRDefault="000A550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31F54" w:rsidRPr="00F91454" w:rsidRDefault="00B31F54" w:rsidP="00643050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B31F54" w:rsidRPr="00F91454" w:rsidRDefault="00B31F54" w:rsidP="00643050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B31F54" w:rsidRPr="00F91454" w:rsidRDefault="00B31F54" w:rsidP="00643050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B31F54" w:rsidRPr="00F91454" w:rsidRDefault="00B31F54" w:rsidP="00643050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B31F54" w:rsidRPr="00F91454" w:rsidRDefault="00B31F54" w:rsidP="00643050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B31F54" w:rsidRPr="00F91454" w:rsidRDefault="00B31F54" w:rsidP="00643050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B31F54" w:rsidRPr="00F91454" w:rsidRDefault="00B31F54" w:rsidP="00643050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B31F54" w:rsidRPr="00F91454" w:rsidRDefault="00B31F54" w:rsidP="00643050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B31F54" w:rsidRPr="00F91454" w:rsidRDefault="00B31F54" w:rsidP="00643050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B31F54" w:rsidRPr="00F91454" w:rsidRDefault="00B31F54" w:rsidP="00643050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B31F54" w:rsidRPr="00F91454" w:rsidRDefault="00B31F54" w:rsidP="00643050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B31F54" w:rsidRPr="00F91454" w:rsidRDefault="00B31F54" w:rsidP="00643050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280286" w:rsidRPr="00F91454" w:rsidRDefault="00280286" w:rsidP="00643050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sz w:val="28"/>
          <w:szCs w:val="28"/>
        </w:rPr>
        <w:sectPr w:rsidR="00280286" w:rsidRPr="00F91454" w:rsidSect="002F0730">
          <w:type w:val="continuous"/>
          <w:pgSz w:w="11906" w:h="16838"/>
          <w:pgMar w:top="1418" w:right="851" w:bottom="1418" w:left="1418" w:header="709" w:footer="709" w:gutter="0"/>
          <w:cols w:space="708"/>
          <w:docGrid w:linePitch="360"/>
        </w:sectPr>
      </w:pPr>
    </w:p>
    <w:p w:rsidR="00527D1B" w:rsidRPr="00F91454" w:rsidRDefault="0079009A" w:rsidP="00643050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1</w:t>
      </w:r>
      <w:r w:rsidRPr="00F91454">
        <w:rPr>
          <w:rFonts w:ascii="Times New Roman" w:eastAsia="Times New Roman" w:hAnsi="Times New Roman" w:cs="Times New Roman"/>
          <w:sz w:val="28"/>
          <w:szCs w:val="28"/>
        </w:rPr>
        <w:br/>
        <w:t>к Регламенту государственной услуги</w:t>
      </w:r>
      <w:r w:rsidRPr="00F91454">
        <w:rPr>
          <w:rFonts w:ascii="Times New Roman" w:eastAsia="Times New Roman" w:hAnsi="Times New Roman" w:cs="Times New Roman"/>
          <w:sz w:val="28"/>
          <w:szCs w:val="28"/>
        </w:rPr>
        <w:br/>
        <w:t>Включение в реестр уполномоченных</w:t>
      </w:r>
      <w:r w:rsidRPr="00F91454">
        <w:rPr>
          <w:rFonts w:ascii="Times New Roman" w:eastAsia="Times New Roman" w:hAnsi="Times New Roman" w:cs="Times New Roman"/>
          <w:sz w:val="28"/>
          <w:szCs w:val="28"/>
        </w:rPr>
        <w:br/>
        <w:t>экономических операторов</w:t>
      </w:r>
    </w:p>
    <w:p w:rsidR="00527D1B" w:rsidRPr="00F91454" w:rsidRDefault="00527D1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16C60" w:rsidRPr="00F91454" w:rsidRDefault="00116C60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</w:t>
      </w:r>
      <w:r w:rsidRPr="00F91454">
        <w:rPr>
          <w:rFonts w:ascii="Times New Roman" w:hAnsi="Times New Roman" w:cs="Times New Roman"/>
          <w:sz w:val="28"/>
          <w:szCs w:val="28"/>
        </w:rPr>
        <w:br/>
        <w:t>бизнес-процессов оказания государственной услуги</w:t>
      </w:r>
      <w:r w:rsidRPr="00F91454">
        <w:rPr>
          <w:rFonts w:ascii="Times New Roman" w:hAnsi="Times New Roman" w:cs="Times New Roman"/>
          <w:sz w:val="28"/>
          <w:szCs w:val="28"/>
        </w:rPr>
        <w:br/>
        <w:t>Включение в реестр уполномоченных экономических операторов</w:t>
      </w:r>
    </w:p>
    <w:p w:rsidR="00527D1B" w:rsidRPr="00F91454" w:rsidRDefault="005A58EE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41952" behindDoc="0" locked="0" layoutInCell="1" allowOverlap="1" wp14:anchorId="240F3B0C" wp14:editId="775902FD">
                <wp:simplePos x="0" y="0"/>
                <wp:positionH relativeFrom="column">
                  <wp:posOffset>4176395</wp:posOffset>
                </wp:positionH>
                <wp:positionV relativeFrom="paragraph">
                  <wp:posOffset>37465</wp:posOffset>
                </wp:positionV>
                <wp:extent cx="1828800" cy="485775"/>
                <wp:effectExtent l="0" t="0" r="19050" b="28575"/>
                <wp:wrapNone/>
                <wp:docPr id="419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4857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A5684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уководитель структурного 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8A2DBF" w:rsidRDefault="00AE4411" w:rsidP="00A5684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699" style="position:absolute;left:0;text-align:left;margin-left:328.85pt;margin-top:2.95pt;width:2in;height:38.25pt;z-index:25254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A5684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уководитель структурного 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8A2DBF" w:rsidRDefault="00AE4411" w:rsidP="00A5684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55552" behindDoc="0" locked="0" layoutInCell="1" allowOverlap="1" wp14:anchorId="6C5096F9" wp14:editId="6ABCAFB6">
                <wp:simplePos x="0" y="0"/>
                <wp:positionH relativeFrom="column">
                  <wp:posOffset>6309994</wp:posOffset>
                </wp:positionH>
                <wp:positionV relativeFrom="paragraph">
                  <wp:posOffset>41910</wp:posOffset>
                </wp:positionV>
                <wp:extent cx="2905125" cy="485775"/>
                <wp:effectExtent l="0" t="0" r="28575" b="28575"/>
                <wp:wrapNone/>
                <wp:docPr id="911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05125" cy="4857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5A58EE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аботник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структурного 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8A2DBF" w:rsidRDefault="00AE4411" w:rsidP="005A58EE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00" style="position:absolute;left:0;text-align:left;margin-left:496.85pt;margin-top:3.3pt;width:228.75pt;height:38.25pt;z-index:25525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5A58EE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ботник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структурного 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8A2DBF" w:rsidRDefault="00AE4411" w:rsidP="005A58EE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3A7B0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39904" behindDoc="0" locked="0" layoutInCell="1" allowOverlap="1" wp14:anchorId="0A4C0CC6" wp14:editId="2292CF7D">
                <wp:simplePos x="0" y="0"/>
                <wp:positionH relativeFrom="column">
                  <wp:posOffset>2576195</wp:posOffset>
                </wp:positionH>
                <wp:positionV relativeFrom="paragraph">
                  <wp:posOffset>46990</wp:posOffset>
                </wp:positionV>
                <wp:extent cx="1419225" cy="476250"/>
                <wp:effectExtent l="0" t="0" r="28575" b="19050"/>
                <wp:wrapNone/>
                <wp:docPr id="416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19225" cy="4762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EF242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уководитель</w:t>
                            </w:r>
                          </w:p>
                          <w:p w:rsidR="00AE4411" w:rsidRPr="00C21F70" w:rsidRDefault="00AE4411" w:rsidP="00EF242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8A2DBF" w:rsidRDefault="00AE4411" w:rsidP="00EF242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01" style="position:absolute;left:0;text-align:left;margin-left:202.85pt;margin-top:3.7pt;width:111.75pt;height:37.5pt;z-index:25253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EF242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уководитель</w:t>
                      </w:r>
                    </w:p>
                    <w:p w:rsidR="00AE4411" w:rsidRPr="00C21F70" w:rsidRDefault="00AE4411" w:rsidP="00EF242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дателя</w:t>
                      </w:r>
                    </w:p>
                    <w:p w:rsidR="00AE4411" w:rsidRPr="008A2DBF" w:rsidRDefault="00AE4411" w:rsidP="00EF242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3A7B08" w:rsidRPr="00F9145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37856" behindDoc="0" locked="0" layoutInCell="1" allowOverlap="1" wp14:anchorId="5E794EFF" wp14:editId="6ED883B2">
                <wp:simplePos x="0" y="0"/>
                <wp:positionH relativeFrom="column">
                  <wp:posOffset>1376045</wp:posOffset>
                </wp:positionH>
                <wp:positionV relativeFrom="paragraph">
                  <wp:posOffset>46990</wp:posOffset>
                </wp:positionV>
                <wp:extent cx="1076325" cy="428625"/>
                <wp:effectExtent l="0" t="0" r="28575" b="28575"/>
                <wp:wrapNone/>
                <wp:docPr id="415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76325" cy="4286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B20921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Канцелярия</w:t>
                            </w:r>
                          </w:p>
                          <w:p w:rsidR="00AE4411" w:rsidRPr="00C21F70" w:rsidRDefault="00AE4411" w:rsidP="00B20921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8A2DBF" w:rsidRDefault="00AE4411" w:rsidP="00B20921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02" style="position:absolute;left:0;text-align:left;margin-left:108.35pt;margin-top:3.7pt;width:84.75pt;height:33.75pt;z-index:25253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B20921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Канцелярия</w:t>
                      </w:r>
                    </w:p>
                    <w:p w:rsidR="00AE4411" w:rsidRPr="00C21F70" w:rsidRDefault="00AE4411" w:rsidP="00B20921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дателя</w:t>
                      </w:r>
                    </w:p>
                    <w:p w:rsidR="00AE4411" w:rsidRPr="008A2DBF" w:rsidRDefault="00AE4411" w:rsidP="00B20921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3A7B08" w:rsidRPr="00F9145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35808" behindDoc="0" locked="0" layoutInCell="1" allowOverlap="1" wp14:anchorId="571FB1A1" wp14:editId="75EE4CB8">
                <wp:simplePos x="0" y="0"/>
                <wp:positionH relativeFrom="column">
                  <wp:posOffset>-52705</wp:posOffset>
                </wp:positionH>
                <wp:positionV relativeFrom="paragraph">
                  <wp:posOffset>46990</wp:posOffset>
                </wp:positionV>
                <wp:extent cx="1381125" cy="428625"/>
                <wp:effectExtent l="0" t="0" r="28575" b="28575"/>
                <wp:wrapNone/>
                <wp:docPr id="414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81125" cy="4286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4B34E8">
                            <w:pPr>
                              <w:spacing w:after="0" w:line="240" w:lineRule="auto"/>
                              <w:jc w:val="center"/>
                              <w:rPr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полу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чатель</w:t>
                            </w:r>
                            <w:proofErr w:type="spellEnd"/>
                          </w:p>
                          <w:p w:rsidR="00AE4411" w:rsidRPr="008A2DBF" w:rsidRDefault="00AE4411" w:rsidP="004B34E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03" style="position:absolute;left:0;text-align:left;margin-left:-4.15pt;margin-top:3.7pt;width:108.75pt;height:33.75pt;z-index:25253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4B34E8">
                      <w:pPr>
                        <w:spacing w:after="0" w:line="240" w:lineRule="auto"/>
                        <w:jc w:val="center"/>
                        <w:rPr>
                          <w:color w:val="000000" w:themeColor="text1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полу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чатель</w:t>
                      </w:r>
                    </w:p>
                    <w:p w:rsidR="00AE4411" w:rsidRPr="008A2DBF" w:rsidRDefault="00AE4411" w:rsidP="004B34E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527D1B" w:rsidRPr="00F91454" w:rsidRDefault="00527D1B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527D1B" w:rsidRPr="00F91454" w:rsidRDefault="00450ED6" w:rsidP="00643050">
      <w:pPr>
        <w:spacing w:after="0" w:line="240" w:lineRule="atLeast"/>
        <w:ind w:left="5103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53216" behindDoc="0" locked="0" layoutInCell="1" allowOverlap="1" wp14:anchorId="47FD6555" wp14:editId="5F255C19">
                <wp:simplePos x="0" y="0"/>
                <wp:positionH relativeFrom="column">
                  <wp:posOffset>4228465</wp:posOffset>
                </wp:positionH>
                <wp:positionV relativeFrom="paragraph">
                  <wp:posOffset>127635</wp:posOffset>
                </wp:positionV>
                <wp:extent cx="1155065" cy="1133475"/>
                <wp:effectExtent l="0" t="0" r="26035" b="28575"/>
                <wp:wrapNone/>
                <wp:docPr id="428" name="Скругленный прямоугольник 4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5065" cy="11334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F56939" w:rsidRDefault="00AE4411" w:rsidP="008E1BFA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2F6609">
                              <w:rPr>
                                <w:rFonts w:ascii="Times New Roman" w:eastAsia="Arial Unicode MS" w:hAnsi="Times New Roman" w:cs="Times New Roman"/>
                                <w:sz w:val="20"/>
                                <w:szCs w:val="20"/>
                              </w:rPr>
                              <w:t>Рассмотрения руководителем</w:t>
                            </w:r>
                            <w:r w:rsidRPr="002F660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структурного подразделения</w:t>
                            </w:r>
                            <w:r w:rsidRPr="00F56939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F6609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Default="00AE4411" w:rsidP="008E1BF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428" o:spid="_x0000_s1704" style="position:absolute;left:0;text-align:left;margin-left:332.95pt;margin-top:10.05pt;width:90.95pt;height:89.25pt;z-index:25255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" fillcolor="white [3201]" strokecolor="#4bacc6 [3208]" strokeweight="2pt">
                <v:textbox>
                  <w:txbxContent>
                    <w:p w:rsidR="00AE4411" w:rsidRPr="00F56939" w:rsidRDefault="00AE4411" w:rsidP="008E1BFA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2F6609">
                        <w:rPr>
                          <w:rFonts w:ascii="Times New Roman" w:eastAsia="Arial Unicode MS" w:hAnsi="Times New Roman" w:cs="Times New Roman"/>
                          <w:sz w:val="20"/>
                          <w:szCs w:val="20"/>
                        </w:rPr>
                        <w:t>Рассмотрения руководителем</w:t>
                      </w:r>
                      <w:r w:rsidRPr="002F660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структурного подразделения</w:t>
                      </w:r>
                      <w:r w:rsidRPr="00F56939">
                        <w:rPr>
                          <w:sz w:val="16"/>
                          <w:szCs w:val="16"/>
                        </w:rPr>
                        <w:t xml:space="preserve"> </w:t>
                      </w:r>
                      <w:r w:rsidRPr="002F6609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дателя</w:t>
                      </w:r>
                    </w:p>
                    <w:p w:rsidR="00AE4411" w:rsidRDefault="00AE4411" w:rsidP="008E1BF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52192" behindDoc="0" locked="0" layoutInCell="1" allowOverlap="1" wp14:anchorId="19DC450F" wp14:editId="3252002E">
                <wp:simplePos x="0" y="0"/>
                <wp:positionH relativeFrom="column">
                  <wp:posOffset>4176395</wp:posOffset>
                </wp:positionH>
                <wp:positionV relativeFrom="paragraph">
                  <wp:posOffset>131445</wp:posOffset>
                </wp:positionV>
                <wp:extent cx="1202690" cy="2000250"/>
                <wp:effectExtent l="0" t="0" r="16510" b="19050"/>
                <wp:wrapNone/>
                <wp:docPr id="427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2690" cy="20002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AD522C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AD522C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AD522C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AD522C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AD522C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AD522C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Срок </w:t>
                            </w:r>
                          </w:p>
                          <w:p w:rsidR="00AE4411" w:rsidRPr="009F3915" w:rsidRDefault="00AE4411" w:rsidP="00AD522C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а</w:t>
                            </w: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смотрения</w:t>
                            </w:r>
                          </w:p>
                          <w:p w:rsidR="00AE4411" w:rsidRPr="009F3915" w:rsidRDefault="00AE4411" w:rsidP="00AD522C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1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абочий</w:t>
                            </w: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705" style="position:absolute;left:0;text-align:left;margin-left:328.85pt;margin-top:10.35pt;width:94.7pt;height:157.5pt;z-index:25255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" filled="f" fillcolor="#4f81bd [3204]" strokecolor="#254061" strokeweight="1pt">
                <v:fill opacity="13107f"/>
                <v:stroke joinstyle="miter"/>
                <v:textbox>
                  <w:txbxContent>
                    <w:p w:rsidR="00AE4411" w:rsidRDefault="00AE4411" w:rsidP="00AD522C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Default="00AE4411" w:rsidP="00AD522C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Default="00AE4411" w:rsidP="00AD522C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Default="00AE4411" w:rsidP="00AD522C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Default="00AE4411" w:rsidP="00AD522C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Default="00AE4411" w:rsidP="00AD522C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Срок </w:t>
                      </w:r>
                    </w:p>
                    <w:p w:rsidR="00AE4411" w:rsidRPr="009F3915" w:rsidRDefault="00AE4411" w:rsidP="00AD522C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</w:t>
                      </w: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смотрения</w:t>
                      </w:r>
                    </w:p>
                    <w:p w:rsidR="00AE4411" w:rsidRPr="009F3915" w:rsidRDefault="00AE4411" w:rsidP="00AD522C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1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бочий</w:t>
                      </w: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день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49120" behindDoc="0" locked="0" layoutInCell="1" allowOverlap="1" wp14:anchorId="538007A1" wp14:editId="71B17BBC">
                <wp:simplePos x="0" y="0"/>
                <wp:positionH relativeFrom="column">
                  <wp:posOffset>2642870</wp:posOffset>
                </wp:positionH>
                <wp:positionV relativeFrom="paragraph">
                  <wp:posOffset>121920</wp:posOffset>
                </wp:positionV>
                <wp:extent cx="1200150" cy="2000250"/>
                <wp:effectExtent l="0" t="0" r="19050" b="19050"/>
                <wp:wrapNone/>
                <wp:docPr id="425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20002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8F0D35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8F0D35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8F0D35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8F0D35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9F3915" w:rsidRDefault="00AE4411" w:rsidP="008F0D35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рок рассмотрения</w:t>
                            </w:r>
                          </w:p>
                          <w:p w:rsidR="00AE4411" w:rsidRPr="009F3915" w:rsidRDefault="00AE4411" w:rsidP="008F0D35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1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706" style="position:absolute;left:0;text-align:left;margin-left:208.1pt;margin-top:9.6pt;width:94.5pt;height:157.5pt;z-index:25254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" strokecolor="#254061" strokeweight="1pt">
                <v:fill opacity="13107f"/>
                <v:stroke joinstyle="miter"/>
                <v:textbox>
                  <w:txbxContent>
                    <w:p w:rsidR="00AE4411" w:rsidRDefault="00AE4411" w:rsidP="008F0D35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Default="00AE4411" w:rsidP="008F0D35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Default="00AE4411" w:rsidP="008F0D35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Default="00AE4411" w:rsidP="008F0D35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Pr="009F3915" w:rsidRDefault="00AE4411" w:rsidP="008F0D35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рок рассмотрения</w:t>
                      </w:r>
                    </w:p>
                    <w:p w:rsidR="00AE4411" w:rsidRPr="009F3915" w:rsidRDefault="00AE4411" w:rsidP="008F0D35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1 день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46048" behindDoc="0" locked="0" layoutInCell="1" allowOverlap="1" wp14:anchorId="086568A5" wp14:editId="356C430E">
                <wp:simplePos x="0" y="0"/>
                <wp:positionH relativeFrom="column">
                  <wp:posOffset>1328420</wp:posOffset>
                </wp:positionH>
                <wp:positionV relativeFrom="paragraph">
                  <wp:posOffset>112395</wp:posOffset>
                </wp:positionV>
                <wp:extent cx="1133475" cy="2038350"/>
                <wp:effectExtent l="0" t="0" r="28575" b="19050"/>
                <wp:wrapNone/>
                <wp:docPr id="422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3475" cy="20383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A26A3F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A26A3F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A26A3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9F3915" w:rsidRDefault="00AE4411" w:rsidP="00A26A3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рок оказания</w:t>
                            </w:r>
                          </w:p>
                          <w:p w:rsidR="00AE4411" w:rsidRPr="009F3915" w:rsidRDefault="00AE4411" w:rsidP="00A26A3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4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707" style="position:absolute;left:0;text-align:left;margin-left:104.6pt;margin-top:8.85pt;width:89.25pt;height:160.5pt;z-index:25254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" strokecolor="#254061" strokeweight="1pt">
                <v:fill opacity="13107f"/>
                <v:stroke joinstyle="miter"/>
                <v:textbox>
                  <w:txbxContent>
                    <w:p w:rsidR="00AE4411" w:rsidRDefault="00AE4411" w:rsidP="00A26A3F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A26A3F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A26A3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Pr="009F3915" w:rsidRDefault="00AE4411" w:rsidP="00A26A3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рок оказания</w:t>
                      </w:r>
                    </w:p>
                    <w:p w:rsidR="00AE4411" w:rsidRPr="009F3915" w:rsidRDefault="00AE4411" w:rsidP="00A26A3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4 часа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44000" behindDoc="0" locked="0" layoutInCell="1" allowOverlap="1" wp14:anchorId="5795441A" wp14:editId="146280A0">
                <wp:simplePos x="0" y="0"/>
                <wp:positionH relativeFrom="column">
                  <wp:posOffset>-186055</wp:posOffset>
                </wp:positionH>
                <wp:positionV relativeFrom="paragraph">
                  <wp:posOffset>112395</wp:posOffset>
                </wp:positionV>
                <wp:extent cx="1266825" cy="2038350"/>
                <wp:effectExtent l="0" t="0" r="28575" b="19050"/>
                <wp:wrapNone/>
                <wp:docPr id="420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66825" cy="20383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9F0B3E" w:rsidRDefault="00AE4411" w:rsidP="00E33E88">
                            <w:pPr>
                              <w:jc w:val="center"/>
                            </w:pPr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4E77E398" wp14:editId="68631536">
                                  <wp:extent cx="685800" cy="952500"/>
                                  <wp:effectExtent l="0" t="0" r="0" b="0"/>
                                  <wp:docPr id="421" name="Рисунок 42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6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90245" cy="95867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08" style="position:absolute;left:0;text-align:left;margin-left:-14.65pt;margin-top:8.85pt;width:99.75pt;height:160.5pt;z-index:25254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AE4411" w:rsidRPr="009F0B3E" w:rsidRDefault="00AE4411" w:rsidP="00E33E88">
                      <w:pPr>
                        <w:jc w:val="center"/>
                      </w:pPr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3A835F61" wp14:editId="5CEEF18A">
                            <wp:extent cx="685800" cy="952500"/>
                            <wp:effectExtent l="0" t="0" r="0" b="0"/>
                            <wp:docPr id="421" name="Рисунок 42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6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90245" cy="958674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oundrect>
            </w:pict>
          </mc:Fallback>
        </mc:AlternateContent>
      </w:r>
      <w:r w:rsidR="002F6609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66528" behindDoc="0" locked="0" layoutInCell="1" allowOverlap="1" wp14:anchorId="628C8BFA" wp14:editId="44E2D0EF">
                <wp:simplePos x="0" y="0"/>
                <wp:positionH relativeFrom="column">
                  <wp:posOffset>5824220</wp:posOffset>
                </wp:positionH>
                <wp:positionV relativeFrom="paragraph">
                  <wp:posOffset>23495</wp:posOffset>
                </wp:positionV>
                <wp:extent cx="1181100" cy="1209675"/>
                <wp:effectExtent l="0" t="0" r="19050" b="28575"/>
                <wp:wrapNone/>
                <wp:docPr id="439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100" cy="1209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2F6609" w:rsidRDefault="00AE4411" w:rsidP="00EA20A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2F660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ассмотрение заявления работником структурного подразделения </w:t>
                            </w:r>
                            <w:proofErr w:type="spellStart"/>
                            <w:r w:rsidRPr="002F660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09" style="position:absolute;left:0;text-align:left;margin-left:458.6pt;margin-top:1.85pt;width:93pt;height:95.25pt;z-index:25256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AE4411" w:rsidRPr="002F6609" w:rsidRDefault="00AE4411" w:rsidP="00EA20A4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2F660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заявления работником структурного подразделения услугодателя</w:t>
                      </w:r>
                    </w:p>
                  </w:txbxContent>
                </v:textbox>
              </v:roundrect>
            </w:pict>
          </mc:Fallback>
        </mc:AlternateContent>
      </w:r>
    </w:p>
    <w:p w:rsidR="00527D1B" w:rsidRPr="00F91454" w:rsidRDefault="00450ED6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50144" behindDoc="0" locked="0" layoutInCell="1" allowOverlap="1" wp14:anchorId="5826CC44" wp14:editId="6377292A">
                <wp:simplePos x="0" y="0"/>
                <wp:positionH relativeFrom="column">
                  <wp:posOffset>2680970</wp:posOffset>
                </wp:positionH>
                <wp:positionV relativeFrom="paragraph">
                  <wp:posOffset>0</wp:posOffset>
                </wp:positionV>
                <wp:extent cx="1066800" cy="857250"/>
                <wp:effectExtent l="0" t="0" r="19050" b="19050"/>
                <wp:wrapNone/>
                <wp:docPr id="426" name="Скругленный прямоугольник 4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6800" cy="8572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2F6609" w:rsidRDefault="00AE4411" w:rsidP="0017288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18"/>
                                <w:szCs w:val="16"/>
                              </w:rPr>
                            </w:pPr>
                            <w:r w:rsidRPr="002F6609">
                              <w:rPr>
                                <w:rFonts w:ascii="Times New Roman" w:eastAsia="Arial Unicode MS" w:hAnsi="Times New Roman" w:cs="Times New Roman"/>
                                <w:sz w:val="18"/>
                                <w:szCs w:val="16"/>
                              </w:rPr>
                              <w:t>Рассмотрение</w:t>
                            </w:r>
                            <w:r w:rsidRPr="002F6609">
                              <w:rPr>
                                <w:rFonts w:ascii="Times New Roman" w:hAnsi="Times New Roman" w:cs="Times New Roman"/>
                                <w:sz w:val="18"/>
                                <w:szCs w:val="16"/>
                              </w:rPr>
                              <w:t xml:space="preserve"> </w:t>
                            </w:r>
                            <w:r w:rsidRPr="002F6609">
                              <w:rPr>
                                <w:rFonts w:ascii="Times New Roman" w:eastAsia="Arial Unicode MS" w:hAnsi="Times New Roman" w:cs="Times New Roman"/>
                                <w:sz w:val="18"/>
                                <w:szCs w:val="16"/>
                              </w:rPr>
                              <w:t xml:space="preserve">заявления руководителем </w:t>
                            </w:r>
                            <w:proofErr w:type="spellStart"/>
                            <w:r w:rsidRPr="002F6609">
                              <w:rPr>
                                <w:rFonts w:ascii="Times New Roman" w:eastAsia="Arial Unicode MS" w:hAnsi="Times New Roman" w:cs="Times New Roman"/>
                                <w:sz w:val="18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Default="00AE4411" w:rsidP="0017288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426" o:spid="_x0000_s1710" style="position:absolute;left:0;text-align:left;margin-left:211.1pt;margin-top:0;width:84pt;height:67.5pt;z-index:25255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" fillcolor="white [3201]" strokecolor="#4bacc6 [3208]" strokeweight="2pt">
                <v:textbox>
                  <w:txbxContent>
                    <w:p w:rsidR="00AE4411" w:rsidRPr="002F6609" w:rsidRDefault="00AE4411" w:rsidP="0017288D">
                      <w:pPr>
                        <w:jc w:val="center"/>
                        <w:rPr>
                          <w:rFonts w:ascii="Times New Roman" w:hAnsi="Times New Roman" w:cs="Times New Roman"/>
                          <w:sz w:val="18"/>
                          <w:szCs w:val="16"/>
                        </w:rPr>
                      </w:pPr>
                      <w:r w:rsidRPr="002F6609">
                        <w:rPr>
                          <w:rFonts w:ascii="Times New Roman" w:eastAsia="Arial Unicode MS" w:hAnsi="Times New Roman" w:cs="Times New Roman"/>
                          <w:sz w:val="18"/>
                          <w:szCs w:val="16"/>
                        </w:rPr>
                        <w:t>Рассмотрение</w:t>
                      </w:r>
                      <w:r w:rsidRPr="002F6609">
                        <w:rPr>
                          <w:rFonts w:ascii="Times New Roman" w:hAnsi="Times New Roman" w:cs="Times New Roman"/>
                          <w:sz w:val="18"/>
                          <w:szCs w:val="16"/>
                        </w:rPr>
                        <w:t xml:space="preserve"> </w:t>
                      </w:r>
                      <w:r w:rsidRPr="002F6609">
                        <w:rPr>
                          <w:rFonts w:ascii="Times New Roman" w:eastAsia="Arial Unicode MS" w:hAnsi="Times New Roman" w:cs="Times New Roman"/>
                          <w:sz w:val="18"/>
                          <w:szCs w:val="16"/>
                        </w:rPr>
                        <w:t>заявления руководителем услугодателя</w:t>
                      </w:r>
                    </w:p>
                    <w:p w:rsidR="00AE4411" w:rsidRDefault="00AE4411" w:rsidP="0017288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47072" behindDoc="0" locked="0" layoutInCell="1" allowOverlap="1" wp14:anchorId="5670BD49" wp14:editId="3E1A6B1E">
                <wp:simplePos x="0" y="0"/>
                <wp:positionH relativeFrom="column">
                  <wp:posOffset>1376045</wp:posOffset>
                </wp:positionH>
                <wp:positionV relativeFrom="paragraph">
                  <wp:posOffset>0</wp:posOffset>
                </wp:positionV>
                <wp:extent cx="1047750" cy="914400"/>
                <wp:effectExtent l="0" t="0" r="19050" b="19050"/>
                <wp:wrapNone/>
                <wp:docPr id="424" name="Скругленный прямоугольник 4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7750" cy="9144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2F6609" w:rsidRDefault="00AE4411" w:rsidP="00A26A3F">
                            <w:pPr>
                              <w:jc w:val="center"/>
                              <w:rPr>
                                <w:rFonts w:ascii="Times New Roman" w:eastAsia="Arial Unicode MS" w:hAnsi="Times New Roman" w:cs="Times New Roman"/>
                                <w:sz w:val="20"/>
                                <w:szCs w:val="20"/>
                              </w:rPr>
                            </w:pPr>
                            <w:r w:rsidRPr="002F6609">
                              <w:rPr>
                                <w:rFonts w:ascii="Times New Roman" w:eastAsia="Arial Unicode MS" w:hAnsi="Times New Roman" w:cs="Times New Roman"/>
                                <w:sz w:val="20"/>
                                <w:szCs w:val="20"/>
                              </w:rPr>
                              <w:t xml:space="preserve">Регистрация заявления в канцелярии </w:t>
                            </w:r>
                            <w:proofErr w:type="spellStart"/>
                            <w:r w:rsidRPr="002F6609">
                              <w:rPr>
                                <w:rFonts w:ascii="Times New Roman" w:eastAsia="Arial Unicode MS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Default="00AE4411" w:rsidP="00A26A3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424" o:spid="_x0000_s1711" style="position:absolute;left:0;text-align:left;margin-left:108.35pt;margin-top:0;width:82.5pt;height:1in;z-index:25254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" fillcolor="white [3201]" strokecolor="#4bacc6 [3208]" strokeweight="2pt">
                <v:textbox>
                  <w:txbxContent>
                    <w:p w:rsidR="00AE4411" w:rsidRPr="002F6609" w:rsidRDefault="00AE4411" w:rsidP="00A26A3F">
                      <w:pPr>
                        <w:jc w:val="center"/>
                        <w:rPr>
                          <w:rFonts w:ascii="Times New Roman" w:eastAsia="Arial Unicode MS" w:hAnsi="Times New Roman" w:cs="Times New Roman"/>
                          <w:sz w:val="20"/>
                          <w:szCs w:val="20"/>
                        </w:rPr>
                      </w:pPr>
                      <w:r w:rsidRPr="002F6609">
                        <w:rPr>
                          <w:rFonts w:ascii="Times New Roman" w:eastAsia="Arial Unicode MS" w:hAnsi="Times New Roman" w:cs="Times New Roman"/>
                          <w:sz w:val="20"/>
                          <w:szCs w:val="20"/>
                        </w:rPr>
                        <w:t>Регистрация заявления в канцелярии услугодателя</w:t>
                      </w:r>
                    </w:p>
                    <w:p w:rsidR="00AE4411" w:rsidRDefault="00AE4411" w:rsidP="00A26A3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3A7B0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64480" behindDoc="0" locked="0" layoutInCell="1" allowOverlap="1" wp14:anchorId="58B9F637" wp14:editId="71279177">
                <wp:simplePos x="0" y="0"/>
                <wp:positionH relativeFrom="column">
                  <wp:posOffset>8053070</wp:posOffset>
                </wp:positionH>
                <wp:positionV relativeFrom="paragraph">
                  <wp:posOffset>0</wp:posOffset>
                </wp:positionV>
                <wp:extent cx="1438275" cy="797560"/>
                <wp:effectExtent l="0" t="0" r="28575" b="21590"/>
                <wp:wrapNone/>
                <wp:docPr id="437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38275" cy="7975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2F6609" w:rsidRDefault="00AE4411" w:rsidP="00EA20A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18"/>
                                <w:szCs w:val="16"/>
                              </w:rPr>
                            </w:pPr>
                            <w:r w:rsidRPr="002F6609">
                              <w:rPr>
                                <w:rFonts w:ascii="Times New Roman" w:hAnsi="Times New Roman" w:cs="Times New Roman"/>
                                <w:sz w:val="18"/>
                                <w:szCs w:val="16"/>
                              </w:rPr>
                              <w:t>В слу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6"/>
                              </w:rPr>
                              <w:t xml:space="preserve">чае указания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6"/>
                              </w:rPr>
                              <w:t xml:space="preserve"> н</w:t>
                            </w:r>
                            <w:r w:rsidRPr="002F6609">
                              <w:rPr>
                                <w:rFonts w:ascii="Times New Roman" w:hAnsi="Times New Roman" w:cs="Times New Roman"/>
                                <w:sz w:val="18"/>
                                <w:szCs w:val="16"/>
                              </w:rPr>
                              <w:t>еполных сведений в</w:t>
                            </w:r>
                            <w:r w:rsidRPr="002F6609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6"/>
                              </w:rPr>
                              <w:t>заявлени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12" style="position:absolute;left:0;text-align:left;margin-left:634.1pt;margin-top:0;width:113.25pt;height:62.8pt;z-index:25256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" strokecolor="#254061" strokeweight="1pt">
                <v:fill opacity="6682f"/>
                <v:stroke joinstyle="miter"/>
                <v:textbox>
                  <w:txbxContent>
                    <w:p w:rsidR="00AE4411" w:rsidRPr="002F6609" w:rsidRDefault="00AE4411" w:rsidP="00EA20A4">
                      <w:pPr>
                        <w:jc w:val="center"/>
                        <w:rPr>
                          <w:rFonts w:ascii="Times New Roman" w:hAnsi="Times New Roman" w:cs="Times New Roman"/>
                          <w:sz w:val="18"/>
                          <w:szCs w:val="16"/>
                        </w:rPr>
                      </w:pPr>
                      <w:r w:rsidRPr="002F6609">
                        <w:rPr>
                          <w:rFonts w:ascii="Times New Roman" w:hAnsi="Times New Roman" w:cs="Times New Roman"/>
                          <w:sz w:val="18"/>
                          <w:szCs w:val="16"/>
                        </w:rPr>
                        <w:t>В слу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6"/>
                        </w:rPr>
                        <w:t>чае указания услугополучателем н</w:t>
                      </w:r>
                      <w:r w:rsidRPr="002F6609">
                        <w:rPr>
                          <w:rFonts w:ascii="Times New Roman" w:hAnsi="Times New Roman" w:cs="Times New Roman"/>
                          <w:sz w:val="18"/>
                          <w:szCs w:val="16"/>
                        </w:rPr>
                        <w:t>еполных сведений в</w:t>
                      </w:r>
                      <w:r w:rsidRPr="002F6609">
                        <w:rPr>
                          <w:rFonts w:ascii="Times New Roman" w:hAnsi="Times New Roman" w:cs="Times New Roman"/>
                          <w:sz w:val="24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6"/>
                        </w:rPr>
                        <w:t>заявлени</w:t>
                      </w:r>
                    </w:p>
                  </w:txbxContent>
                </v:textbox>
              </v:roundrect>
            </w:pict>
          </mc:Fallback>
        </mc:AlternateContent>
      </w:r>
    </w:p>
    <w:p w:rsidR="00527D1B" w:rsidRPr="00F91454" w:rsidRDefault="002F6609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49024" behindDoc="0" locked="0" layoutInCell="1" allowOverlap="1" wp14:anchorId="5ED90119" wp14:editId="460BFA1E">
                <wp:simplePos x="0" y="0"/>
                <wp:positionH relativeFrom="column">
                  <wp:posOffset>7713345</wp:posOffset>
                </wp:positionH>
                <wp:positionV relativeFrom="paragraph">
                  <wp:posOffset>-5715</wp:posOffset>
                </wp:positionV>
                <wp:extent cx="471170" cy="218440"/>
                <wp:effectExtent l="0" t="0" r="5080" b="0"/>
                <wp:wrapNone/>
                <wp:docPr id="1502" name="Поле 15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1170" cy="218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846C7C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02" o:spid="_x0000_s1713" type="#_x0000_t202" style="position:absolute;left:0;text-align:left;margin-left:607.35pt;margin-top:-.45pt;width:37.1pt;height:17.2pt;z-index:2548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" stroked="f">
                <v:textbox>
                  <w:txbxContent>
                    <w:p w:rsidR="00AE4411" w:rsidRPr="0089142E" w:rsidRDefault="00AE4411" w:rsidP="00846C7C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527D1B" w:rsidRPr="00F91454" w:rsidRDefault="003A7B0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78816" behindDoc="0" locked="0" layoutInCell="1" allowOverlap="1" wp14:anchorId="06BEF491" wp14:editId="66B92508">
                <wp:simplePos x="0" y="0"/>
                <wp:positionH relativeFrom="column">
                  <wp:posOffset>7422515</wp:posOffset>
                </wp:positionH>
                <wp:positionV relativeFrom="paragraph">
                  <wp:posOffset>6985</wp:posOffset>
                </wp:positionV>
                <wp:extent cx="361950" cy="378460"/>
                <wp:effectExtent l="0" t="0" r="0" b="2540"/>
                <wp:wrapNone/>
                <wp:docPr id="659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9BBB59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ACCCF0D" id="AutoShape 85" o:spid="_x0000_s1026" type="#_x0000_t4" style="position:absolute;margin-left:584.45pt;margin-top:.55pt;width:28.5pt;height:29.8pt;z-index:25257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" fillcolor="#77933c" stroked="f"/>
            </w:pict>
          </mc:Fallback>
        </mc:AlternateContent>
      </w:r>
    </w:p>
    <w:p w:rsidR="00527D1B" w:rsidRPr="00F91454" w:rsidRDefault="003A7B0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91104" behindDoc="0" locked="0" layoutInCell="1" allowOverlap="1" wp14:anchorId="773D0175" wp14:editId="7A6DD285">
                <wp:simplePos x="0" y="0"/>
                <wp:positionH relativeFrom="column">
                  <wp:posOffset>7005320</wp:posOffset>
                </wp:positionH>
                <wp:positionV relativeFrom="paragraph">
                  <wp:posOffset>196850</wp:posOffset>
                </wp:positionV>
                <wp:extent cx="590550" cy="704850"/>
                <wp:effectExtent l="38100" t="0" r="19050" b="57150"/>
                <wp:wrapNone/>
                <wp:docPr id="667" name="Прямая со стрелкой 6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90550" cy="70485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667" o:spid="_x0000_s1026" type="#_x0000_t32" style="position:absolute;margin-left:551.6pt;margin-top:15.5pt;width:46.5pt;height:55.5pt;flip:x;z-index:25259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" strokecolor="#4a7ebb">
                <v:stroke endarrow="open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89056" behindDoc="0" locked="0" layoutInCell="1" allowOverlap="1" wp14:anchorId="3D5884EC" wp14:editId="07F035FE">
                <wp:simplePos x="0" y="0"/>
                <wp:positionH relativeFrom="column">
                  <wp:posOffset>7786370</wp:posOffset>
                </wp:positionH>
                <wp:positionV relativeFrom="paragraph">
                  <wp:posOffset>33020</wp:posOffset>
                </wp:positionV>
                <wp:extent cx="381000" cy="0"/>
                <wp:effectExtent l="0" t="76200" r="19050" b="114300"/>
                <wp:wrapNone/>
                <wp:docPr id="666" name="Прямая со стрелкой 6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1000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143D2E9" id="Прямая со стрелкой 666" o:spid="_x0000_s1026" type="#_x0000_t32" style="position:absolute;margin-left:613.1pt;margin-top:2.6pt;width:30pt;height:0;z-index:25258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" strokecolor="#4a7ebb">
                <v:stroke endarrow="open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87008" behindDoc="0" locked="0" layoutInCell="1" allowOverlap="1" wp14:anchorId="237AC919" wp14:editId="388179A8">
                <wp:simplePos x="0" y="0"/>
                <wp:positionH relativeFrom="column">
                  <wp:posOffset>7043420</wp:posOffset>
                </wp:positionH>
                <wp:positionV relativeFrom="paragraph">
                  <wp:posOffset>23495</wp:posOffset>
                </wp:positionV>
                <wp:extent cx="381000" cy="0"/>
                <wp:effectExtent l="0" t="76200" r="19050" b="114300"/>
                <wp:wrapNone/>
                <wp:docPr id="665" name="Прямая со стрелкой 6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100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07A7083" id="Прямая со стрелкой 665" o:spid="_x0000_s1026" type="#_x0000_t32" style="position:absolute;margin-left:554.6pt;margin-top:1.85pt;width:30pt;height:0;z-index:25258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" strokecolor="#4579b8 [3044]">
                <v:stroke endarrow="open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42880" behindDoc="0" locked="0" layoutInCell="1" allowOverlap="1" wp14:anchorId="57249417" wp14:editId="31520F12">
                <wp:simplePos x="0" y="0"/>
                <wp:positionH relativeFrom="column">
                  <wp:posOffset>3909695</wp:posOffset>
                </wp:positionH>
                <wp:positionV relativeFrom="paragraph">
                  <wp:posOffset>182880</wp:posOffset>
                </wp:positionV>
                <wp:extent cx="266700" cy="0"/>
                <wp:effectExtent l="0" t="76200" r="19050" b="114300"/>
                <wp:wrapNone/>
                <wp:docPr id="1483" name="Прямая со стрелкой 14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670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1478EE0" id="Прямая со стрелкой 1483" o:spid="_x0000_s1026" type="#_x0000_t32" style="position:absolute;margin-left:307.85pt;margin-top:14.4pt;width:21pt;height:0;z-index:2548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" strokecolor="#4579b8 [3044]">
                <v:stroke endarrow="open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40832" behindDoc="0" locked="0" layoutInCell="1" allowOverlap="1" wp14:anchorId="3E65F9C6" wp14:editId="692BE988">
                <wp:simplePos x="0" y="0"/>
                <wp:positionH relativeFrom="column">
                  <wp:posOffset>2461895</wp:posOffset>
                </wp:positionH>
                <wp:positionV relativeFrom="paragraph">
                  <wp:posOffset>182880</wp:posOffset>
                </wp:positionV>
                <wp:extent cx="219075" cy="0"/>
                <wp:effectExtent l="0" t="76200" r="28575" b="114300"/>
                <wp:wrapNone/>
                <wp:docPr id="1482" name="Прямая со стрелкой 14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1907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8DF4BC8" id="Прямая со стрелкой 1482" o:spid="_x0000_s1026" type="#_x0000_t32" style="position:absolute;margin-left:193.85pt;margin-top:14.4pt;width:17.25pt;height:0;z-index:2548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" strokecolor="#4579b8 [3044]">
                <v:stroke endarrow="open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38784" behindDoc="0" locked="0" layoutInCell="1" allowOverlap="1" wp14:anchorId="4037BFB3" wp14:editId="35C1FAD0">
                <wp:simplePos x="0" y="0"/>
                <wp:positionH relativeFrom="column">
                  <wp:posOffset>1128395</wp:posOffset>
                </wp:positionH>
                <wp:positionV relativeFrom="paragraph">
                  <wp:posOffset>182880</wp:posOffset>
                </wp:positionV>
                <wp:extent cx="247650" cy="0"/>
                <wp:effectExtent l="0" t="76200" r="19050" b="114300"/>
                <wp:wrapNone/>
                <wp:docPr id="1481" name="Прямая со стрелкой 14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765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0BD44DA" id="Прямая со стрелкой 1481" o:spid="_x0000_s1026" type="#_x0000_t32" style="position:absolute;margin-left:88.85pt;margin-top:14.4pt;width:19.5pt;height:0;z-index:2548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" strokecolor="#4579b8 [3044]">
                <v:stroke endarrow="open"/>
              </v:shape>
            </w:pict>
          </mc:Fallback>
        </mc:AlternateContent>
      </w:r>
    </w:p>
    <w:p w:rsidR="00527D1B" w:rsidRPr="00F91454" w:rsidRDefault="00E5371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68576" behindDoc="0" locked="0" layoutInCell="1" allowOverlap="1" wp14:anchorId="54531CB0" wp14:editId="1380736B">
                <wp:simplePos x="0" y="0"/>
                <wp:positionH relativeFrom="column">
                  <wp:posOffset>7786370</wp:posOffset>
                </wp:positionH>
                <wp:positionV relativeFrom="paragraph">
                  <wp:posOffset>20955</wp:posOffset>
                </wp:positionV>
                <wp:extent cx="1724025" cy="1771650"/>
                <wp:effectExtent l="0" t="0" r="28575" b="19050"/>
                <wp:wrapNone/>
                <wp:docPr id="582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17716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E53715" w:rsidRDefault="00AE4411" w:rsidP="00EA20A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E5371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В случае установление несоответствия </w:t>
                            </w:r>
                            <w:proofErr w:type="spellStart"/>
                            <w:r w:rsidRPr="00E5371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E5371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условиям включение в реестр уполномоченных экономических операторов по результатам выездной таможенной проверки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14" style="position:absolute;left:0;text-align:left;margin-left:613.1pt;margin-top:1.65pt;width:135.75pt;height:139.5pt;z-index:25256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AE4411" w:rsidRPr="00E53715" w:rsidRDefault="00AE4411" w:rsidP="00EA20A4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E53715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В случае установление несоответствия услугополучателем условиям включение в реестр уполномоченных экономических операторов по результатам выездной таможенной проверки </w:t>
                      </w:r>
                    </w:p>
                  </w:txbxContent>
                </v:textbox>
              </v:roundrect>
            </w:pict>
          </mc:Fallback>
        </mc:AlternateContent>
      </w:r>
      <w:r w:rsidR="003A7B0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44928" behindDoc="0" locked="0" layoutInCell="1" allowOverlap="1" wp14:anchorId="2950A939" wp14:editId="1678B565">
                <wp:simplePos x="0" y="0"/>
                <wp:positionH relativeFrom="column">
                  <wp:posOffset>5379085</wp:posOffset>
                </wp:positionH>
                <wp:positionV relativeFrom="paragraph">
                  <wp:posOffset>0</wp:posOffset>
                </wp:positionV>
                <wp:extent cx="381000" cy="0"/>
                <wp:effectExtent l="0" t="76200" r="19050" b="114300"/>
                <wp:wrapNone/>
                <wp:docPr id="1499" name="Прямая со стрелкой 14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100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E1993B1" id="Прямая со стрелкой 1499" o:spid="_x0000_s1026" type="#_x0000_t32" style="position:absolute;margin-left:423.55pt;margin-top:0;width:30pt;height:0;z-index:2548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" strokecolor="#4579b8 [3044]">
                <v:stroke endarrow="open"/>
              </v:shape>
            </w:pict>
          </mc:Fallback>
        </mc:AlternateContent>
      </w:r>
    </w:p>
    <w:p w:rsidR="00527D1B" w:rsidRPr="00F91454" w:rsidRDefault="002F6609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46976" behindDoc="0" locked="0" layoutInCell="1" allowOverlap="1" wp14:anchorId="54E50DC8" wp14:editId="724E8D5E">
                <wp:simplePos x="0" y="0"/>
                <wp:positionH relativeFrom="column">
                  <wp:posOffset>6919595</wp:posOffset>
                </wp:positionH>
                <wp:positionV relativeFrom="paragraph">
                  <wp:posOffset>35560</wp:posOffset>
                </wp:positionV>
                <wp:extent cx="381000" cy="247650"/>
                <wp:effectExtent l="0" t="0" r="0" b="0"/>
                <wp:wrapNone/>
                <wp:docPr id="1501" name="Поле 1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47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2F6609" w:rsidRDefault="00AE4411" w:rsidP="00846C7C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01" o:spid="_x0000_s1715" type="#_x0000_t202" style="position:absolute;left:0;text-align:left;margin-left:544.85pt;margin-top:2.8pt;width:30pt;height:19.5pt;z-index:2548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" stroked="f">
                <v:textbox>
                  <w:txbxContent>
                    <w:p w:rsidR="00AE4411" w:rsidRPr="002F6609" w:rsidRDefault="00AE4411" w:rsidP="00846C7C">
                      <w:pPr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70624" behindDoc="0" locked="0" layoutInCell="1" allowOverlap="1" wp14:anchorId="37EFBC7F" wp14:editId="031F3672">
                <wp:simplePos x="0" y="0"/>
                <wp:positionH relativeFrom="column">
                  <wp:posOffset>5462270</wp:posOffset>
                </wp:positionH>
                <wp:positionV relativeFrom="paragraph">
                  <wp:posOffset>139700</wp:posOffset>
                </wp:positionV>
                <wp:extent cx="1457325" cy="771525"/>
                <wp:effectExtent l="0" t="0" r="28575" b="28575"/>
                <wp:wrapNone/>
                <wp:docPr id="655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457325" cy="771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2F6609" w:rsidRDefault="00AE4411" w:rsidP="00EA20A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18"/>
                                <w:szCs w:val="16"/>
                              </w:rPr>
                            </w:pPr>
                            <w:r w:rsidRPr="002F6609">
                              <w:rPr>
                                <w:rFonts w:ascii="Times New Roman" w:hAnsi="Times New Roman" w:cs="Times New Roman"/>
                                <w:sz w:val="18"/>
                                <w:szCs w:val="16"/>
                              </w:rPr>
                              <w:t xml:space="preserve">В случае указания </w:t>
                            </w:r>
                            <w:proofErr w:type="spellStart"/>
                            <w:r w:rsidRPr="002F6609">
                              <w:rPr>
                                <w:rFonts w:ascii="Times New Roman" w:hAnsi="Times New Roman" w:cs="Times New Roman"/>
                                <w:sz w:val="18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2F6609">
                              <w:rPr>
                                <w:rFonts w:ascii="Times New Roman" w:hAnsi="Times New Roman" w:cs="Times New Roman"/>
                                <w:sz w:val="18"/>
                                <w:szCs w:val="16"/>
                              </w:rPr>
                              <w:t xml:space="preserve"> полных сведений </w:t>
                            </w:r>
                            <w:proofErr w:type="gramStart"/>
                            <w:r w:rsidRPr="002F6609">
                              <w:rPr>
                                <w:rFonts w:ascii="Times New Roman" w:hAnsi="Times New Roman" w:cs="Times New Roman"/>
                                <w:sz w:val="18"/>
                                <w:szCs w:val="16"/>
                              </w:rPr>
                              <w:t>в</w:t>
                            </w:r>
                            <w:proofErr w:type="gramEnd"/>
                            <w:r w:rsidRPr="002F6609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 xml:space="preserve"> </w:t>
                            </w:r>
                            <w:r w:rsidRPr="002F6609">
                              <w:rPr>
                                <w:rFonts w:ascii="Times New Roman" w:hAnsi="Times New Roman" w:cs="Times New Roman"/>
                                <w:sz w:val="18"/>
                                <w:szCs w:val="16"/>
                              </w:rPr>
                              <w:t>заявлени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16" style="position:absolute;left:0;text-align:left;margin-left:430.1pt;margin-top:11pt;width:114.75pt;height:60.75pt;flip:y;z-index:25257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" strokecolor="#254061" strokeweight="1pt">
                <v:fill opacity="6682f"/>
                <v:stroke joinstyle="miter"/>
                <v:textbox>
                  <w:txbxContent>
                    <w:p w:rsidR="00AE4411" w:rsidRPr="002F6609" w:rsidRDefault="00AE4411" w:rsidP="00EA20A4">
                      <w:pPr>
                        <w:jc w:val="center"/>
                        <w:rPr>
                          <w:rFonts w:ascii="Times New Roman" w:hAnsi="Times New Roman" w:cs="Times New Roman"/>
                          <w:sz w:val="18"/>
                          <w:szCs w:val="16"/>
                        </w:rPr>
                      </w:pPr>
                      <w:r w:rsidRPr="002F6609">
                        <w:rPr>
                          <w:rFonts w:ascii="Times New Roman" w:hAnsi="Times New Roman" w:cs="Times New Roman"/>
                          <w:sz w:val="18"/>
                          <w:szCs w:val="16"/>
                        </w:rPr>
                        <w:t xml:space="preserve">В случае указания услугополучателем полных сведений </w:t>
                      </w:r>
                      <w:proofErr w:type="gramStart"/>
                      <w:r w:rsidRPr="002F6609">
                        <w:rPr>
                          <w:rFonts w:ascii="Times New Roman" w:hAnsi="Times New Roman" w:cs="Times New Roman"/>
                          <w:sz w:val="18"/>
                          <w:szCs w:val="16"/>
                        </w:rPr>
                        <w:t>в</w:t>
                      </w:r>
                      <w:proofErr w:type="gramEnd"/>
                      <w:r w:rsidRPr="002F6609">
                        <w:rPr>
                          <w:rFonts w:ascii="Times New Roman" w:hAnsi="Times New Roman" w:cs="Times New Roman"/>
                          <w:sz w:val="24"/>
                        </w:rPr>
                        <w:t xml:space="preserve"> </w:t>
                      </w:r>
                      <w:r w:rsidRPr="002F6609">
                        <w:rPr>
                          <w:rFonts w:ascii="Times New Roman" w:hAnsi="Times New Roman" w:cs="Times New Roman"/>
                          <w:sz w:val="18"/>
                          <w:szCs w:val="16"/>
                        </w:rPr>
                        <w:t>заявлений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51072" behindDoc="0" locked="0" layoutInCell="1" allowOverlap="1" wp14:anchorId="54F9F6CB" wp14:editId="147DA250">
                <wp:simplePos x="0" y="0"/>
                <wp:positionH relativeFrom="column">
                  <wp:posOffset>6308090</wp:posOffset>
                </wp:positionH>
                <wp:positionV relativeFrom="paragraph">
                  <wp:posOffset>-3810</wp:posOffset>
                </wp:positionV>
                <wp:extent cx="471170" cy="218440"/>
                <wp:effectExtent l="0" t="0" r="5080" b="0"/>
                <wp:wrapNone/>
                <wp:docPr id="1503" name="Поле 1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1170" cy="218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E9017B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3 дн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03" o:spid="_x0000_s1717" type="#_x0000_t202" style="position:absolute;left:0;text-align:left;margin-left:496.7pt;margin-top:-.3pt;width:37.1pt;height:17.2pt;z-index:2548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" stroked="f">
                <v:textbox>
                  <w:txbxContent>
                    <w:p w:rsidR="00AE4411" w:rsidRPr="0089142E" w:rsidRDefault="00AE4411" w:rsidP="00E9017B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3 дня</w:t>
                      </w:r>
                    </w:p>
                  </w:txbxContent>
                </v:textbox>
              </v:shape>
            </w:pict>
          </mc:Fallback>
        </mc:AlternateContent>
      </w:r>
    </w:p>
    <w:p w:rsidR="00527D1B" w:rsidRPr="00F91454" w:rsidRDefault="002F6609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65408" behindDoc="0" locked="0" layoutInCell="1" allowOverlap="1" wp14:anchorId="10F81D77" wp14:editId="198F1F45">
                <wp:simplePos x="0" y="0"/>
                <wp:positionH relativeFrom="column">
                  <wp:posOffset>7218045</wp:posOffset>
                </wp:positionH>
                <wp:positionV relativeFrom="paragraph">
                  <wp:posOffset>163195</wp:posOffset>
                </wp:positionV>
                <wp:extent cx="471170" cy="218440"/>
                <wp:effectExtent l="0" t="0" r="5080" b="0"/>
                <wp:wrapNone/>
                <wp:docPr id="3811" name="Поле 38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1170" cy="218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2F6609" w:rsidRDefault="00AE4411" w:rsidP="00E9017B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2F660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811" o:spid="_x0000_s1718" type="#_x0000_t202" style="position:absolute;left:0;text-align:left;margin-left:568.35pt;margin-top:12.85pt;width:37.1pt;height:17.2pt;z-index:2548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" stroked="f">
                <v:textbox>
                  <w:txbxContent>
                    <w:p w:rsidR="00AE4411" w:rsidRPr="002F6609" w:rsidRDefault="00AE4411" w:rsidP="00E9017B">
                      <w:pPr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2F660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527D1B" w:rsidRPr="00F91454" w:rsidRDefault="00E5371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93152" behindDoc="0" locked="0" layoutInCell="1" allowOverlap="1" wp14:anchorId="04F1B0D7" wp14:editId="4719DC41">
                <wp:simplePos x="0" y="0"/>
                <wp:positionH relativeFrom="column">
                  <wp:posOffset>7300595</wp:posOffset>
                </wp:positionH>
                <wp:positionV relativeFrom="paragraph">
                  <wp:posOffset>83820</wp:posOffset>
                </wp:positionV>
                <wp:extent cx="485775" cy="419100"/>
                <wp:effectExtent l="0" t="38100" r="47625" b="19050"/>
                <wp:wrapNone/>
                <wp:docPr id="668" name="Прямая со стрелкой 6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85775" cy="41910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668" o:spid="_x0000_s1026" type="#_x0000_t32" style="position:absolute;margin-left:574.85pt;margin-top:6.6pt;width:38.25pt;height:33pt;flip:y;z-index:25259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" strokecolor="#4a7ebb">
                <v:stroke endarrow="open"/>
              </v:shape>
            </w:pict>
          </mc:Fallback>
        </mc:AlternateContent>
      </w:r>
    </w:p>
    <w:p w:rsidR="00527D1B" w:rsidRPr="00F91454" w:rsidRDefault="00527D1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16C60" w:rsidRPr="00F91454" w:rsidRDefault="00E5371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80864" behindDoc="0" locked="0" layoutInCell="1" allowOverlap="1" wp14:anchorId="049118AB" wp14:editId="4D6C041B">
                <wp:simplePos x="0" y="0"/>
                <wp:positionH relativeFrom="column">
                  <wp:posOffset>7108190</wp:posOffset>
                </wp:positionH>
                <wp:positionV relativeFrom="paragraph">
                  <wp:posOffset>80010</wp:posOffset>
                </wp:positionV>
                <wp:extent cx="361950" cy="485775"/>
                <wp:effectExtent l="0" t="0" r="0" b="9525"/>
                <wp:wrapNone/>
                <wp:docPr id="660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485775"/>
                        </a:xfrm>
                        <a:prstGeom prst="diamond">
                          <a:avLst/>
                        </a:prstGeom>
                        <a:solidFill>
                          <a:srgbClr val="9BBB59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AutoShape 85" o:spid="_x0000_s1026" type="#_x0000_t4" style="position:absolute;margin-left:559.7pt;margin-top:6.3pt;width:28.5pt;height:38.25pt;z-index:25258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" fillcolor="#77933c" stroked="f"/>
            </w:pict>
          </mc:Fallback>
        </mc:AlternateContent>
      </w:r>
      <w:r w:rsidR="002F6609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53120" behindDoc="0" locked="0" layoutInCell="1" allowOverlap="1" wp14:anchorId="78515C38" wp14:editId="644BC48E">
                <wp:simplePos x="0" y="0"/>
                <wp:positionH relativeFrom="column">
                  <wp:posOffset>6186170</wp:posOffset>
                </wp:positionH>
                <wp:positionV relativeFrom="paragraph">
                  <wp:posOffset>93980</wp:posOffset>
                </wp:positionV>
                <wp:extent cx="0" cy="218440"/>
                <wp:effectExtent l="95250" t="0" r="76200" b="48260"/>
                <wp:wrapNone/>
                <wp:docPr id="3761" name="Прямая со стрелкой 37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1844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3761" o:spid="_x0000_s1026" type="#_x0000_t32" style="position:absolute;margin-left:487.1pt;margin-top:7.4pt;width:0;height:17.2pt;z-index:2548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" strokecolor="#4a7ebb">
                <v:stroke endarrow="open"/>
              </v:shape>
            </w:pict>
          </mc:Fallback>
        </mc:AlternateContent>
      </w:r>
    </w:p>
    <w:p w:rsidR="00116C60" w:rsidRPr="00F91454" w:rsidRDefault="00DC563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72672" behindDoc="0" locked="0" layoutInCell="1" allowOverlap="1" wp14:anchorId="7694BCD2" wp14:editId="431CBA00">
                <wp:simplePos x="0" y="0"/>
                <wp:positionH relativeFrom="column">
                  <wp:posOffset>5166995</wp:posOffset>
                </wp:positionH>
                <wp:positionV relativeFrom="paragraph">
                  <wp:posOffset>111760</wp:posOffset>
                </wp:positionV>
                <wp:extent cx="1466850" cy="657225"/>
                <wp:effectExtent l="0" t="0" r="19050" b="28575"/>
                <wp:wrapNone/>
                <wp:docPr id="656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66850" cy="6572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2F6609" w:rsidRDefault="00AE4411" w:rsidP="002F6609">
                            <w:pPr>
                              <w:pStyle w:val="a9"/>
                              <w:jc w:val="center"/>
                              <w:rPr>
                                <w:rFonts w:ascii="Times New Roman" w:hAnsi="Times New Roman"/>
                                <w:sz w:val="20"/>
                              </w:rPr>
                            </w:pPr>
                            <w:r w:rsidRPr="002F6609">
                              <w:rPr>
                                <w:rFonts w:ascii="Times New Roman" w:hAnsi="Times New Roman"/>
                                <w:sz w:val="20"/>
                              </w:rPr>
                              <w:t>Проведение выездной таможенной проверк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19" style="position:absolute;left:0;text-align:left;margin-left:406.85pt;margin-top:8.8pt;width:115.5pt;height:51.75pt;z-index:25257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AE4411" w:rsidRPr="002F6609" w:rsidRDefault="00AE4411" w:rsidP="002F6609">
                      <w:pPr>
                        <w:pStyle w:val="a9"/>
                        <w:jc w:val="center"/>
                        <w:rPr>
                          <w:rFonts w:ascii="Times New Roman" w:hAnsi="Times New Roman"/>
                          <w:sz w:val="20"/>
                        </w:rPr>
                      </w:pPr>
                      <w:r w:rsidRPr="002F6609">
                        <w:rPr>
                          <w:rFonts w:ascii="Times New Roman" w:hAnsi="Times New Roman"/>
                          <w:sz w:val="20"/>
                        </w:rPr>
                        <w:t>Проведение выездной таможенной проверки</w:t>
                      </w:r>
                    </w:p>
                  </w:txbxContent>
                </v:textbox>
              </v:roundrect>
            </w:pict>
          </mc:Fallback>
        </mc:AlternateContent>
      </w:r>
      <w:r w:rsidR="00E5371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61312" behindDoc="0" locked="0" layoutInCell="1" allowOverlap="1" wp14:anchorId="05FED0FC" wp14:editId="1BA40F91">
                <wp:simplePos x="0" y="0"/>
                <wp:positionH relativeFrom="column">
                  <wp:posOffset>7472045</wp:posOffset>
                </wp:positionH>
                <wp:positionV relativeFrom="paragraph">
                  <wp:posOffset>111760</wp:posOffset>
                </wp:positionV>
                <wp:extent cx="314325" cy="781050"/>
                <wp:effectExtent l="0" t="0" r="66675" b="57150"/>
                <wp:wrapNone/>
                <wp:docPr id="3765" name="Прямая со стрелкой 37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4325" cy="7810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3765" o:spid="_x0000_s1026" type="#_x0000_t32" style="position:absolute;margin-left:588.35pt;margin-top:8.8pt;width:24.75pt;height:61.5pt;z-index:2548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" strokecolor="#4579b8 [3044]">
                <v:stroke endarrow="open"/>
              </v:shape>
            </w:pict>
          </mc:Fallback>
        </mc:AlternateContent>
      </w:r>
      <w:r w:rsidR="00E5371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55168" behindDoc="0" locked="0" layoutInCell="1" allowOverlap="1" wp14:anchorId="19A2A61F" wp14:editId="0FCBC5E9">
                <wp:simplePos x="0" y="0"/>
                <wp:positionH relativeFrom="column">
                  <wp:posOffset>6605270</wp:posOffset>
                </wp:positionH>
                <wp:positionV relativeFrom="paragraph">
                  <wp:posOffset>107950</wp:posOffset>
                </wp:positionV>
                <wp:extent cx="504825" cy="295910"/>
                <wp:effectExtent l="0" t="38100" r="47625" b="27940"/>
                <wp:wrapNone/>
                <wp:docPr id="3762" name="Прямая со стрелкой 37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04825" cy="29591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3762" o:spid="_x0000_s1026" type="#_x0000_t32" style="position:absolute;margin-left:520.1pt;margin-top:8.5pt;width:39.75pt;height:23.3pt;flip:y;z-index:2548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" strokecolor="#4579b8 [3044]">
                <v:stroke endarrow="open"/>
              </v:shape>
            </w:pict>
          </mc:Fallback>
        </mc:AlternateContent>
      </w:r>
    </w:p>
    <w:p w:rsidR="00116C60" w:rsidRPr="00F91454" w:rsidRDefault="002F6609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0"/>
          <w:szCs w:val="28"/>
        </w:rPr>
      </w:pPr>
      <w:r w:rsidRPr="00F91454">
        <w:rPr>
          <w:rFonts w:ascii="Times New Roman" w:hAnsi="Times New Roman" w:cs="Times New Roman"/>
          <w:noProof/>
          <w:sz w:val="20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63360" behindDoc="0" locked="0" layoutInCell="1" allowOverlap="1" wp14:anchorId="02FAD710" wp14:editId="6C1920F4">
                <wp:simplePos x="0" y="0"/>
                <wp:positionH relativeFrom="column">
                  <wp:posOffset>7091045</wp:posOffset>
                </wp:positionH>
                <wp:positionV relativeFrom="paragraph">
                  <wp:posOffset>304165</wp:posOffset>
                </wp:positionV>
                <wp:extent cx="381000" cy="266700"/>
                <wp:effectExtent l="0" t="0" r="0" b="0"/>
                <wp:wrapNone/>
                <wp:docPr id="3766" name="Поле 37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2F6609" w:rsidRDefault="00AE4411" w:rsidP="00E9017B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766" o:spid="_x0000_s1720" type="#_x0000_t202" style="position:absolute;left:0;text-align:left;margin-left:558.35pt;margin-top:23.95pt;width:30pt;height:21pt;z-index:2548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" stroked="f">
                <v:textbox>
                  <w:txbxContent>
                    <w:p w:rsidR="00AE4411" w:rsidRPr="002F6609" w:rsidRDefault="00AE4411" w:rsidP="00E9017B">
                      <w:pPr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0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67456" behindDoc="0" locked="0" layoutInCell="1" allowOverlap="1" wp14:anchorId="21D01E3D" wp14:editId="4824C61A">
                <wp:simplePos x="0" y="0"/>
                <wp:positionH relativeFrom="column">
                  <wp:posOffset>5814695</wp:posOffset>
                </wp:positionH>
                <wp:positionV relativeFrom="paragraph">
                  <wp:posOffset>581025</wp:posOffset>
                </wp:positionV>
                <wp:extent cx="633095" cy="218440"/>
                <wp:effectExtent l="0" t="0" r="0" b="0"/>
                <wp:wrapNone/>
                <wp:docPr id="3812" name="Поле 38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095" cy="218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E9017B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60 дней </w:t>
                            </w:r>
                            <w:proofErr w:type="spellStart"/>
                            <w:r>
                              <w:rPr>
                                <w:sz w:val="16"/>
                              </w:rPr>
                              <w:t>дней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812" o:spid="_x0000_s1721" type="#_x0000_t202" style="position:absolute;left:0;text-align:left;margin-left:457.85pt;margin-top:45.75pt;width:49.85pt;height:17.2pt;z-index:2548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" stroked="f">
                <v:textbox>
                  <w:txbxContent>
                    <w:p w:rsidR="00AE4411" w:rsidRPr="0089142E" w:rsidRDefault="00AE4411" w:rsidP="00E9017B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60 дней дней</w:t>
                      </w:r>
                    </w:p>
                  </w:txbxContent>
                </v:textbox>
              </v:shape>
            </w:pict>
          </mc:Fallback>
        </mc:AlternateContent>
      </w:r>
    </w:p>
    <w:p w:rsidR="00527D1B" w:rsidRPr="00F91454" w:rsidRDefault="00527D1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27D1B" w:rsidRPr="00F91454" w:rsidRDefault="00450ED6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32992" behindDoc="0" locked="0" layoutInCell="1" allowOverlap="1" wp14:anchorId="097EC68C" wp14:editId="5F93A134">
                <wp:simplePos x="0" y="0"/>
                <wp:positionH relativeFrom="column">
                  <wp:posOffset>9262745</wp:posOffset>
                </wp:positionH>
                <wp:positionV relativeFrom="paragraph">
                  <wp:posOffset>38100</wp:posOffset>
                </wp:positionV>
                <wp:extent cx="0" cy="4476750"/>
                <wp:effectExtent l="95250" t="0" r="57150" b="57150"/>
                <wp:wrapNone/>
                <wp:docPr id="161" name="Прямая со стрелкой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4767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161" o:spid="_x0000_s1026" type="#_x0000_t32" style="position:absolute;margin-left:729.35pt;margin-top:3pt;width:0;height:352.5pt;z-index:2549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" strokecolor="#4579b8 [3044]">
                <v:stroke endarrow="open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71552" behindDoc="0" locked="0" layoutInCell="1" allowOverlap="1" wp14:anchorId="005439E6" wp14:editId="3A3DD58B">
                <wp:simplePos x="0" y="0"/>
                <wp:positionH relativeFrom="column">
                  <wp:posOffset>8475980</wp:posOffset>
                </wp:positionH>
                <wp:positionV relativeFrom="paragraph">
                  <wp:posOffset>9525</wp:posOffset>
                </wp:positionV>
                <wp:extent cx="633095" cy="190500"/>
                <wp:effectExtent l="0" t="0" r="0" b="0"/>
                <wp:wrapNone/>
                <wp:docPr id="3814" name="Поле 38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095" cy="190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E9017B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3 дн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814" o:spid="_x0000_s1722" type="#_x0000_t202" style="position:absolute;left:0;text-align:left;margin-left:667.4pt;margin-top:.75pt;width:49.85pt;height:15pt;z-index:2548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" stroked="f">
                <v:textbox>
                  <w:txbxContent>
                    <w:p w:rsidR="00AE4411" w:rsidRPr="0089142E" w:rsidRDefault="00AE4411" w:rsidP="00E9017B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3 дня</w:t>
                      </w:r>
                    </w:p>
                  </w:txbxContent>
                </v:textbox>
              </v:shape>
            </w:pict>
          </mc:Fallback>
        </mc:AlternateContent>
      </w:r>
    </w:p>
    <w:p w:rsidR="002915EA" w:rsidRPr="00F91454" w:rsidRDefault="00DC563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74720" behindDoc="0" locked="0" layoutInCell="1" allowOverlap="1" wp14:anchorId="56303654" wp14:editId="12A12A88">
                <wp:simplePos x="0" y="0"/>
                <wp:positionH relativeFrom="column">
                  <wp:posOffset>3275965</wp:posOffset>
                </wp:positionH>
                <wp:positionV relativeFrom="paragraph">
                  <wp:posOffset>135255</wp:posOffset>
                </wp:positionV>
                <wp:extent cx="2609850" cy="1019175"/>
                <wp:effectExtent l="0" t="0" r="19050" b="28575"/>
                <wp:wrapNone/>
                <wp:docPr id="657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09850" cy="10191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E53715" w:rsidRDefault="00AE4411" w:rsidP="00EA20A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E53715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Оформление работником структурного подразделения </w:t>
                            </w:r>
                            <w:proofErr w:type="spellStart"/>
                            <w:r w:rsidRPr="00E53715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  <w:r w:rsidRPr="00E53715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свидетельства о включении в реестр уполномоченных экономических операторов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23" style="position:absolute;left:0;text-align:left;margin-left:257.95pt;margin-top:10.65pt;width:205.5pt;height:80.25pt;z-index:25257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" strokecolor="#254061" strokeweight="1pt">
                <v:fill opacity="6682f"/>
                <v:stroke joinstyle="miter"/>
                <v:textbox>
                  <w:txbxContent>
                    <w:p w:rsidR="00AE4411" w:rsidRPr="00E53715" w:rsidRDefault="00AE4411" w:rsidP="00EA20A4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E53715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Оформление работником структурного подразделения услугодателя свидетельства о включении в реестр уполномоченных экономических операторов </w:t>
                      </w:r>
                    </w:p>
                  </w:txbxContent>
                </v:textbox>
              </v:roundrect>
            </w:pict>
          </mc:Fallback>
        </mc:AlternateContent>
      </w:r>
      <w:r w:rsidR="00450ED6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76768" behindDoc="0" locked="0" layoutInCell="1" allowOverlap="1" wp14:anchorId="5FB3F6BB" wp14:editId="160D5826">
                <wp:simplePos x="0" y="0"/>
                <wp:positionH relativeFrom="column">
                  <wp:posOffset>6510020</wp:posOffset>
                </wp:positionH>
                <wp:positionV relativeFrom="paragraph">
                  <wp:posOffset>126365</wp:posOffset>
                </wp:positionV>
                <wp:extent cx="2447925" cy="1028700"/>
                <wp:effectExtent l="0" t="0" r="28575" b="19050"/>
                <wp:wrapNone/>
                <wp:docPr id="658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47925" cy="10287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E53715" w:rsidRDefault="00AE4411" w:rsidP="00EA20A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E5371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В случае установления соответствия </w:t>
                            </w:r>
                            <w:proofErr w:type="spellStart"/>
                            <w:r w:rsidRPr="00E5371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E5371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условиям включения в реестр уполномоченных экономических операторов рассм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а</w:t>
                            </w:r>
                            <w:r w:rsidRPr="00E5371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тривается рабочей группо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24" style="position:absolute;left:0;text-align:left;margin-left:512.6pt;margin-top:9.95pt;width:192.75pt;height:81pt;z-index:25257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AE4411" w:rsidRPr="00E53715" w:rsidRDefault="00AE4411" w:rsidP="00EA20A4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E53715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В случае установления соответствия услугополучателя условиям включения в реестр уполномоченных экономических операторов рассм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а</w:t>
                      </w:r>
                      <w:r w:rsidRPr="00E53715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тривается рабочей группой </w:t>
                      </w:r>
                    </w:p>
                  </w:txbxContent>
                </v:textbox>
              </v:roundrect>
            </w:pict>
          </mc:Fallback>
        </mc:AlternateContent>
      </w:r>
    </w:p>
    <w:p w:rsidR="002915EA" w:rsidRPr="00F91454" w:rsidRDefault="002915EA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2915EA" w:rsidRPr="00F91454" w:rsidRDefault="003A167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69504" behindDoc="0" locked="0" layoutInCell="1" allowOverlap="1" wp14:anchorId="35279F40" wp14:editId="4C151A03">
                <wp:simplePos x="0" y="0"/>
                <wp:positionH relativeFrom="column">
                  <wp:posOffset>4810125</wp:posOffset>
                </wp:positionH>
                <wp:positionV relativeFrom="paragraph">
                  <wp:posOffset>800100</wp:posOffset>
                </wp:positionV>
                <wp:extent cx="633095" cy="295275"/>
                <wp:effectExtent l="0" t="0" r="0" b="9525"/>
                <wp:wrapNone/>
                <wp:docPr id="3813" name="Поле 38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095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E53715" w:rsidRDefault="00AE4411" w:rsidP="00E9017B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E5371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5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813" o:spid="_x0000_s1725" type="#_x0000_t202" style="position:absolute;left:0;text-align:left;margin-left:378.75pt;margin-top:63pt;width:49.85pt;height:23.25pt;z-index:2548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BdxflgIAAB0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" stroked="f">
                <v:textbox>
                  <w:txbxContent>
                    <w:p w:rsidR="00AE4411" w:rsidRPr="00E53715" w:rsidRDefault="00AE4411" w:rsidP="00E9017B">
                      <w:pPr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E53715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5 дней</w:t>
                      </w:r>
                    </w:p>
                  </w:txbxContent>
                </v:textbox>
              </v:shape>
            </w:pict>
          </mc:Fallback>
        </mc:AlternateContent>
      </w:r>
      <w:r w:rsidR="00E42D6A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00288" behindDoc="0" locked="0" layoutInCell="1" allowOverlap="1" wp14:anchorId="22607BFC" wp14:editId="6A81317C">
                <wp:simplePos x="0" y="0"/>
                <wp:positionH relativeFrom="column">
                  <wp:posOffset>4490720</wp:posOffset>
                </wp:positionH>
                <wp:positionV relativeFrom="paragraph">
                  <wp:posOffset>851535</wp:posOffset>
                </wp:positionV>
                <wp:extent cx="1" cy="247650"/>
                <wp:effectExtent l="95250" t="0" r="57150" b="57150"/>
                <wp:wrapNone/>
                <wp:docPr id="978" name="Прямая со стрелкой 9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" cy="24765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978" o:spid="_x0000_s1026" type="#_x0000_t32" style="position:absolute;margin-left:353.6pt;margin-top:67.05pt;width:0;height:19.5pt;flip:x;z-index:25550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" strokecolor="#4a7ebb">
                <v:stroke endarrow="open"/>
              </v:shape>
            </w:pict>
          </mc:Fallback>
        </mc:AlternateContent>
      </w:r>
      <w:r w:rsidR="00DC563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498240" behindDoc="0" locked="0" layoutInCell="1" allowOverlap="1" wp14:anchorId="32DD1EDB" wp14:editId="67F598E3">
                <wp:simplePos x="0" y="0"/>
                <wp:positionH relativeFrom="column">
                  <wp:posOffset>5919470</wp:posOffset>
                </wp:positionH>
                <wp:positionV relativeFrom="paragraph">
                  <wp:posOffset>318135</wp:posOffset>
                </wp:positionV>
                <wp:extent cx="528320" cy="0"/>
                <wp:effectExtent l="38100" t="76200" r="0" b="114300"/>
                <wp:wrapNone/>
                <wp:docPr id="977" name="Прямая со стрелкой 9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28320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977" o:spid="_x0000_s1026" type="#_x0000_t32" style="position:absolute;margin-left:466.1pt;margin-top:25.05pt;width:41.6pt;height:0;flip:x;z-index:25549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" strokecolor="#4a7ebb">
                <v:stroke endarrow="open"/>
              </v:shape>
            </w:pict>
          </mc:Fallback>
        </mc:AlternateContent>
      </w:r>
      <w:r w:rsidR="00450ED6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73600" behindDoc="0" locked="0" layoutInCell="1" allowOverlap="1" wp14:anchorId="53E42DDF" wp14:editId="73C09B13">
                <wp:simplePos x="0" y="0"/>
                <wp:positionH relativeFrom="column">
                  <wp:posOffset>8081645</wp:posOffset>
                </wp:positionH>
                <wp:positionV relativeFrom="paragraph">
                  <wp:posOffset>743585</wp:posOffset>
                </wp:positionV>
                <wp:extent cx="633095" cy="304800"/>
                <wp:effectExtent l="0" t="0" r="0" b="0"/>
                <wp:wrapNone/>
                <wp:docPr id="3815" name="Поле 38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095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E53715" w:rsidRDefault="00AE4411" w:rsidP="00E9017B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</w:rPr>
                            </w:pPr>
                            <w:r w:rsidRPr="00E53715">
                              <w:rPr>
                                <w:rFonts w:ascii="Times New Roman" w:hAnsi="Times New Roman" w:cs="Times New Roman"/>
                                <w:sz w:val="20"/>
                              </w:rPr>
                              <w:t>13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815" o:spid="_x0000_s1726" type="#_x0000_t202" style="position:absolute;left:0;text-align:left;margin-left:636.35pt;margin-top:58.55pt;width:49.85pt;height:24pt;z-index:2548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" stroked="f">
                <v:textbox>
                  <w:txbxContent>
                    <w:p w:rsidR="00AE4411" w:rsidRPr="00E53715" w:rsidRDefault="00AE4411" w:rsidP="00E9017B">
                      <w:pPr>
                        <w:jc w:val="both"/>
                        <w:rPr>
                          <w:rFonts w:ascii="Times New Roman" w:hAnsi="Times New Roman" w:cs="Times New Roman"/>
                          <w:sz w:val="20"/>
                        </w:rPr>
                      </w:pPr>
                      <w:r w:rsidRPr="00E53715">
                        <w:rPr>
                          <w:rFonts w:ascii="Times New Roman" w:hAnsi="Times New Roman" w:cs="Times New Roman"/>
                          <w:sz w:val="20"/>
                        </w:rPr>
                        <w:t>13 дней</w:t>
                      </w:r>
                    </w:p>
                  </w:txbxContent>
                </v:textbox>
              </v:shape>
            </w:pict>
          </mc:Fallback>
        </mc:AlternateContent>
      </w:r>
    </w:p>
    <w:p w:rsidR="002915EA" w:rsidRPr="00F91454" w:rsidRDefault="00E42D6A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5502336" behindDoc="0" locked="0" layoutInCell="1" allowOverlap="1" wp14:anchorId="6CEBE939" wp14:editId="315F2CEA">
                <wp:simplePos x="0" y="0"/>
                <wp:positionH relativeFrom="column">
                  <wp:posOffset>4452620</wp:posOffset>
                </wp:positionH>
                <wp:positionV relativeFrom="paragraph">
                  <wp:posOffset>-214630</wp:posOffset>
                </wp:positionV>
                <wp:extent cx="0" cy="1085850"/>
                <wp:effectExtent l="95250" t="0" r="57150" b="57150"/>
                <wp:wrapNone/>
                <wp:docPr id="979" name="Прямая со стрелкой 9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08585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979" o:spid="_x0000_s1026" type="#_x0000_t32" style="position:absolute;margin-left:350.6pt;margin-top:-16.9pt;width:0;height:85.5pt;z-index:25550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" strokecolor="#4a7ebb">
                <v:stroke endarrow="open"/>
              </v:shape>
            </w:pict>
          </mc:Fallback>
        </mc:AlternateContent>
      </w:r>
      <w:r w:rsidR="00DC563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75648" behindDoc="0" locked="0" layoutInCell="1" allowOverlap="1" wp14:anchorId="70C9840F" wp14:editId="7DDC14ED">
                <wp:simplePos x="0" y="0"/>
                <wp:positionH relativeFrom="column">
                  <wp:posOffset>9204960</wp:posOffset>
                </wp:positionH>
                <wp:positionV relativeFrom="paragraph">
                  <wp:posOffset>-757555</wp:posOffset>
                </wp:positionV>
                <wp:extent cx="47625" cy="3438525"/>
                <wp:effectExtent l="95250" t="0" r="66675" b="66675"/>
                <wp:wrapNone/>
                <wp:docPr id="3816" name="Прямая со стрелкой 38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7625" cy="343852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3816" o:spid="_x0000_s1026" type="#_x0000_t32" style="position:absolute;margin-left:724.8pt;margin-top:-59.65pt;width:3.75pt;height:270.75pt;flip:x;z-index:2548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" strokecolor="#4579b8 [3044]">
                <v:stroke endarrow="open"/>
              </v:shape>
            </w:pict>
          </mc:Fallback>
        </mc:AlternateContent>
      </w:r>
    </w:p>
    <w:p w:rsidR="002915EA" w:rsidRPr="00F91454" w:rsidRDefault="002915EA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087619" w:rsidRPr="00F91454" w:rsidRDefault="00087619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2915EA" w:rsidRPr="00F91454" w:rsidRDefault="002915EA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2915EA" w:rsidRPr="00F91454" w:rsidRDefault="00E5371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57312" behindDoc="0" locked="0" layoutInCell="1" allowOverlap="1" wp14:anchorId="4FF542B4" wp14:editId="0F0CE057">
                <wp:simplePos x="0" y="0"/>
                <wp:positionH relativeFrom="column">
                  <wp:posOffset>1976120</wp:posOffset>
                </wp:positionH>
                <wp:positionV relativeFrom="paragraph">
                  <wp:posOffset>97790</wp:posOffset>
                </wp:positionV>
                <wp:extent cx="1295400" cy="3009900"/>
                <wp:effectExtent l="0" t="0" r="19050" b="19050"/>
                <wp:wrapNone/>
                <wp:docPr id="431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30099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A860D0">
                            <w:pPr>
                              <w:jc w:val="center"/>
                            </w:pPr>
                          </w:p>
                          <w:p w:rsidR="00AE4411" w:rsidRDefault="00AE4411" w:rsidP="00A860D0">
                            <w:pPr>
                              <w:jc w:val="center"/>
                            </w:pPr>
                          </w:p>
                          <w:p w:rsidR="00AE4411" w:rsidRDefault="00AE4411" w:rsidP="00A860D0">
                            <w:pPr>
                              <w:jc w:val="center"/>
                            </w:pPr>
                          </w:p>
                          <w:p w:rsidR="00AE4411" w:rsidRDefault="00AE4411" w:rsidP="00A860D0">
                            <w:pPr>
                              <w:jc w:val="center"/>
                            </w:pPr>
                          </w:p>
                          <w:p w:rsidR="00AE4411" w:rsidRDefault="00AE4411" w:rsidP="00A860D0">
                            <w:pPr>
                              <w:jc w:val="center"/>
                            </w:pPr>
                          </w:p>
                          <w:p w:rsidR="00AE4411" w:rsidRDefault="00AE4411" w:rsidP="00A860D0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:rsidR="00AE4411" w:rsidRDefault="00AE4411" w:rsidP="00A860D0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:rsidR="00AE4411" w:rsidRPr="00E53715" w:rsidRDefault="00AE4411" w:rsidP="00A860D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E5371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регистрации 4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27" style="position:absolute;left:0;text-align:left;margin-left:155.6pt;margin-top:7.7pt;width:102pt;height:237pt;z-index:25255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A860D0">
                      <w:pPr>
                        <w:jc w:val="center"/>
                      </w:pPr>
                    </w:p>
                    <w:p w:rsidR="00AE4411" w:rsidRDefault="00AE4411" w:rsidP="00A860D0">
                      <w:pPr>
                        <w:jc w:val="center"/>
                      </w:pPr>
                    </w:p>
                    <w:p w:rsidR="00AE4411" w:rsidRDefault="00AE4411" w:rsidP="00A860D0">
                      <w:pPr>
                        <w:jc w:val="center"/>
                      </w:pPr>
                    </w:p>
                    <w:p w:rsidR="00AE4411" w:rsidRDefault="00AE4411" w:rsidP="00A860D0">
                      <w:pPr>
                        <w:jc w:val="center"/>
                      </w:pPr>
                    </w:p>
                    <w:p w:rsidR="00AE4411" w:rsidRDefault="00AE4411" w:rsidP="00A860D0">
                      <w:pPr>
                        <w:jc w:val="center"/>
                      </w:pPr>
                    </w:p>
                    <w:p w:rsidR="00AE4411" w:rsidRDefault="00AE4411" w:rsidP="00A860D0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</w:p>
                    <w:p w:rsidR="00AE4411" w:rsidRDefault="00AE4411" w:rsidP="00A860D0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</w:p>
                    <w:p w:rsidR="00AE4411" w:rsidRPr="00E53715" w:rsidRDefault="00AE4411" w:rsidP="00A860D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E53715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регистрации 4 часа</w:t>
                      </w:r>
                    </w:p>
                  </w:txbxContent>
                </v:textbox>
              </v:roundrect>
            </w:pict>
          </mc:Fallback>
        </mc:AlternateContent>
      </w:r>
      <w:r w:rsidR="00F07F44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55264" behindDoc="0" locked="0" layoutInCell="1" allowOverlap="1" wp14:anchorId="5E725782" wp14:editId="6393EEDD">
                <wp:simplePos x="0" y="0"/>
                <wp:positionH relativeFrom="column">
                  <wp:posOffset>328295</wp:posOffset>
                </wp:positionH>
                <wp:positionV relativeFrom="paragraph">
                  <wp:posOffset>109220</wp:posOffset>
                </wp:positionV>
                <wp:extent cx="1085850" cy="2771775"/>
                <wp:effectExtent l="0" t="0" r="19050" b="28575"/>
                <wp:wrapNone/>
                <wp:docPr id="429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27717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0A14CE">
                            <w:pPr>
                              <w:jc w:val="center"/>
                            </w:pPr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77711FF5" wp14:editId="49E3EDC5">
                                  <wp:extent cx="685800" cy="1379220"/>
                                  <wp:effectExtent l="0" t="0" r="0" b="0"/>
                                  <wp:docPr id="430" name="Рисунок 43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6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90245" cy="138815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AE4411" w:rsidRPr="009F0B3E" w:rsidRDefault="00AE4411" w:rsidP="000A14CE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28" style="position:absolute;left:0;text-align:left;margin-left:25.85pt;margin-top:8.6pt;width:85.5pt;height:218.25pt;z-index:25255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0A14CE">
                      <w:pPr>
                        <w:jc w:val="center"/>
                      </w:pPr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76B8C9FC" wp14:editId="2A29C049">
                            <wp:extent cx="685800" cy="1379220"/>
                            <wp:effectExtent l="0" t="0" r="0" b="0"/>
                            <wp:docPr id="430" name="Рисунок 43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6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90245" cy="138815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AE4411" w:rsidRPr="009F0B3E" w:rsidRDefault="00AE4411" w:rsidP="000A14CE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F07F44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60384" behindDoc="0" locked="0" layoutInCell="1" allowOverlap="1" wp14:anchorId="0CA2DD60" wp14:editId="5F1354B6">
                <wp:simplePos x="0" y="0"/>
                <wp:positionH relativeFrom="column">
                  <wp:posOffset>3566795</wp:posOffset>
                </wp:positionH>
                <wp:positionV relativeFrom="paragraph">
                  <wp:posOffset>100330</wp:posOffset>
                </wp:positionV>
                <wp:extent cx="1295400" cy="2724150"/>
                <wp:effectExtent l="0" t="0" r="19050" b="19050"/>
                <wp:wrapNone/>
                <wp:docPr id="433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2724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F52EEB">
                            <w:pPr>
                              <w:jc w:val="center"/>
                            </w:pPr>
                          </w:p>
                          <w:p w:rsidR="00AE4411" w:rsidRDefault="00AE4411" w:rsidP="00F52EEB">
                            <w:pPr>
                              <w:jc w:val="center"/>
                            </w:pPr>
                          </w:p>
                          <w:p w:rsidR="00AE4411" w:rsidRDefault="00AE4411" w:rsidP="00F52EEB">
                            <w:pPr>
                              <w:jc w:val="center"/>
                            </w:pPr>
                          </w:p>
                          <w:p w:rsidR="00AE4411" w:rsidRDefault="00AE4411" w:rsidP="00F52EEB">
                            <w:pPr>
                              <w:jc w:val="center"/>
                            </w:pPr>
                          </w:p>
                          <w:p w:rsidR="00AE4411" w:rsidRDefault="00AE4411" w:rsidP="00F52EEB">
                            <w:pPr>
                              <w:jc w:val="center"/>
                            </w:pPr>
                          </w:p>
                          <w:p w:rsidR="00AE4411" w:rsidRPr="00E53715" w:rsidRDefault="00AE4411" w:rsidP="00F52EE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E5371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подписания 1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29" style="position:absolute;left:0;text-align:left;margin-left:280.85pt;margin-top:7.9pt;width:102pt;height:214.5pt;z-index:25256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F52EEB">
                      <w:pPr>
                        <w:jc w:val="center"/>
                      </w:pPr>
                    </w:p>
                    <w:p w:rsidR="00AE4411" w:rsidRDefault="00AE4411" w:rsidP="00F52EEB">
                      <w:pPr>
                        <w:jc w:val="center"/>
                      </w:pPr>
                    </w:p>
                    <w:p w:rsidR="00AE4411" w:rsidRDefault="00AE4411" w:rsidP="00F52EEB">
                      <w:pPr>
                        <w:jc w:val="center"/>
                      </w:pPr>
                    </w:p>
                    <w:p w:rsidR="00AE4411" w:rsidRDefault="00AE4411" w:rsidP="00F52EEB">
                      <w:pPr>
                        <w:jc w:val="center"/>
                      </w:pPr>
                    </w:p>
                    <w:p w:rsidR="00AE4411" w:rsidRDefault="00AE4411" w:rsidP="00F52EEB">
                      <w:pPr>
                        <w:jc w:val="center"/>
                      </w:pPr>
                    </w:p>
                    <w:p w:rsidR="00AE4411" w:rsidRPr="00E53715" w:rsidRDefault="00AE4411" w:rsidP="00F52EEB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E53715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подписания 1 ден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2915EA" w:rsidRPr="00F91454" w:rsidRDefault="00E5371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61408" behindDoc="0" locked="0" layoutInCell="1" allowOverlap="1" wp14:anchorId="2E6FE21A" wp14:editId="1541DAB6">
                <wp:simplePos x="0" y="0"/>
                <wp:positionH relativeFrom="column">
                  <wp:posOffset>3490595</wp:posOffset>
                </wp:positionH>
                <wp:positionV relativeFrom="paragraph">
                  <wp:posOffset>102871</wp:posOffset>
                </wp:positionV>
                <wp:extent cx="1496060" cy="1219200"/>
                <wp:effectExtent l="0" t="0" r="27940" b="19050"/>
                <wp:wrapNone/>
                <wp:docPr id="434" name="Скругленный прямоугольник 4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96060" cy="12192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E53715" w:rsidRDefault="00AE4411" w:rsidP="00F52EE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E5371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одписание руководителем </w:t>
                            </w:r>
                            <w:proofErr w:type="spellStart"/>
                            <w:r w:rsidRPr="00E5371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E5371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зультата оказания государственной услуги</w:t>
                            </w:r>
                          </w:p>
                          <w:p w:rsidR="00AE4411" w:rsidRDefault="00AE4411" w:rsidP="00F52EE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434" o:spid="_x0000_s1730" style="position:absolute;left:0;text-align:left;margin-left:274.85pt;margin-top:8.1pt;width:117.8pt;height:96pt;z-index:25256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" fillcolor="white [3201]" strokecolor="#4bacc6 [3208]" strokeweight="2pt">
                <v:textbox>
                  <w:txbxContent>
                    <w:p w:rsidR="00AE4411" w:rsidRPr="00E53715" w:rsidRDefault="00AE4411" w:rsidP="00F52EEB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E53715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одписание руководителем услугодателя результата оказания государственной услуги</w:t>
                      </w:r>
                    </w:p>
                    <w:p w:rsidR="00AE4411" w:rsidRDefault="00AE4411" w:rsidP="00F52EEB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58336" behindDoc="0" locked="0" layoutInCell="1" allowOverlap="1" wp14:anchorId="7F18B0F5" wp14:editId="7149930C">
                <wp:simplePos x="0" y="0"/>
                <wp:positionH relativeFrom="column">
                  <wp:posOffset>1976120</wp:posOffset>
                </wp:positionH>
                <wp:positionV relativeFrom="paragraph">
                  <wp:posOffset>102869</wp:posOffset>
                </wp:positionV>
                <wp:extent cx="1400175" cy="1952625"/>
                <wp:effectExtent l="0" t="0" r="28575" b="28575"/>
                <wp:wrapNone/>
                <wp:docPr id="432" name="Скругленный прямоугольник 4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0175" cy="19526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E53715" w:rsidRDefault="00AE4411" w:rsidP="00A860D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E53715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Регистрация и выдача </w:t>
                            </w:r>
                            <w:proofErr w:type="spellStart"/>
                            <w:r w:rsidRPr="00E53715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  <w:r w:rsidRPr="00E53715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результата оказания государственной</w:t>
                            </w:r>
                            <w:r w:rsidRPr="00E53715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 xml:space="preserve"> </w:t>
                            </w:r>
                            <w:r w:rsidRPr="00E53715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и</w:t>
                            </w:r>
                            <w:r w:rsidRPr="00E53715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E5371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отрудников канцелярии </w:t>
                            </w:r>
                            <w:proofErr w:type="spellStart"/>
                            <w:r w:rsidRPr="00E5371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Default="00AE4411" w:rsidP="00A860D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432" o:spid="_x0000_s1731" style="position:absolute;left:0;text-align:left;margin-left:155.6pt;margin-top:8.1pt;width:110.25pt;height:153.75pt;z-index:25255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" fillcolor="white [3201]" strokecolor="#4bacc6 [3208]" strokeweight="2pt">
                <v:textbox>
                  <w:txbxContent>
                    <w:p w:rsidR="00AE4411" w:rsidRPr="00E53715" w:rsidRDefault="00AE4411" w:rsidP="00A860D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E53715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Регистрация и выдача услугополучателю результата оказания государственной</w:t>
                      </w:r>
                      <w:r w:rsidRPr="00E53715">
                        <w:rPr>
                          <w:rFonts w:ascii="Times New Roman" w:hAnsi="Times New Roman" w:cs="Times New Roman"/>
                          <w:sz w:val="28"/>
                        </w:rPr>
                        <w:t xml:space="preserve"> </w:t>
                      </w:r>
                      <w:r w:rsidRPr="00E53715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и</w:t>
                      </w:r>
                      <w:r w:rsidRPr="00E53715"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E53715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отрудников канцелярии услугодателя</w:t>
                      </w:r>
                    </w:p>
                    <w:p w:rsidR="00AE4411" w:rsidRDefault="00AE4411" w:rsidP="00A860D0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B744F4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77696" behindDoc="0" locked="0" layoutInCell="1" allowOverlap="1" wp14:anchorId="12AE71B8" wp14:editId="494D54BE">
                <wp:simplePos x="0" y="0"/>
                <wp:positionH relativeFrom="column">
                  <wp:posOffset>4862195</wp:posOffset>
                </wp:positionH>
                <wp:positionV relativeFrom="paragraph">
                  <wp:posOffset>170180</wp:posOffset>
                </wp:positionV>
                <wp:extent cx="866774" cy="0"/>
                <wp:effectExtent l="38100" t="76200" r="0" b="114300"/>
                <wp:wrapNone/>
                <wp:docPr id="3817" name="Прямая со стрелкой 38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66774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3817" o:spid="_x0000_s1026" type="#_x0000_t32" style="position:absolute;margin-left:382.85pt;margin-top:13.4pt;width:68.25pt;height:0;flip:x;z-index:2548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" strokecolor="#4579b8 [3044]">
                <v:stroke endarrow="open"/>
              </v:shape>
            </w:pict>
          </mc:Fallback>
        </mc:AlternateContent>
      </w:r>
    </w:p>
    <w:p w:rsidR="002915EA" w:rsidRPr="00F91454" w:rsidRDefault="000A14CE" w:rsidP="00643050">
      <w:pPr>
        <w:tabs>
          <w:tab w:val="left" w:pos="11535"/>
        </w:tabs>
        <w:spacing w:after="0" w:line="240" w:lineRule="atLeast"/>
        <w:ind w:left="5103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2915EA" w:rsidRPr="00F91454" w:rsidRDefault="002915EA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0A14CE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81792" behindDoc="0" locked="0" layoutInCell="1" allowOverlap="1" wp14:anchorId="5A8057F3" wp14:editId="08BAE0C5">
                <wp:simplePos x="0" y="0"/>
                <wp:positionH relativeFrom="column">
                  <wp:posOffset>1414145</wp:posOffset>
                </wp:positionH>
                <wp:positionV relativeFrom="paragraph">
                  <wp:posOffset>194945</wp:posOffset>
                </wp:positionV>
                <wp:extent cx="561975" cy="0"/>
                <wp:effectExtent l="38100" t="76200" r="0" b="114300"/>
                <wp:wrapNone/>
                <wp:docPr id="3819" name="Прямая со стрелкой 38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6197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3819" o:spid="_x0000_s1026" type="#_x0000_t32" style="position:absolute;margin-left:111.35pt;margin-top:15.35pt;width:44.25pt;height:0;flip:x;z-index:2548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" strokecolor="#4579b8 [3044]">
                <v:stroke endarrow="open"/>
              </v:shape>
            </w:pict>
          </mc:Fallback>
        </mc:AlternateContent>
      </w:r>
    </w:p>
    <w:p w:rsidR="000A14CE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79744" behindDoc="0" locked="0" layoutInCell="1" allowOverlap="1" wp14:anchorId="166BEBA6" wp14:editId="453C0A4F">
                <wp:simplePos x="0" y="0"/>
                <wp:positionH relativeFrom="column">
                  <wp:posOffset>3271521</wp:posOffset>
                </wp:positionH>
                <wp:positionV relativeFrom="paragraph">
                  <wp:posOffset>114300</wp:posOffset>
                </wp:positionV>
                <wp:extent cx="219074" cy="0"/>
                <wp:effectExtent l="38100" t="76200" r="0" b="114300"/>
                <wp:wrapNone/>
                <wp:docPr id="3818" name="Прямая со стрелкой 38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19074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4BB58A3" id="Прямая со стрелкой 3818" o:spid="_x0000_s1026" type="#_x0000_t32" style="position:absolute;margin-left:257.6pt;margin-top:9pt;width:17.25pt;height:0;flip:x;z-index:2548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" strokecolor="#4579b8 [3044]">
                <v:stroke endarrow="open"/>
              </v:shape>
            </w:pict>
          </mc:Fallback>
        </mc:AlternateContent>
      </w:r>
    </w:p>
    <w:p w:rsidR="000A14CE" w:rsidRPr="00F91454" w:rsidRDefault="000A14C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0A14CE" w:rsidRPr="00F91454" w:rsidRDefault="000A14C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0A14CE" w:rsidRPr="00F91454" w:rsidRDefault="000A14C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0A14CE" w:rsidRPr="00F91454" w:rsidRDefault="00F07F4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95200" behindDoc="0" locked="0" layoutInCell="1" allowOverlap="1" wp14:anchorId="1D4BEE47" wp14:editId="0500E9AC">
                <wp:simplePos x="0" y="0"/>
                <wp:positionH relativeFrom="column">
                  <wp:posOffset>4862196</wp:posOffset>
                </wp:positionH>
                <wp:positionV relativeFrom="paragraph">
                  <wp:posOffset>22860</wp:posOffset>
                </wp:positionV>
                <wp:extent cx="4343399" cy="0"/>
                <wp:effectExtent l="38100" t="76200" r="0" b="114300"/>
                <wp:wrapNone/>
                <wp:docPr id="669" name="Прямая со стрелкой 6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343399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669" o:spid="_x0000_s1026" type="#_x0000_t32" style="position:absolute;margin-left:382.85pt;margin-top:1.8pt;width:342pt;height:0;flip:x;z-index:25259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" strokecolor="#4a7ebb">
                <v:stroke endarrow="open"/>
              </v:shape>
            </w:pict>
          </mc:Fallback>
        </mc:AlternateContent>
      </w:r>
    </w:p>
    <w:p w:rsidR="00EA424A" w:rsidRPr="00F91454" w:rsidRDefault="006A67CC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</w:t>
      </w:r>
    </w:p>
    <w:p w:rsidR="00EA424A" w:rsidRPr="00F91454" w:rsidRDefault="00EA424A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A424A" w:rsidRPr="00F91454" w:rsidRDefault="00EA424A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A424A" w:rsidRPr="00F91454" w:rsidRDefault="00EA424A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A424A" w:rsidRPr="00F91454" w:rsidRDefault="00EA424A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A424A" w:rsidRPr="00F91454" w:rsidRDefault="00EA424A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  <w:sectPr w:rsidR="00B744F4" w:rsidRPr="00F91454" w:rsidSect="002F0730">
          <w:type w:val="continuous"/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</w:p>
    <w:p w:rsidR="00EF5D8B" w:rsidRPr="00F91454" w:rsidRDefault="00EF5D8B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Государственной корпорации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EF5D8B" w:rsidRPr="00F91454" w:rsidRDefault="00EF5D8B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85984" behindDoc="0" locked="0" layoutInCell="1" allowOverlap="1" wp14:anchorId="242F02B7" wp14:editId="3A87E1AD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0" t="0" r="0" b="0"/>
                <wp:wrapNone/>
                <wp:docPr id="661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BACC6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254D2CFC" id="AutoShape 101" o:spid="_x0000_s1026" style="position:absolute;margin-left:8.45pt;margin-top:2.8pt;width:36pt;height:32.25pt;z-index:25258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" fillcolor="#31859c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EF5D8B" w:rsidRPr="00F91454" w:rsidRDefault="00EF5D8B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 xml:space="preserve">- начало или завершение оказания государственной услуги; </w:t>
      </w:r>
    </w:p>
    <w:p w:rsidR="00EF5D8B" w:rsidRPr="00F91454" w:rsidRDefault="00EF5D8B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EF5D8B" w:rsidRPr="00F91454" w:rsidRDefault="00EF5D8B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82912" behindDoc="0" locked="0" layoutInCell="1" allowOverlap="1" wp14:anchorId="3EDFCE8D" wp14:editId="2B03C633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9525" t="12700" r="9525" b="16510"/>
                <wp:wrapNone/>
                <wp:docPr id="662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85CC7" w:rsidRDefault="00AE4411" w:rsidP="00EF5D8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732" style="position:absolute;left:0;text-align:left;margin-left:11.45pt;margin-top:4.4pt;width:32.25pt;height:26.95pt;z-index:25258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" filled="f" fillcolor="#31849b [2408]" strokecolor="#31859c" strokeweight="1.5pt">
                <v:textbox>
                  <w:txbxContent>
                    <w:p w:rsidR="00AE4411" w:rsidRPr="00685CC7" w:rsidRDefault="00AE4411" w:rsidP="00EF5D8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F5D8B" w:rsidRPr="00F91454" w:rsidRDefault="00EF5D8B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(или) СФЕ;</w:t>
      </w:r>
    </w:p>
    <w:p w:rsidR="00EF5D8B" w:rsidRPr="00F91454" w:rsidRDefault="00EF5D8B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84960" behindDoc="0" locked="0" layoutInCell="1" allowOverlap="1" wp14:anchorId="24605B63" wp14:editId="1F9E9C6A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2540" r="0" b="0"/>
                <wp:wrapNone/>
                <wp:docPr id="663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9BBB59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56E0ACA" id="AutoShape 85" o:spid="_x0000_s1026" type="#_x0000_t4" style="position:absolute;margin-left:11.45pt;margin-top:8.25pt;width:28.5pt;height:29.8pt;z-index:25258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" fillcolor="#77933c" stroked="f"/>
            </w:pict>
          </mc:Fallback>
        </mc:AlternateContent>
      </w:r>
    </w:p>
    <w:p w:rsidR="00EF5D8B" w:rsidRPr="00F91454" w:rsidRDefault="00EF5D8B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EF5D8B" w:rsidRPr="00F91454" w:rsidRDefault="00EF5D8B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EF5D8B" w:rsidRPr="00F91454" w:rsidRDefault="00EF5D8B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583936" behindDoc="0" locked="0" layoutInCell="1" allowOverlap="1" wp14:anchorId="582C838A" wp14:editId="3EBF3A79">
                <wp:simplePos x="0" y="0"/>
                <wp:positionH relativeFrom="column">
                  <wp:posOffset>221615</wp:posOffset>
                </wp:positionH>
                <wp:positionV relativeFrom="paragraph">
                  <wp:posOffset>90805</wp:posOffset>
                </wp:positionV>
                <wp:extent cx="285750" cy="0"/>
                <wp:effectExtent l="9525" t="57150" r="19050" b="57150"/>
                <wp:wrapNone/>
                <wp:docPr id="664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1FFC7FF" id="AutoShape 81" o:spid="_x0000_s1026" type="#_x0000_t32" style="position:absolute;margin-left:17.45pt;margin-top:7.15pt;width:22.5pt;height:0;z-index:25258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Y9xMNQ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HFj3Ew1AgAAXw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B744F4" w:rsidRPr="00F91454" w:rsidRDefault="00B744F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  <w:sectPr w:rsidR="00B744F4" w:rsidRPr="00F91454" w:rsidSect="002F0730">
          <w:type w:val="continuous"/>
          <w:pgSz w:w="11906" w:h="16838"/>
          <w:pgMar w:top="1418" w:right="851" w:bottom="1418" w:left="1418" w:header="709" w:footer="709" w:gutter="0"/>
          <w:cols w:space="708"/>
          <w:docGrid w:linePitch="360"/>
        </w:sectPr>
      </w:pPr>
    </w:p>
    <w:p w:rsidR="006A67CC" w:rsidRPr="00F91454" w:rsidRDefault="006A67CC" w:rsidP="00B744F4">
      <w:pPr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  Приложение </w:t>
      </w:r>
      <w:r w:rsidR="0016214B" w:rsidRPr="00F91454">
        <w:rPr>
          <w:rFonts w:ascii="Times New Roman" w:hAnsi="Times New Roman" w:cs="Times New Roman"/>
          <w:sz w:val="28"/>
          <w:szCs w:val="28"/>
        </w:rPr>
        <w:t>2</w:t>
      </w:r>
      <w:r w:rsidR="002E461E" w:rsidRPr="00F91454">
        <w:rPr>
          <w:rFonts w:ascii="Times New Roman" w:hAnsi="Times New Roman" w:cs="Times New Roman"/>
          <w:sz w:val="28"/>
          <w:szCs w:val="28"/>
        </w:rPr>
        <w:t>2</w:t>
      </w:r>
    </w:p>
    <w:p w:rsidR="006A67CC" w:rsidRPr="00F91454" w:rsidRDefault="006A67CC" w:rsidP="00B744F4">
      <w:pPr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6A67CC" w:rsidRPr="00F91454" w:rsidRDefault="006A67CC" w:rsidP="00B744F4">
      <w:pPr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6A67CC" w:rsidRPr="00F91454" w:rsidRDefault="006A67CC" w:rsidP="00B744F4">
      <w:pPr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  от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__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______ 201</w:t>
      </w:r>
      <w:r w:rsidR="00390354" w:rsidRPr="00F91454">
        <w:rPr>
          <w:rFonts w:ascii="Times New Roman" w:hAnsi="Times New Roman" w:cs="Times New Roman"/>
          <w:sz w:val="28"/>
          <w:szCs w:val="28"/>
        </w:rPr>
        <w:t>8</w:t>
      </w:r>
      <w:r w:rsidRPr="00F91454">
        <w:rPr>
          <w:rFonts w:ascii="Times New Roman" w:hAnsi="Times New Roman" w:cs="Times New Roman"/>
          <w:sz w:val="28"/>
          <w:szCs w:val="28"/>
        </w:rPr>
        <w:t xml:space="preserve"> года № _____</w:t>
      </w:r>
    </w:p>
    <w:p w:rsidR="006A67CC" w:rsidRPr="00F91454" w:rsidRDefault="006A67CC" w:rsidP="00B744F4">
      <w:pPr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</w:p>
    <w:p w:rsidR="00B744F4" w:rsidRPr="00F91454" w:rsidRDefault="002915EA" w:rsidP="00B744F4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Приложение </w:t>
      </w:r>
      <w:r w:rsidR="00331714" w:rsidRPr="00F91454">
        <w:rPr>
          <w:rFonts w:ascii="Times New Roman" w:eastAsia="Times New Roman" w:hAnsi="Times New Roman" w:cs="Times New Roman"/>
          <w:sz w:val="28"/>
          <w:szCs w:val="28"/>
        </w:rPr>
        <w:t>1</w:t>
      </w:r>
    </w:p>
    <w:p w:rsidR="006A67CC" w:rsidRPr="00F91454" w:rsidRDefault="002915EA" w:rsidP="00B744F4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к регламенту государственной услуги </w:t>
      </w:r>
      <w:r w:rsidR="00893B16" w:rsidRPr="00F91454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Включение </w:t>
      </w:r>
      <w:r w:rsidR="00390354" w:rsidRPr="00F91454">
        <w:rPr>
          <w:rFonts w:ascii="Times New Roman" w:eastAsia="Times New Roman" w:hAnsi="Times New Roman" w:cs="Times New Roman"/>
          <w:sz w:val="28"/>
          <w:szCs w:val="28"/>
        </w:rPr>
        <w:t>в реестр таможенных представителей</w:t>
      </w:r>
      <w:r w:rsidR="00893B16" w:rsidRPr="00F91454">
        <w:rPr>
          <w:rFonts w:ascii="Times New Roman" w:eastAsia="Times New Roman" w:hAnsi="Times New Roman" w:cs="Times New Roman"/>
          <w:sz w:val="28"/>
          <w:szCs w:val="28"/>
        </w:rPr>
        <w:t>»</w:t>
      </w:r>
    </w:p>
    <w:p w:rsidR="00D6316C" w:rsidRPr="00F91454" w:rsidRDefault="00D6316C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6A67CC" w:rsidRPr="00F91454" w:rsidRDefault="006A67CC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</w:t>
      </w:r>
    </w:p>
    <w:p w:rsidR="006A67CC" w:rsidRPr="00F91454" w:rsidRDefault="006A67CC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6A67CC" w:rsidRPr="00F91454" w:rsidRDefault="0094435F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2599296" behindDoc="0" locked="0" layoutInCell="1" allowOverlap="1" wp14:anchorId="02A4567A" wp14:editId="759634C6">
                <wp:simplePos x="0" y="0"/>
                <wp:positionH relativeFrom="column">
                  <wp:posOffset>7148195</wp:posOffset>
                </wp:positionH>
                <wp:positionV relativeFrom="paragraph">
                  <wp:posOffset>103505</wp:posOffset>
                </wp:positionV>
                <wp:extent cx="2294255" cy="770890"/>
                <wp:effectExtent l="0" t="0" r="10795" b="10160"/>
                <wp:wrapNone/>
                <wp:docPr id="671" name="Группа 67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94255" cy="770890"/>
                          <a:chOff x="1230733" y="97168"/>
                          <a:chExt cx="3023370" cy="795686"/>
                        </a:xfrm>
                      </wpg:grpSpPr>
                      <wps:wsp>
                        <wps:cNvPr id="1216" name="Скругленный прямоугольник 13"/>
                        <wps:cNvSpPr>
                          <a:spLocks noChangeArrowheads="1"/>
                        </wps:cNvSpPr>
                        <wps:spPr bwMode="auto">
                          <a:xfrm>
                            <a:off x="2774635" y="97169"/>
                            <a:ext cx="1479468" cy="79568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4F81BD">
                              <a:lumMod val="100000"/>
                              <a:lumOff val="0"/>
                              <a:alpha val="50195"/>
                            </a:srgbClr>
                          </a:solidFill>
                          <a:ln w="12700">
                            <a:solidFill>
                              <a:srgbClr val="4F81BD">
                                <a:lumMod val="50000"/>
                                <a:lumOff val="0"/>
                              </a:srgb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E4411" w:rsidRDefault="00AE4411" w:rsidP="00384F8D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>Работник</w:t>
                              </w:r>
                            </w:p>
                            <w:p w:rsidR="00AE4411" w:rsidRPr="008A2DBF" w:rsidRDefault="00AE4411" w:rsidP="00384F8D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 xml:space="preserve">юридического подразделения </w:t>
                              </w: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>услугодате</w:t>
                              </w:r>
                              <w:r w:rsidRPr="009F3915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>л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>я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217" name="Скругленный прямоугольник 13"/>
                        <wps:cNvSpPr>
                          <a:spLocks noChangeArrowheads="1"/>
                        </wps:cNvSpPr>
                        <wps:spPr bwMode="auto">
                          <a:xfrm>
                            <a:off x="1230733" y="97168"/>
                            <a:ext cx="1452604" cy="79568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4F81BD">
                              <a:lumMod val="100000"/>
                              <a:lumOff val="0"/>
                              <a:alpha val="50195"/>
                            </a:srgbClr>
                          </a:solidFill>
                          <a:ln w="12700">
                            <a:solidFill>
                              <a:srgbClr val="4F81BD">
                                <a:lumMod val="50000"/>
                                <a:lumOff val="0"/>
                              </a:srgb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E4411" w:rsidRPr="00C21F70" w:rsidRDefault="00AE4411" w:rsidP="00384F8D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</w:pPr>
                              <w:r w:rsidRPr="00C21F70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 xml:space="preserve">Руководитель 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 xml:space="preserve">юридического </w:t>
                              </w:r>
                              <w:r w:rsidRPr="00C21F70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>подразделения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>услугодателя</w:t>
                              </w:r>
                              <w:proofErr w:type="spellEnd"/>
                            </w:p>
                            <w:p w:rsidR="00AE4411" w:rsidRPr="008A2DBF" w:rsidRDefault="00AE4411" w:rsidP="00384F8D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Группа 671" o:spid="_x0000_s1733" style="position:absolute;left:0;text-align:left;margin-left:562.85pt;margin-top:8.15pt;width:180.65pt;height:60.7pt;z-index:252599296;mso-width-relative:margin;mso-height-relative:margin" coordorigin="12307,971" coordsize="30233,79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">
                <v:roundrect id="_x0000_s1734" style="position:absolute;left:27746;top:971;width:14795;height:795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p3rsUA&#10;AADdAAAADwAAAGRycy9kb3ducmV2LnhtbERPS2vCQBC+F/oflil4KbrRg0jMKk2p1UOrGEvPY3by&#10;wOxsyK6a/ntXKHibj+85ybI3jbhQ52rLCsajCARxbnXNpYKfw2o4A+E8ssbGMin4IwfLxfNTgrG2&#10;V97TJfOlCCHsYlRQed/GUrq8IoNuZFviwBW2M+gD7EqpO7yGcNPISRRNpcGaQ0OFLb1XlJ+ys1Gw&#10;el2fv3/TL/qcfejNti2Op3R3VGrw0r/NQXjq/UP8797oMH8ynsL9m3CCX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qneuxQAAAN0AAAAPAAAAAAAAAAAAAAAAAJgCAABkcnMv&#10;ZG93bnJldi54bWxQSwUGAAAAAAQABAD1AAAAigMAAAAA&#10;" fillcolor="#4f81bd" strokecolor="#254061" strokeweight="1pt">
                  <v:fill opacity="32896f"/>
                  <v:stroke joinstyle="miter"/>
                  <v:textbox>
                    <w:txbxContent>
                      <w:p w:rsidR="00AE4411" w:rsidRDefault="00AE4411" w:rsidP="00384F8D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  <w:t>Работник</w:t>
                        </w:r>
                      </w:p>
                      <w:p w:rsidR="00AE4411" w:rsidRPr="008A2DBF" w:rsidRDefault="00AE4411" w:rsidP="00384F8D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  <w:t>юридического подразделения услугодате</w:t>
                        </w:r>
                        <w:r w:rsidRPr="009F3915"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  <w:t>л</w:t>
                        </w: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  <w:t>я</w:t>
                        </w:r>
                      </w:p>
                    </w:txbxContent>
                  </v:textbox>
                </v:roundrect>
                <v:roundrect id="_x0000_s1735" style="position:absolute;left:12307;top:971;width:14526;height:795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ubSNcYA&#10;AADdAAAADwAAAGRycy9kb3ducmV2LnhtbERPTWvCQBC9F/wPywi9FN3ooZXUNWiprQetqMXzmB2T&#10;kOxsyG5i+u+7QqG3ebzPmSe9qURHjSssK5iMIxDEqdUFZwq+T+vRDITzyBory6Tghxwki8HDHGNt&#10;b3yg7ugzEULYxagg976OpXRpTgbd2NbEgbvaxqAPsMmkbvAWwk0lp1H0LA0WHBpyrOktp7Q8tkbB&#10;+umz3Z1XW/qYvevNV329lKv9RanHYb98BeGp9//iP/dGh/nTyQvcvwknyM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ubSNcYAAADdAAAADwAAAAAAAAAAAAAAAACYAgAAZHJz&#10;L2Rvd25yZXYueG1sUEsFBgAAAAAEAAQA9QAAAIsDAAAAAA==&#10;" fillcolor="#4f81bd" strokecolor="#254061" strokeweight="1pt">
                  <v:fill opacity="32896f"/>
                  <v:stroke joinstyle="miter"/>
                  <v:textbox>
                    <w:txbxContent>
                      <w:p w:rsidR="00AE4411" w:rsidRPr="00C21F70" w:rsidRDefault="00AE4411" w:rsidP="00384F8D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</w:pPr>
                        <w:r w:rsidRPr="00C21F70"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  <w:t xml:space="preserve">Руководитель </w:t>
                        </w: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  <w:t xml:space="preserve">юридического </w:t>
                        </w:r>
                        <w:r w:rsidRPr="00C21F70"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  <w:t>подразделения</w:t>
                        </w: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  <w:t xml:space="preserve"> услугодателя</w:t>
                        </w:r>
                      </w:p>
                      <w:p w:rsidR="00AE4411" w:rsidRPr="008A2DBF" w:rsidRDefault="00AE4411" w:rsidP="00384F8D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oundrect>
              </v:group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2237824" behindDoc="0" locked="0" layoutInCell="1" allowOverlap="1" wp14:anchorId="27C788B0" wp14:editId="2CD388D4">
                <wp:simplePos x="0" y="0"/>
                <wp:positionH relativeFrom="column">
                  <wp:posOffset>4176395</wp:posOffset>
                </wp:positionH>
                <wp:positionV relativeFrom="paragraph">
                  <wp:posOffset>170180</wp:posOffset>
                </wp:positionV>
                <wp:extent cx="2895600" cy="762000"/>
                <wp:effectExtent l="0" t="0" r="19050" b="19050"/>
                <wp:wrapNone/>
                <wp:docPr id="1180" name="Группа 118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95600" cy="762000"/>
                          <a:chOff x="697669" y="97168"/>
                          <a:chExt cx="3556434" cy="805509"/>
                        </a:xfrm>
                      </wpg:grpSpPr>
                      <wps:wsp>
                        <wps:cNvPr id="1181" name="Скругленный прямоугольник 13"/>
                        <wps:cNvSpPr>
                          <a:spLocks noChangeArrowheads="1"/>
                        </wps:cNvSpPr>
                        <wps:spPr bwMode="auto">
                          <a:xfrm>
                            <a:off x="2674766" y="97169"/>
                            <a:ext cx="1579337" cy="79568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4F81BD">
                              <a:lumMod val="100000"/>
                              <a:lumOff val="0"/>
                              <a:alpha val="50195"/>
                            </a:srgbClr>
                          </a:solidFill>
                          <a:ln w="12700">
                            <a:solidFill>
                              <a:srgbClr val="4F81BD">
                                <a:lumMod val="50000"/>
                                <a:lumOff val="0"/>
                              </a:srgb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E4411" w:rsidRDefault="00AE4411" w:rsidP="006A67CC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>Работник</w:t>
                              </w:r>
                            </w:p>
                            <w:p w:rsidR="00AE4411" w:rsidRPr="008A2DBF" w:rsidRDefault="00AE4411" w:rsidP="006A67CC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 xml:space="preserve">структурного подразделения </w:t>
                              </w: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>услугодате</w:t>
                              </w:r>
                              <w:r w:rsidRPr="009F3915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>л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>я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82" name="Скругленный прямоугольник 13"/>
                        <wps:cNvSpPr>
                          <a:spLocks noChangeArrowheads="1"/>
                        </wps:cNvSpPr>
                        <wps:spPr bwMode="auto">
                          <a:xfrm>
                            <a:off x="697669" y="97168"/>
                            <a:ext cx="1813313" cy="805509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4F81BD">
                              <a:lumMod val="100000"/>
                              <a:lumOff val="0"/>
                              <a:alpha val="50195"/>
                            </a:srgbClr>
                          </a:solidFill>
                          <a:ln w="12700">
                            <a:solidFill>
                              <a:srgbClr val="4F81BD">
                                <a:lumMod val="50000"/>
                                <a:lumOff val="0"/>
                              </a:srgb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E4411" w:rsidRPr="00C21F70" w:rsidRDefault="00AE4411" w:rsidP="00D6316C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</w:pPr>
                              <w:r w:rsidRPr="00C21F70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>Руководитель структурного подразделения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>услугодателя</w:t>
                              </w:r>
                              <w:proofErr w:type="spellEnd"/>
                            </w:p>
                            <w:p w:rsidR="00AE4411" w:rsidRPr="008A2DBF" w:rsidRDefault="00AE4411" w:rsidP="006A67CC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Группа 1180" o:spid="_x0000_s1736" style="position:absolute;left:0;text-align:left;margin-left:328.85pt;margin-top:13.4pt;width:228pt;height:60pt;z-index:252237824;mso-width-relative:margin;mso-height-relative:margin" coordorigin="6976,971" coordsize="35564,80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">
                <v:roundrect id="_x0000_s1737" style="position:absolute;left:26747;top:971;width:15794;height:795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wbIcUA&#10;AADdAAAADwAAAGRycy9kb3ducmV2LnhtbERPS2vCQBC+F/wPywi9lLpJDyWkbkSlth580LT0PMmO&#10;STA7G7Krxn/fLQje5uN7znQ2mFacqXeNZQXxJAJBXFrdcKXg53v1nIBwHllja5kUXMnBLBs9TDHV&#10;9sJfdM59JUIIuxQV1N53qZSurMmgm9iOOHAH2xv0AfaV1D1eQrhp5UsUvUqDDYeGGjta1lQe85NR&#10;sHr6PG1/Fxv6SN71etcdiuNiXyj1OB7mbyA8Df4uvrnXOsyPkxj+vwknyOw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FbBshxQAAAN0AAAAPAAAAAAAAAAAAAAAAAJgCAABkcnMv&#10;ZG93bnJldi54bWxQSwUGAAAAAAQABAD1AAAAigMAAAAA&#10;" fillcolor="#4f81bd" strokecolor="#254061" strokeweight="1pt">
                  <v:fill opacity="32896f"/>
                  <v:stroke joinstyle="miter"/>
                  <v:textbox>
                    <w:txbxContent>
                      <w:p w:rsidR="00AE4411" w:rsidRDefault="00AE4411" w:rsidP="006A67CC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  <w:t>Работник</w:t>
                        </w:r>
                      </w:p>
                      <w:p w:rsidR="00AE4411" w:rsidRPr="008A2DBF" w:rsidRDefault="00AE4411" w:rsidP="006A67CC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  <w:t>структурного подразделения услугодате</w:t>
                        </w:r>
                        <w:r w:rsidRPr="009F3915"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  <w:t>л</w:t>
                        </w: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  <w:t>я</w:t>
                        </w:r>
                      </w:p>
                    </w:txbxContent>
                  </v:textbox>
                </v:roundrect>
                <v:roundrect id="_x0000_s1738" style="position:absolute;left:6976;top:971;width:18133;height:805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b6FVsUA&#10;AADdAAAADwAAAGRycy9kb3ducmV2LnhtbERPS2vCQBC+F/wPywi9lLrRQwmpm9CIth7aig96HrOT&#10;B2ZnQ3bV9N+7QqG3+fieM88G04oL9a6xrGA6iUAQF1Y3XCk47FfPMQjnkTW2lknBLznI0tHDHBNt&#10;r7yly85XIoSwS1BB7X2XSOmKmgy6ie2IA1fa3qAPsK+k7vEawk0rZ1H0Ig02HBpq7GhRU3HanY2C&#10;1dPH+esn/6T3eKnX3115POWbo1KP4+HtFYSnwf+L/9xrHeZP4xncvwknyPQ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1voVWxQAAAN0AAAAPAAAAAAAAAAAAAAAAAJgCAABkcnMv&#10;ZG93bnJldi54bWxQSwUGAAAAAAQABAD1AAAAigMAAAAA&#10;" fillcolor="#4f81bd" strokecolor="#254061" strokeweight="1pt">
                  <v:fill opacity="32896f"/>
                  <v:stroke joinstyle="miter"/>
                  <v:textbox>
                    <w:txbxContent>
                      <w:p w:rsidR="00AE4411" w:rsidRPr="00C21F70" w:rsidRDefault="00AE4411" w:rsidP="00D6316C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</w:pPr>
                        <w:r w:rsidRPr="00C21F70"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  <w:t>Руководитель структурного подразделения</w:t>
                        </w: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  <w:t xml:space="preserve"> услугодателя</w:t>
                        </w:r>
                      </w:p>
                      <w:p w:rsidR="00AE4411" w:rsidRPr="008A2DBF" w:rsidRDefault="00AE4411" w:rsidP="006A67CC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oundrect>
              </v:group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38848" behindDoc="0" locked="0" layoutInCell="1" allowOverlap="1" wp14:anchorId="749DDB01" wp14:editId="66E7A66E">
                <wp:simplePos x="0" y="0"/>
                <wp:positionH relativeFrom="column">
                  <wp:posOffset>2785745</wp:posOffset>
                </wp:positionH>
                <wp:positionV relativeFrom="paragraph">
                  <wp:posOffset>189230</wp:posOffset>
                </wp:positionV>
                <wp:extent cx="1295400" cy="552450"/>
                <wp:effectExtent l="0" t="0" r="19050" b="19050"/>
                <wp:wrapNone/>
                <wp:docPr id="289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5524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уководитель</w:t>
                            </w:r>
                          </w:p>
                          <w:p w:rsidR="00AE4411" w:rsidRPr="00C21F70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8A2DBF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39" style="position:absolute;left:0;text-align:left;margin-left:219.35pt;margin-top:14.9pt;width:102pt;height:43.5pt;z-index:25223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уководитель</w:t>
                      </w:r>
                    </w:p>
                    <w:p w:rsidR="00AE4411" w:rsidRPr="00C21F70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дателя</w:t>
                      </w:r>
                    </w:p>
                    <w:p w:rsidR="00AE4411" w:rsidRPr="008A2DBF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D6316C" w:rsidRPr="00F9145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39872" behindDoc="0" locked="0" layoutInCell="1" allowOverlap="1" wp14:anchorId="749BA100" wp14:editId="117C6F32">
                <wp:simplePos x="0" y="0"/>
                <wp:positionH relativeFrom="column">
                  <wp:posOffset>1290320</wp:posOffset>
                </wp:positionH>
                <wp:positionV relativeFrom="paragraph">
                  <wp:posOffset>170180</wp:posOffset>
                </wp:positionV>
                <wp:extent cx="1485900" cy="561975"/>
                <wp:effectExtent l="0" t="0" r="19050" b="28575"/>
                <wp:wrapNone/>
                <wp:docPr id="288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5900" cy="5619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Канцелярия</w:t>
                            </w:r>
                          </w:p>
                          <w:p w:rsidR="00AE4411" w:rsidRPr="00C21F70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8A2DBF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40" style="position:absolute;left:0;text-align:left;margin-left:101.6pt;margin-top:13.4pt;width:117pt;height:44.25pt;z-index:25223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Канцелярия</w:t>
                      </w:r>
                    </w:p>
                    <w:p w:rsidR="00AE4411" w:rsidRPr="00C21F70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дателя</w:t>
                      </w:r>
                    </w:p>
                    <w:p w:rsidR="00AE4411" w:rsidRPr="008A2DBF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D6316C" w:rsidRPr="00F9145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40896" behindDoc="0" locked="0" layoutInCell="1" allowOverlap="1" wp14:anchorId="40C0026C" wp14:editId="2129C5D9">
                <wp:simplePos x="0" y="0"/>
                <wp:positionH relativeFrom="column">
                  <wp:posOffset>-167005</wp:posOffset>
                </wp:positionH>
                <wp:positionV relativeFrom="paragraph">
                  <wp:posOffset>170180</wp:posOffset>
                </wp:positionV>
                <wp:extent cx="1295400" cy="514350"/>
                <wp:effectExtent l="0" t="0" r="19050" b="19050"/>
                <wp:wrapNone/>
                <wp:docPr id="1183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5143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полу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чатель</w:t>
                            </w:r>
                            <w:proofErr w:type="spellEnd"/>
                          </w:p>
                          <w:p w:rsidR="00AE4411" w:rsidRPr="008A2DBF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41" style="position:absolute;left:0;text-align:left;margin-left:-13.15pt;margin-top:13.4pt;width:102pt;height:40.5pt;z-index:25224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6A67CC">
                      <w:pPr>
                        <w:spacing w:after="0" w:line="240" w:lineRule="auto"/>
                        <w:jc w:val="center"/>
                        <w:rPr>
                          <w:color w:val="000000" w:themeColor="text1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полу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чатель</w:t>
                      </w:r>
                    </w:p>
                    <w:p w:rsidR="00AE4411" w:rsidRPr="008A2DBF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="00C662A3" w:rsidRPr="00F91454">
        <w:rPr>
          <w:rFonts w:ascii="Times New Roman" w:hAnsi="Times New Roman" w:cs="Times New Roman"/>
          <w:sz w:val="28"/>
          <w:szCs w:val="28"/>
        </w:rPr>
        <w:t xml:space="preserve">Включение </w:t>
      </w:r>
      <w:r w:rsidR="00390354" w:rsidRPr="00F91454">
        <w:rPr>
          <w:rFonts w:ascii="Times New Roman" w:hAnsi="Times New Roman" w:cs="Times New Roman"/>
          <w:sz w:val="28"/>
          <w:szCs w:val="28"/>
        </w:rPr>
        <w:t>в реестр таможенных представителей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</w:p>
    <w:p w:rsidR="006A67CC" w:rsidRPr="00F91454" w:rsidRDefault="006A67CC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6A67CC" w:rsidRPr="00F91454" w:rsidRDefault="006A67CC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6A67CC" w:rsidRPr="00F91454" w:rsidRDefault="00D6316C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32704" behindDoc="0" locked="0" layoutInCell="1" allowOverlap="1" wp14:anchorId="69093ED5" wp14:editId="22BC6F43">
                <wp:simplePos x="0" y="0"/>
                <wp:positionH relativeFrom="column">
                  <wp:posOffset>2945765</wp:posOffset>
                </wp:positionH>
                <wp:positionV relativeFrom="paragraph">
                  <wp:posOffset>187960</wp:posOffset>
                </wp:positionV>
                <wp:extent cx="1057275" cy="857250"/>
                <wp:effectExtent l="0" t="0" r="28575" b="19050"/>
                <wp:wrapNone/>
                <wp:docPr id="296" name="Rectangl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7275" cy="8572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F3915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ассмотрение заявления руководителем </w:t>
                            </w:r>
                            <w:proofErr w:type="spellStart"/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742" style="position:absolute;margin-left:231.95pt;margin-top:14.8pt;width:83.25pt;height:67.5pt;z-index:25223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" filled="f" fillcolor="#31849b [2408]" strokecolor="#31859c" strokeweight="1.5pt">
                <v:textbox>
                  <w:txbxContent>
                    <w:p w:rsidR="00AE4411" w:rsidRPr="009F3915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ссмотрение заявления руководителем услугодателя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21440" behindDoc="0" locked="0" layoutInCell="1" allowOverlap="1" wp14:anchorId="5F950287" wp14:editId="728EEA74">
                <wp:simplePos x="0" y="0"/>
                <wp:positionH relativeFrom="column">
                  <wp:posOffset>2871470</wp:posOffset>
                </wp:positionH>
                <wp:positionV relativeFrom="paragraph">
                  <wp:posOffset>123825</wp:posOffset>
                </wp:positionV>
                <wp:extent cx="1200150" cy="1323975"/>
                <wp:effectExtent l="0" t="0" r="19050" b="28575"/>
                <wp:wrapNone/>
                <wp:docPr id="294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13239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9F3915" w:rsidRDefault="00AE4411" w:rsidP="006A67CC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1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абочий </w:t>
                            </w: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день</w:t>
                            </w: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7636E7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743" style="position:absolute;margin-left:226.1pt;margin-top:9.75pt;width:94.5pt;height:104.25pt;z-index:252221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" strokecolor="#254061" strokeweight="1pt">
                <v:fill opacity="13107f"/>
                <v:stroke joinstyle="miter"/>
                <v:textbox>
                  <w:txbxContent>
                    <w:p w:rsidR="00AE4411" w:rsidRDefault="00AE4411" w:rsidP="006A67CC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9F3915" w:rsidRDefault="00AE4411" w:rsidP="006A67CC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1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рабочий </w:t>
                      </w: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день</w:t>
                      </w: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7636E7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24512" behindDoc="0" locked="0" layoutInCell="1" allowOverlap="1" wp14:anchorId="12120135" wp14:editId="57C4FE5B">
                <wp:simplePos x="0" y="0"/>
                <wp:positionH relativeFrom="column">
                  <wp:posOffset>1299845</wp:posOffset>
                </wp:positionH>
                <wp:positionV relativeFrom="paragraph">
                  <wp:posOffset>180975</wp:posOffset>
                </wp:positionV>
                <wp:extent cx="1247775" cy="1266825"/>
                <wp:effectExtent l="0" t="0" r="28575" b="28575"/>
                <wp:wrapNone/>
                <wp:docPr id="291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1266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6A67CC">
                            <w:pPr>
                              <w:spacing w:after="0" w:line="240" w:lineRule="auto"/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9F3915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4</w:t>
                            </w: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744" style="position:absolute;margin-left:102.35pt;margin-top:14.25pt;width:98.25pt;height:99.75pt;z-index:25222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" strokecolor="#254061" strokeweight="1pt">
                <v:fill opacity="13107f"/>
                <v:stroke joinstyle="miter"/>
                <v:textbox>
                  <w:txbxContent>
                    <w:p w:rsidR="00AE4411" w:rsidRDefault="00AE4411" w:rsidP="006A67CC">
                      <w:pPr>
                        <w:spacing w:after="0" w:line="240" w:lineRule="auto"/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Pr="009F3915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4</w:t>
                      </w: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часа</w:t>
                      </w:r>
                    </w:p>
                  </w:txbxContent>
                </v:textbox>
              </v:roundrect>
            </w:pict>
          </mc:Fallback>
        </mc:AlternateContent>
      </w:r>
    </w:p>
    <w:p w:rsidR="006A67CC" w:rsidRPr="00F91454" w:rsidRDefault="0094435F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05440" behindDoc="0" locked="0" layoutInCell="1" allowOverlap="1" wp14:anchorId="16F95CA2" wp14:editId="77638113">
                <wp:simplePos x="0" y="0"/>
                <wp:positionH relativeFrom="column">
                  <wp:posOffset>8510270</wp:posOffset>
                </wp:positionH>
                <wp:positionV relativeFrom="paragraph">
                  <wp:posOffset>142875</wp:posOffset>
                </wp:positionV>
                <wp:extent cx="1133475" cy="1362075"/>
                <wp:effectExtent l="0" t="0" r="28575" b="28575"/>
                <wp:wrapNone/>
                <wp:docPr id="1221" name="Скругленный прямоугольник 12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3475" cy="13620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C0089D" w:rsidRDefault="00AE4411" w:rsidP="004D2166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C0089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Рассмотрение заявления работником юридического подразделения </w:t>
                            </w:r>
                            <w:proofErr w:type="spellStart"/>
                            <w:r w:rsidRPr="00C0089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Default="00AE4411" w:rsidP="004D2166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21" o:spid="_x0000_s1745" style="position:absolute;margin-left:670.1pt;margin-top:11.25pt;width:89.25pt;height:107.25pt;z-index:25260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" fillcolor="white [3201]" strokecolor="#4bacc6 [3208]" strokeweight="2pt">
                <v:textbox>
                  <w:txbxContent>
                    <w:p w:rsidR="00AE4411" w:rsidRPr="00C0089D" w:rsidRDefault="00AE4411" w:rsidP="004D2166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C0089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Рассмотрение заявления работником юридического подразделения услугодателя</w:t>
                      </w:r>
                    </w:p>
                    <w:p w:rsidR="00AE4411" w:rsidRDefault="00AE4411" w:rsidP="004D2166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04416" behindDoc="0" locked="0" layoutInCell="1" allowOverlap="1" wp14:anchorId="3E86FE93" wp14:editId="5BE114F5">
                <wp:simplePos x="0" y="0"/>
                <wp:positionH relativeFrom="column">
                  <wp:posOffset>7310120</wp:posOffset>
                </wp:positionH>
                <wp:positionV relativeFrom="paragraph">
                  <wp:posOffset>123825</wp:posOffset>
                </wp:positionV>
                <wp:extent cx="1200150" cy="1381125"/>
                <wp:effectExtent l="0" t="0" r="19050" b="28575"/>
                <wp:wrapNone/>
                <wp:docPr id="1220" name="Скругленный прямоугольник 12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0150" cy="13811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DF0682" w:rsidRDefault="00AE4411" w:rsidP="00637CF5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C0089D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Рассмотрение проекта приказа руководителем юридического подразделения</w:t>
                            </w:r>
                            <w:r w:rsidRPr="00C0089D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C0089D">
                              <w:rPr>
                                <w:rFonts w:ascii="Times New Roman" w:hAnsi="Times New Roman" w:cs="Times New Roman"/>
                                <w:sz w:val="18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Default="00AE4411" w:rsidP="00637CF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20" o:spid="_x0000_s1746" style="position:absolute;margin-left:575.6pt;margin-top:9.75pt;width:94.5pt;height:108.75pt;z-index:25260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" fillcolor="white [3201]" strokecolor="#4bacc6 [3208]" strokeweight="2pt">
                <v:textbox>
                  <w:txbxContent>
                    <w:p w:rsidR="00AE4411" w:rsidRPr="00DF0682" w:rsidRDefault="00AE4411" w:rsidP="00637CF5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C0089D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Рассмотрение проекта приказа руководителем юридического подразделения</w:t>
                      </w:r>
                      <w:r w:rsidRPr="00C0089D"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C0089D">
                        <w:rPr>
                          <w:rFonts w:ascii="Times New Roman" w:hAnsi="Times New Roman" w:cs="Times New Roman"/>
                          <w:sz w:val="18"/>
                          <w:szCs w:val="16"/>
                        </w:rPr>
                        <w:t>услугодателя</w:t>
                      </w:r>
                    </w:p>
                    <w:p w:rsidR="00AE4411" w:rsidRDefault="00AE4411" w:rsidP="00637CF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D6316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34752" behindDoc="0" locked="0" layoutInCell="1" allowOverlap="1" wp14:anchorId="6468B7F9" wp14:editId="2066A945">
                <wp:simplePos x="0" y="0"/>
                <wp:positionH relativeFrom="column">
                  <wp:posOffset>6043295</wp:posOffset>
                </wp:positionH>
                <wp:positionV relativeFrom="paragraph">
                  <wp:posOffset>142876</wp:posOffset>
                </wp:positionV>
                <wp:extent cx="1162050" cy="1657350"/>
                <wp:effectExtent l="0" t="0" r="19050" b="19050"/>
                <wp:wrapNone/>
                <wp:docPr id="293" name="Rectangl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62050" cy="16573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F3915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ассмотрение заявления и оформление результата оказания государственной услуги экспертом структурного подразделения </w:t>
                            </w:r>
                            <w:proofErr w:type="spellStart"/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ind w:left="-142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ind w:left="-142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ind w:left="-142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ind w:left="-142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ind w:left="-142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ind w:left="-142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8A2DBF" w:rsidRDefault="00AE4411" w:rsidP="006A67CC">
                            <w:pPr>
                              <w:spacing w:after="0" w:line="240" w:lineRule="auto"/>
                              <w:ind w:left="-142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8" o:spid="_x0000_s1747" style="position:absolute;margin-left:475.85pt;margin-top:11.25pt;width:91.5pt;height:130.5pt;z-index:25223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" filled="f" fillcolor="#31849b [2408]" strokecolor="#31859c" strokeweight="1.5pt">
                <v:textbox>
                  <w:txbxContent>
                    <w:p w:rsidR="00AE4411" w:rsidRPr="009F3915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ссмотрение заявления и оформление результата оказания государственной услуги экспертом структурного подразделения услугодателя</w:t>
                      </w:r>
                    </w:p>
                    <w:p w:rsidR="00AE4411" w:rsidRDefault="00AE4411" w:rsidP="006A67CC">
                      <w:pPr>
                        <w:spacing w:after="0" w:line="240" w:lineRule="auto"/>
                        <w:ind w:left="-142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ind w:left="-142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ind w:left="-142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ind w:left="-142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ind w:left="-142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ind w:left="-142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Pr="008A2DBF" w:rsidRDefault="00AE4411" w:rsidP="006A67CC">
                      <w:pPr>
                        <w:spacing w:after="0" w:line="240" w:lineRule="auto"/>
                        <w:ind w:left="-142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D6316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22464" behindDoc="0" locked="0" layoutInCell="1" allowOverlap="1" wp14:anchorId="27EEB4DB" wp14:editId="0B9CFD91">
                <wp:simplePos x="0" y="0"/>
                <wp:positionH relativeFrom="column">
                  <wp:posOffset>5967095</wp:posOffset>
                </wp:positionH>
                <wp:positionV relativeFrom="paragraph">
                  <wp:posOffset>58420</wp:posOffset>
                </wp:positionV>
                <wp:extent cx="1343025" cy="3752850"/>
                <wp:effectExtent l="0" t="0" r="28575" b="19050"/>
                <wp:wrapNone/>
                <wp:docPr id="290" name="Скругленный прямоугольник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43025" cy="37528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9F3915" w:rsidRDefault="00AE4411" w:rsidP="006A67CC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6</w:t>
                            </w: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абочих</w:t>
                            </w: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" o:spid="_x0000_s1748" style="position:absolute;margin-left:469.85pt;margin-top:4.6pt;width:105.75pt;height:295.5pt;z-index:25222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" filled="f" fillcolor="#4f81bd [3204]" strokecolor="#254061" strokeweight="1pt">
                <v:fill opacity="13107f"/>
                <v:stroke joinstyle="miter"/>
                <v:textbox>
                  <w:txbxContent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9F3915" w:rsidRDefault="00AE4411" w:rsidP="006A67CC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6</w:t>
                      </w: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бочих</w:t>
                      </w: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дней</w:t>
                      </w:r>
                    </w:p>
                  </w:txbxContent>
                </v:textbox>
              </v:roundrect>
            </w:pict>
          </mc:Fallback>
        </mc:AlternateContent>
      </w:r>
      <w:r w:rsidR="00D6316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23488" behindDoc="0" locked="0" layoutInCell="1" allowOverlap="1" wp14:anchorId="50C6EF62" wp14:editId="7ADA73AA">
                <wp:simplePos x="0" y="0"/>
                <wp:positionH relativeFrom="column">
                  <wp:posOffset>4395470</wp:posOffset>
                </wp:positionH>
                <wp:positionV relativeFrom="paragraph">
                  <wp:posOffset>114300</wp:posOffset>
                </wp:positionV>
                <wp:extent cx="1266825" cy="1781175"/>
                <wp:effectExtent l="0" t="0" r="28575" b="28575"/>
                <wp:wrapNone/>
                <wp:docPr id="298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66825" cy="17811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9F3915" w:rsidRDefault="00AE4411" w:rsidP="006A67CC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рок рассмотрения</w:t>
                            </w:r>
                          </w:p>
                          <w:p w:rsidR="00AE4411" w:rsidRPr="009F3915" w:rsidRDefault="00AE4411" w:rsidP="006A67CC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1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абочий </w:t>
                            </w: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день</w:t>
                            </w: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749" style="position:absolute;margin-left:346.1pt;margin-top:9pt;width:99.75pt;height:140.25pt;z-index:25222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" filled="f" fillcolor="#4f81bd [3204]" strokecolor="#254061" strokeweight="1pt">
                <v:fill opacity="13107f"/>
                <v:stroke joinstyle="miter"/>
                <v:textbox>
                  <w:txbxContent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9F3915" w:rsidRDefault="00AE4411" w:rsidP="006A67CC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рок рассмотрения</w:t>
                      </w:r>
                    </w:p>
                    <w:p w:rsidR="00AE4411" w:rsidRPr="009F3915" w:rsidRDefault="00AE4411" w:rsidP="006A67CC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1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рабочий </w:t>
                      </w: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день</w:t>
                      </w: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D6316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26560" behindDoc="0" locked="0" layoutInCell="1" allowOverlap="1" wp14:anchorId="28384017" wp14:editId="10FF7B0A">
                <wp:simplePos x="0" y="0"/>
                <wp:positionH relativeFrom="column">
                  <wp:posOffset>1374140</wp:posOffset>
                </wp:positionH>
                <wp:positionV relativeFrom="paragraph">
                  <wp:posOffset>59690</wp:posOffset>
                </wp:positionV>
                <wp:extent cx="1057275" cy="838200"/>
                <wp:effectExtent l="0" t="0" r="28575" b="19050"/>
                <wp:wrapNone/>
                <wp:docPr id="297" name="Rectangl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7275" cy="838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F3915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егистрация заявления в канцелярии</w:t>
                            </w:r>
                          </w:p>
                          <w:p w:rsidR="00AE4411" w:rsidRPr="009F3915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C21F70" w:rsidRDefault="00AE4411" w:rsidP="006A67C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750" style="position:absolute;margin-left:108.2pt;margin-top:4.7pt;width:83.25pt;height:66pt;z-index:25222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" filled="f" fillcolor="#31849b [2408]" strokecolor="#31859c" strokeweight="1.5pt">
                <v:textbox>
                  <w:txbxContent>
                    <w:p w:rsidR="00AE4411" w:rsidRPr="009F3915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егистрация заявления в канцелярии</w:t>
                      </w:r>
                    </w:p>
                    <w:p w:rsidR="00AE4411" w:rsidRPr="009F3915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дателя</w:t>
                      </w: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C21F70" w:rsidRDefault="00AE4411" w:rsidP="006A67C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927B12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03392" behindDoc="0" locked="0" layoutInCell="1" allowOverlap="1" wp14:anchorId="0B1A75C3" wp14:editId="11246C1F">
                <wp:simplePos x="0" y="0"/>
                <wp:positionH relativeFrom="column">
                  <wp:posOffset>8605520</wp:posOffset>
                </wp:positionH>
                <wp:positionV relativeFrom="paragraph">
                  <wp:posOffset>10160</wp:posOffset>
                </wp:positionV>
                <wp:extent cx="942975" cy="3648075"/>
                <wp:effectExtent l="0" t="0" r="28575" b="28575"/>
                <wp:wrapNone/>
                <wp:docPr id="1219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42975" cy="36480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927B1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27B1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9F3915" w:rsidRDefault="00AE4411" w:rsidP="00927B12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1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абочий</w:t>
                            </w: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751" style="position:absolute;margin-left:677.6pt;margin-top:.8pt;width:74.25pt;height:287.25pt;z-index:25260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" filled="f" fillcolor="#4f81bd [3204]" strokecolor="#254061" strokeweight="1pt">
                <v:fill opacity="13107f"/>
                <v:stroke joinstyle="miter"/>
                <v:textbox>
                  <w:txbxContent>
                    <w:p w:rsidR="00AE4411" w:rsidRDefault="00AE4411" w:rsidP="00927B1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27B1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9F3915" w:rsidRDefault="00AE4411" w:rsidP="00927B12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1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бочий</w:t>
                      </w: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день</w:t>
                      </w:r>
                    </w:p>
                  </w:txbxContent>
                </v:textbox>
              </v:roundrect>
            </w:pict>
          </mc:Fallback>
        </mc:AlternateContent>
      </w:r>
      <w:r w:rsidR="00927B12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01344" behindDoc="0" locked="0" layoutInCell="1" allowOverlap="1" wp14:anchorId="16FC82B0" wp14:editId="702E5547">
                <wp:simplePos x="0" y="0"/>
                <wp:positionH relativeFrom="column">
                  <wp:posOffset>7595870</wp:posOffset>
                </wp:positionH>
                <wp:positionV relativeFrom="paragraph">
                  <wp:posOffset>10160</wp:posOffset>
                </wp:positionV>
                <wp:extent cx="828675" cy="3648075"/>
                <wp:effectExtent l="0" t="0" r="28575" b="28575"/>
                <wp:wrapNone/>
                <wp:docPr id="1218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8675" cy="36480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927B1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27B1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9F3915" w:rsidRDefault="00AE4411" w:rsidP="00927B12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1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абочий</w:t>
                            </w: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752" style="position:absolute;margin-left:598.1pt;margin-top:.8pt;width:65.25pt;height:287.25pt;z-index:25260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" filled="f" fillcolor="#4f81bd [3204]" strokecolor="#254061" strokeweight="1pt">
                <v:fill opacity="13107f"/>
                <v:stroke joinstyle="miter"/>
                <v:textbox>
                  <w:txbxContent>
                    <w:p w:rsidR="00AE4411" w:rsidRDefault="00AE4411" w:rsidP="00927B1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27B1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9F3915" w:rsidRDefault="00AE4411" w:rsidP="00927B12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1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бочий</w:t>
                      </w: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день</w:t>
                      </w:r>
                    </w:p>
                  </w:txbxContent>
                </v:textbox>
              </v:roundrect>
            </w:pict>
          </mc:Fallback>
        </mc:AlternateContent>
      </w:r>
      <w:r w:rsidR="006A67C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25536" behindDoc="0" locked="0" layoutInCell="1" allowOverlap="1" wp14:anchorId="4FC5E7DF" wp14:editId="765D3983">
                <wp:simplePos x="0" y="0"/>
                <wp:positionH relativeFrom="column">
                  <wp:posOffset>-64135</wp:posOffset>
                </wp:positionH>
                <wp:positionV relativeFrom="paragraph">
                  <wp:posOffset>26035</wp:posOffset>
                </wp:positionV>
                <wp:extent cx="1057275" cy="1962150"/>
                <wp:effectExtent l="0" t="0" r="28575" b="19050"/>
                <wp:wrapNone/>
                <wp:docPr id="292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7275" cy="1962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9F0B3E" w:rsidRDefault="00AE4411" w:rsidP="006A67CC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53" style="position:absolute;margin-left:-5.05pt;margin-top:2.05pt;width:83.25pt;height:154.5pt;z-index:25222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AE4411" w:rsidRPr="009F0B3E" w:rsidRDefault="00AE4411" w:rsidP="006A67CC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6A67C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31680" behindDoc="0" locked="0" layoutInCell="1" allowOverlap="1" wp14:anchorId="18746D03" wp14:editId="4586C4F6">
                <wp:simplePos x="0" y="0"/>
                <wp:positionH relativeFrom="column">
                  <wp:posOffset>31115</wp:posOffset>
                </wp:positionH>
                <wp:positionV relativeFrom="paragraph">
                  <wp:posOffset>116205</wp:posOffset>
                </wp:positionV>
                <wp:extent cx="866775" cy="781050"/>
                <wp:effectExtent l="0" t="0" r="9525" b="0"/>
                <wp:wrapNone/>
                <wp:docPr id="295" name="AutoShap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BACC6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94" o:spid="_x0000_s1026" style="position:absolute;margin-left:2.45pt;margin-top:9.15pt;width:68.25pt;height:61.5pt;z-index:25223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" fillcolor="#31859c" stroked="f"/>
            </w:pict>
          </mc:Fallback>
        </mc:AlternateContent>
      </w:r>
    </w:p>
    <w:p w:rsidR="006A67CC" w:rsidRPr="00F91454" w:rsidRDefault="0041756A" w:rsidP="00643050">
      <w:pPr>
        <w:tabs>
          <w:tab w:val="left" w:pos="12750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06432" behindDoc="0" locked="0" layoutInCell="1" allowOverlap="1" wp14:anchorId="1571D009" wp14:editId="4A469DA5">
                <wp:simplePos x="0" y="0"/>
                <wp:positionH relativeFrom="column">
                  <wp:posOffset>8348345</wp:posOffset>
                </wp:positionH>
                <wp:positionV relativeFrom="paragraph">
                  <wp:posOffset>147955</wp:posOffset>
                </wp:positionV>
                <wp:extent cx="257175" cy="0"/>
                <wp:effectExtent l="0" t="76200" r="28575" b="95250"/>
                <wp:wrapNone/>
                <wp:docPr id="981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71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0" o:spid="_x0000_s1026" type="#_x0000_t32" style="position:absolute;margin-left:657.35pt;margin-top:11.65pt;width:20.25pt;height:0;z-index:25550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04384" behindDoc="0" locked="0" layoutInCell="1" allowOverlap="1" wp14:anchorId="21CC9887" wp14:editId="410445C4">
                <wp:simplePos x="0" y="0"/>
                <wp:positionH relativeFrom="column">
                  <wp:posOffset>7148195</wp:posOffset>
                </wp:positionH>
                <wp:positionV relativeFrom="paragraph">
                  <wp:posOffset>176530</wp:posOffset>
                </wp:positionV>
                <wp:extent cx="257175" cy="0"/>
                <wp:effectExtent l="0" t="76200" r="28575" b="95250"/>
                <wp:wrapNone/>
                <wp:docPr id="980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71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0" o:spid="_x0000_s1026" type="#_x0000_t32" style="position:absolute;margin-left:562.85pt;margin-top:13.9pt;width:20.25pt;height:0;z-index:25550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" strokeweight="2pt">
                <v:stroke endarrow="block"/>
              </v:shape>
            </w:pict>
          </mc:Fallback>
        </mc:AlternateContent>
      </w:r>
      <w:r w:rsidR="00D6316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30656" behindDoc="0" locked="0" layoutInCell="1" allowOverlap="1" wp14:anchorId="697478B4" wp14:editId="344788C1">
                <wp:simplePos x="0" y="0"/>
                <wp:positionH relativeFrom="column">
                  <wp:posOffset>5662295</wp:posOffset>
                </wp:positionH>
                <wp:positionV relativeFrom="paragraph">
                  <wp:posOffset>147955</wp:posOffset>
                </wp:positionV>
                <wp:extent cx="257175" cy="0"/>
                <wp:effectExtent l="0" t="76200" r="28575" b="95250"/>
                <wp:wrapNone/>
                <wp:docPr id="309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71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0" o:spid="_x0000_s1026" type="#_x0000_t32" style="position:absolute;margin-left:445.85pt;margin-top:11.65pt;width:20.25pt;height:0;z-index:25223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" strokeweight="2pt">
                <v:stroke endarrow="block"/>
              </v:shape>
            </w:pict>
          </mc:Fallback>
        </mc:AlternateContent>
      </w:r>
      <w:r w:rsidR="00D6316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33728" behindDoc="0" locked="0" layoutInCell="1" allowOverlap="1" wp14:anchorId="4B330E66" wp14:editId="00BC4782">
                <wp:simplePos x="0" y="0"/>
                <wp:positionH relativeFrom="column">
                  <wp:posOffset>4490720</wp:posOffset>
                </wp:positionH>
                <wp:positionV relativeFrom="paragraph">
                  <wp:posOffset>5080</wp:posOffset>
                </wp:positionV>
                <wp:extent cx="1123950" cy="1038225"/>
                <wp:effectExtent l="0" t="0" r="19050" b="28575"/>
                <wp:wrapNone/>
                <wp:docPr id="302" name="Rectangle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3950" cy="1038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F3915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ассмотрение заявления руководителем структурного подразделения </w:t>
                            </w:r>
                            <w:proofErr w:type="spellStart"/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6" o:spid="_x0000_s1754" style="position:absolute;margin-left:353.6pt;margin-top:.4pt;width:88.5pt;height:81.75pt;z-index:25223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" filled="f" fillcolor="#31849b [2408]" strokecolor="#31859c" strokeweight="1.5pt">
                <v:textbox>
                  <w:txbxContent>
                    <w:p w:rsidR="00AE4411" w:rsidRPr="009F3915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ссмотрение заявления руководителем структурного подразделения услугодателя</w:t>
                      </w:r>
                    </w:p>
                  </w:txbxContent>
                </v:textbox>
              </v:rect>
            </w:pict>
          </mc:Fallback>
        </mc:AlternateContent>
      </w:r>
      <w:r w:rsidR="00D6316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29632" behindDoc="0" locked="0" layoutInCell="1" allowOverlap="1" wp14:anchorId="4B1BF25B" wp14:editId="0A2D6314">
                <wp:simplePos x="0" y="0"/>
                <wp:positionH relativeFrom="column">
                  <wp:posOffset>4069715</wp:posOffset>
                </wp:positionH>
                <wp:positionV relativeFrom="paragraph">
                  <wp:posOffset>195580</wp:posOffset>
                </wp:positionV>
                <wp:extent cx="323850" cy="0"/>
                <wp:effectExtent l="0" t="76200" r="19050" b="95250"/>
                <wp:wrapNone/>
                <wp:docPr id="384" name="AutoShap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38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8" o:spid="_x0000_s1026" type="#_x0000_t32" style="position:absolute;margin-left:320.45pt;margin-top:15.4pt;width:25.5pt;height:0;z-index:25222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" strokeweight="2pt">
                <v:stroke endarrow="block"/>
              </v:shape>
            </w:pict>
          </mc:Fallback>
        </mc:AlternateContent>
      </w:r>
      <w:r w:rsidR="00D6316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28608" behindDoc="0" locked="0" layoutInCell="1" allowOverlap="1" wp14:anchorId="24050D0A" wp14:editId="70D1F3C0">
                <wp:simplePos x="0" y="0"/>
                <wp:positionH relativeFrom="column">
                  <wp:posOffset>2547620</wp:posOffset>
                </wp:positionH>
                <wp:positionV relativeFrom="paragraph">
                  <wp:posOffset>147955</wp:posOffset>
                </wp:positionV>
                <wp:extent cx="323850" cy="0"/>
                <wp:effectExtent l="0" t="76200" r="19050" b="95250"/>
                <wp:wrapNone/>
                <wp:docPr id="385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38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7" o:spid="_x0000_s1026" type="#_x0000_t32" style="position:absolute;margin-left:200.6pt;margin-top:11.65pt;width:25.5pt;height:0;z-index:252228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" strokeweight="2pt">
                <v:stroke endarrow="block"/>
              </v:shape>
            </w:pict>
          </mc:Fallback>
        </mc:AlternateContent>
      </w:r>
      <w:r w:rsidR="00D6316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27584" behindDoc="0" locked="0" layoutInCell="1" allowOverlap="1" wp14:anchorId="0AE9CBB6" wp14:editId="4638ACD4">
                <wp:simplePos x="0" y="0"/>
                <wp:positionH relativeFrom="column">
                  <wp:posOffset>1014095</wp:posOffset>
                </wp:positionH>
                <wp:positionV relativeFrom="paragraph">
                  <wp:posOffset>167005</wp:posOffset>
                </wp:positionV>
                <wp:extent cx="276225" cy="9525"/>
                <wp:effectExtent l="0" t="76200" r="28575" b="85725"/>
                <wp:wrapNone/>
                <wp:docPr id="386" name="AutoShape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6225" cy="95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6" o:spid="_x0000_s1026" type="#_x0000_t32" style="position:absolute;margin-left:79.85pt;margin-top:13.15pt;width:21.75pt;height:.75pt;flip:y;z-index:25222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" strokeweight="2pt">
                <v:stroke endarrow="block"/>
              </v:shape>
            </w:pict>
          </mc:Fallback>
        </mc:AlternateContent>
      </w:r>
      <w:r w:rsidR="006D7166" w:rsidRPr="00F91454">
        <w:rPr>
          <w:rFonts w:ascii="Times New Roman" w:hAnsi="Times New Roman" w:cs="Times New Roman"/>
          <w:sz w:val="28"/>
          <w:szCs w:val="28"/>
        </w:rPr>
        <w:tab/>
      </w:r>
    </w:p>
    <w:p w:rsidR="006A67CC" w:rsidRPr="00F91454" w:rsidRDefault="006A67CC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A67CC" w:rsidRPr="00F91454" w:rsidRDefault="006A67CC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46016" behindDoc="0" locked="0" layoutInCell="1" allowOverlap="1" wp14:anchorId="3007716A" wp14:editId="2896B6D7">
                <wp:simplePos x="0" y="0"/>
                <wp:positionH relativeFrom="column">
                  <wp:posOffset>2012315</wp:posOffset>
                </wp:positionH>
                <wp:positionV relativeFrom="paragraph">
                  <wp:posOffset>247650</wp:posOffset>
                </wp:positionV>
                <wp:extent cx="0" cy="0"/>
                <wp:effectExtent l="0" t="0" r="0" b="0"/>
                <wp:wrapNone/>
                <wp:docPr id="1105" name="Прямая соединительная линия 1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line w14:anchorId="3437D5A9" id="Прямая соединительная линия 1105" o:spid="_x0000_s1026" style="position:absolute;flip:x;z-index:2522460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58.45pt,19.5pt" to="158.45pt,1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" strokecolor="#4a7ebb"/>
            </w:pict>
          </mc:Fallback>
        </mc:AlternateContent>
      </w:r>
    </w:p>
    <w:p w:rsidR="006A67CC" w:rsidRPr="00F91454" w:rsidRDefault="006A67CC" w:rsidP="00643050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A67CC" w:rsidRPr="00F91454" w:rsidRDefault="006A67CC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52160" behindDoc="0" locked="0" layoutInCell="1" allowOverlap="1" wp14:anchorId="38E1B338" wp14:editId="45A52A82">
                <wp:simplePos x="0" y="0"/>
                <wp:positionH relativeFrom="column">
                  <wp:posOffset>7593965</wp:posOffset>
                </wp:positionH>
                <wp:positionV relativeFrom="paragraph">
                  <wp:posOffset>151130</wp:posOffset>
                </wp:positionV>
                <wp:extent cx="76200" cy="152400"/>
                <wp:effectExtent l="0" t="0" r="19050" b="19050"/>
                <wp:wrapNone/>
                <wp:docPr id="1109" name="Прямая соединительная линия 1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6200" cy="15240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line w14:anchorId="67F4FD83" id="Прямая соединительная линия 1109" o:spid="_x0000_s1026" style="position:absolute;flip:x;z-index:252252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97.95pt,11.9pt" to="603.95pt,2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" strokecolor="#4a7ebb"/>
            </w:pict>
          </mc:Fallback>
        </mc:AlternateContent>
      </w:r>
    </w:p>
    <w:p w:rsidR="006A67CC" w:rsidRPr="00F91454" w:rsidRDefault="006A67CC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A67CC" w:rsidRPr="00F91454" w:rsidRDefault="004C28B9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42944" behindDoc="0" locked="0" layoutInCell="1" allowOverlap="1" wp14:anchorId="1E234AC8" wp14:editId="4AF89B78">
                <wp:simplePos x="0" y="0"/>
                <wp:positionH relativeFrom="column">
                  <wp:posOffset>1128395</wp:posOffset>
                </wp:positionH>
                <wp:positionV relativeFrom="paragraph">
                  <wp:posOffset>102870</wp:posOffset>
                </wp:positionV>
                <wp:extent cx="1571625" cy="1419225"/>
                <wp:effectExtent l="0" t="0" r="28575" b="28575"/>
                <wp:wrapNone/>
                <wp:docPr id="444" name="Rectangl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71625" cy="1419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C28B9" w:rsidRDefault="00AE4411" w:rsidP="006A67CC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4C28B9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егистрация и выдача </w:t>
                            </w:r>
                            <w:proofErr w:type="spellStart"/>
                            <w:r w:rsidRPr="004C28B9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  <w:r w:rsidRPr="004C28B9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результата оказания государственной услуги сотрудником канцелярии </w:t>
                            </w:r>
                            <w:proofErr w:type="spellStart"/>
                            <w:r w:rsidRPr="004C28B9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4C28B9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</w:p>
                          <w:p w:rsidR="00AE4411" w:rsidRPr="009F3915" w:rsidRDefault="00AE4411" w:rsidP="00E0136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4 часа</w:t>
                            </w:r>
                          </w:p>
                          <w:p w:rsidR="00AE4411" w:rsidRPr="00705655" w:rsidRDefault="00AE4411" w:rsidP="006A67CC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755" style="position:absolute;margin-left:88.85pt;margin-top:8.1pt;width:123.75pt;height:111.75pt;z-index:25224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" filled="f" fillcolor="#31849b [2408]" strokecolor="#31859c" strokeweight="1.5pt">
                <v:textbox>
                  <w:txbxContent>
                    <w:p w:rsidR="00AE4411" w:rsidRPr="004C28B9" w:rsidRDefault="00AE4411" w:rsidP="006A67CC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4C28B9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Регистрация и выдача услугополучателю результата оказания государственной услуги сотрудником канцелярии услугодателя </w:t>
                      </w:r>
                    </w:p>
                    <w:p w:rsidR="00AE4411" w:rsidRDefault="00AE4411" w:rsidP="006A67CC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16"/>
                          <w:szCs w:val="16"/>
                        </w:rPr>
                      </w:pPr>
                    </w:p>
                    <w:p w:rsidR="00AE4411" w:rsidRPr="009F3915" w:rsidRDefault="00AE4411" w:rsidP="00E0136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4 часа</w:t>
                      </w:r>
                    </w:p>
                    <w:p w:rsidR="00AE4411" w:rsidRPr="00705655" w:rsidRDefault="00AE4411" w:rsidP="006A67CC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94435F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41920" behindDoc="0" locked="0" layoutInCell="1" allowOverlap="1" wp14:anchorId="7C25B18F" wp14:editId="4D19A4E6">
                <wp:simplePos x="0" y="0"/>
                <wp:positionH relativeFrom="column">
                  <wp:posOffset>2909570</wp:posOffset>
                </wp:positionH>
                <wp:positionV relativeFrom="paragraph">
                  <wp:posOffset>98425</wp:posOffset>
                </wp:positionV>
                <wp:extent cx="1390650" cy="1371600"/>
                <wp:effectExtent l="0" t="0" r="19050" b="19050"/>
                <wp:wrapNone/>
                <wp:docPr id="442" name="Rectangl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90650" cy="13716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F3915" w:rsidRDefault="00AE4411" w:rsidP="006A67CC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Подписание руководителем </w:t>
                            </w:r>
                            <w:proofErr w:type="spellStart"/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9F3915" w:rsidRDefault="00AE4411" w:rsidP="006A67CC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езультата оказания государственной услуги </w:t>
                            </w: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1 рабочий день</w:t>
                            </w: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5233C8" w:rsidRDefault="00AE4411" w:rsidP="006A67C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8A2DBF" w:rsidRDefault="00AE4411" w:rsidP="006A67CC">
                            <w:pPr>
                              <w:spacing w:after="0" w:line="240" w:lineRule="auto"/>
                              <w:ind w:left="-142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756" style="position:absolute;margin-left:229.1pt;margin-top:7.75pt;width:109.5pt;height:108pt;z-index:25224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" filled="f" fillcolor="#31849b [2408]" strokecolor="#31859c" strokeweight="1.5pt">
                <v:textbox>
                  <w:txbxContent>
                    <w:p w:rsidR="00AE4411" w:rsidRPr="009F3915" w:rsidRDefault="00AE4411" w:rsidP="006A67CC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Подписание руководителем услугодателя</w:t>
                      </w:r>
                    </w:p>
                    <w:p w:rsidR="00AE4411" w:rsidRPr="009F3915" w:rsidRDefault="00AE4411" w:rsidP="006A67CC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результата оказания государственной услуги </w:t>
                      </w:r>
                    </w:p>
                    <w:p w:rsidR="00AE4411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/>
                          <w:sz w:val="20"/>
                          <w:szCs w:val="20"/>
                        </w:rPr>
                        <w:t>1 рабочий день</w:t>
                      </w:r>
                    </w:p>
                    <w:p w:rsidR="00AE4411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Pr="005233C8" w:rsidRDefault="00AE4411" w:rsidP="006A67C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Pr="008A2DBF" w:rsidRDefault="00AE4411" w:rsidP="006A67CC">
                      <w:pPr>
                        <w:spacing w:after="0" w:line="240" w:lineRule="auto"/>
                        <w:ind w:left="-142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70565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18368" behindDoc="0" locked="0" layoutInCell="1" allowOverlap="1" wp14:anchorId="63074E17" wp14:editId="2A4BBF6B">
                <wp:simplePos x="0" y="0"/>
                <wp:positionH relativeFrom="column">
                  <wp:posOffset>-243205</wp:posOffset>
                </wp:positionH>
                <wp:positionV relativeFrom="paragraph">
                  <wp:posOffset>130175</wp:posOffset>
                </wp:positionV>
                <wp:extent cx="1257300" cy="1438275"/>
                <wp:effectExtent l="0" t="0" r="19050" b="28575"/>
                <wp:wrapNone/>
                <wp:docPr id="441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14382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9F0B3E" w:rsidRDefault="00AE4411" w:rsidP="006A67CC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57" style="position:absolute;margin-left:-19.15pt;margin-top:10.25pt;width:99pt;height:113.25pt;z-index:25221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AE4411" w:rsidRPr="009F0B3E" w:rsidRDefault="00AE4411" w:rsidP="006A67CC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6A67CC" w:rsidRPr="00F91454" w:rsidRDefault="00705655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35776" behindDoc="0" locked="0" layoutInCell="1" allowOverlap="1" wp14:anchorId="4DD6A5A8" wp14:editId="3E9DF16D">
                <wp:simplePos x="0" y="0"/>
                <wp:positionH relativeFrom="column">
                  <wp:posOffset>80645</wp:posOffset>
                </wp:positionH>
                <wp:positionV relativeFrom="paragraph">
                  <wp:posOffset>45085</wp:posOffset>
                </wp:positionV>
                <wp:extent cx="723900" cy="838200"/>
                <wp:effectExtent l="0" t="0" r="0" b="0"/>
                <wp:wrapNone/>
                <wp:docPr id="443" name="AutoShape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3900" cy="8382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BACC6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5D673A87" id="AutoShape 104" o:spid="_x0000_s1026" style="position:absolute;margin-left:6.35pt;margin-top:3.55pt;width:57pt;height:66pt;z-index:25223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" fillcolor="#31859c" stroked="f"/>
            </w:pict>
          </mc:Fallback>
        </mc:AlternateContent>
      </w:r>
    </w:p>
    <w:p w:rsidR="006A67CC" w:rsidRPr="00F91454" w:rsidRDefault="006A67CC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A243C0" w:rsidRPr="00F91454" w:rsidRDefault="0041756A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10528" behindDoc="0" locked="0" layoutInCell="1" allowOverlap="1" wp14:anchorId="675E0B05" wp14:editId="1DD9B881">
                <wp:simplePos x="0" y="0"/>
                <wp:positionH relativeFrom="column">
                  <wp:posOffset>7310120</wp:posOffset>
                </wp:positionH>
                <wp:positionV relativeFrom="paragraph">
                  <wp:posOffset>413385</wp:posOffset>
                </wp:positionV>
                <wp:extent cx="257175" cy="0"/>
                <wp:effectExtent l="38100" t="76200" r="0" b="95250"/>
                <wp:wrapNone/>
                <wp:docPr id="983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71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0" o:spid="_x0000_s1026" type="#_x0000_t32" style="position:absolute;margin-left:575.6pt;margin-top:32.55pt;width:20.25pt;height:0;flip:x;z-index:25551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" strokeweight="2pt">
                <v:stroke endarrow="block"/>
              </v:shape>
            </w:pict>
          </mc:Fallback>
        </mc:AlternateContent>
      </w:r>
    </w:p>
    <w:p w:rsidR="00A243C0" w:rsidRPr="00F91454" w:rsidRDefault="0041756A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  <w:sectPr w:rsidR="00A243C0" w:rsidRPr="00F91454" w:rsidSect="002F0730">
          <w:type w:val="continuous"/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08480" behindDoc="0" locked="0" layoutInCell="1" allowOverlap="1" wp14:anchorId="16D99D0F" wp14:editId="356B13AE">
                <wp:simplePos x="0" y="0"/>
                <wp:positionH relativeFrom="column">
                  <wp:posOffset>8415020</wp:posOffset>
                </wp:positionH>
                <wp:positionV relativeFrom="paragraph">
                  <wp:posOffset>208915</wp:posOffset>
                </wp:positionV>
                <wp:extent cx="257175" cy="0"/>
                <wp:effectExtent l="38100" t="76200" r="0" b="95250"/>
                <wp:wrapNone/>
                <wp:docPr id="982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71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0" o:spid="_x0000_s1026" type="#_x0000_t32" style="position:absolute;margin-left:662.6pt;margin-top:16.45pt;width:20.25pt;height:0;flip:x;z-index:25550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12576" behindDoc="0" locked="0" layoutInCell="1" allowOverlap="1" wp14:anchorId="66D6724B" wp14:editId="4BEB9F81">
                <wp:simplePos x="0" y="0"/>
                <wp:positionH relativeFrom="column">
                  <wp:posOffset>4490720</wp:posOffset>
                </wp:positionH>
                <wp:positionV relativeFrom="paragraph">
                  <wp:posOffset>208915</wp:posOffset>
                </wp:positionV>
                <wp:extent cx="1476375" cy="0"/>
                <wp:effectExtent l="38100" t="76200" r="0" b="95250"/>
                <wp:wrapNone/>
                <wp:docPr id="984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763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0" o:spid="_x0000_s1026" type="#_x0000_t32" style="position:absolute;margin-left:353.6pt;margin-top:16.45pt;width:116.25pt;height:0;flip:x;z-index:25551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14624" behindDoc="0" locked="0" layoutInCell="1" allowOverlap="1" wp14:anchorId="712014C1" wp14:editId="76C9235A">
                <wp:simplePos x="0" y="0"/>
                <wp:positionH relativeFrom="column">
                  <wp:posOffset>2690495</wp:posOffset>
                </wp:positionH>
                <wp:positionV relativeFrom="paragraph">
                  <wp:posOffset>161290</wp:posOffset>
                </wp:positionV>
                <wp:extent cx="257175" cy="0"/>
                <wp:effectExtent l="38100" t="76200" r="0" b="95250"/>
                <wp:wrapNone/>
                <wp:docPr id="985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71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0" o:spid="_x0000_s1026" type="#_x0000_t32" style="position:absolute;margin-left:211.85pt;margin-top:12.7pt;width:20.25pt;height:0;flip:x;z-index:25551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16672" behindDoc="0" locked="0" layoutInCell="1" allowOverlap="1" wp14:anchorId="3E567A34" wp14:editId="169AF5C2">
                <wp:simplePos x="0" y="0"/>
                <wp:positionH relativeFrom="column">
                  <wp:posOffset>918845</wp:posOffset>
                </wp:positionH>
                <wp:positionV relativeFrom="paragraph">
                  <wp:posOffset>151765</wp:posOffset>
                </wp:positionV>
                <wp:extent cx="257175" cy="0"/>
                <wp:effectExtent l="38100" t="76200" r="0" b="95250"/>
                <wp:wrapNone/>
                <wp:docPr id="986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71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0" o:spid="_x0000_s1026" type="#_x0000_t32" style="position:absolute;margin-left:72.35pt;margin-top:11.95pt;width:20.25pt;height:0;flip:x;z-index:25551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" strokeweight="2pt">
                <v:stroke endarrow="block"/>
              </v:shape>
            </w:pict>
          </mc:Fallback>
        </mc:AlternateContent>
      </w:r>
    </w:p>
    <w:p w:rsidR="006A67CC" w:rsidRPr="00F91454" w:rsidRDefault="002E36D3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>- структурно-</w:t>
      </w:r>
      <w:r w:rsidR="006A67CC" w:rsidRPr="00F91454">
        <w:rPr>
          <w:rFonts w:ascii="Times New Roman" w:hAnsi="Times New Roman" w:cs="Times New Roman"/>
          <w:sz w:val="28"/>
          <w:szCs w:val="28"/>
        </w:rPr>
        <w:t xml:space="preserve">функциональная единица: взаимодействие структурных подразделений (работников) </w:t>
      </w:r>
      <w:proofErr w:type="spellStart"/>
      <w:r w:rsidR="006A67CC"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6A67CC" w:rsidRPr="00F91454">
        <w:rPr>
          <w:rFonts w:ascii="Times New Roman" w:hAnsi="Times New Roman" w:cs="Times New Roman"/>
          <w:sz w:val="28"/>
          <w:szCs w:val="28"/>
        </w:rPr>
        <w:t xml:space="preserve">, </w:t>
      </w:r>
      <w:r w:rsidRPr="00F91454">
        <w:rPr>
          <w:rFonts w:ascii="Times New Roman" w:hAnsi="Times New Roman" w:cs="Times New Roman"/>
          <w:sz w:val="28"/>
          <w:szCs w:val="28"/>
        </w:rPr>
        <w:t>Государственной корпорации</w:t>
      </w:r>
      <w:r w:rsidR="006A67CC" w:rsidRPr="00F91454">
        <w:rPr>
          <w:rFonts w:ascii="Times New Roman" w:hAnsi="Times New Roman" w:cs="Times New Roman"/>
          <w:sz w:val="28"/>
          <w:szCs w:val="28"/>
        </w:rPr>
        <w:t xml:space="preserve">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="006A67CC"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="006A67CC" w:rsidRPr="00F91454">
        <w:rPr>
          <w:rFonts w:ascii="Times New Roman" w:hAnsi="Times New Roman" w:cs="Times New Roman"/>
          <w:sz w:val="28"/>
          <w:szCs w:val="28"/>
        </w:rPr>
        <w:t>;</w:t>
      </w:r>
    </w:p>
    <w:p w:rsidR="006A67CC" w:rsidRPr="00F91454" w:rsidRDefault="006A67CC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6A67CC" w:rsidRPr="00F91454" w:rsidRDefault="006A67CC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62400" behindDoc="0" locked="0" layoutInCell="1" allowOverlap="1" wp14:anchorId="1BE1E14D" wp14:editId="438D1220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0" t="0" r="0" b="0"/>
                <wp:wrapNone/>
                <wp:docPr id="1187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BACC6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611F9AB7" id="AutoShape 101" o:spid="_x0000_s1026" style="position:absolute;margin-left:8.45pt;margin-top:2.8pt;width:36pt;height:32.25pt;z-index:25226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" fillcolor="#31859c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6A67CC" w:rsidRPr="00F91454" w:rsidRDefault="006A67CC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 xml:space="preserve">- начало или завершение оказания государственной услуги; </w:t>
      </w:r>
    </w:p>
    <w:p w:rsidR="006A67CC" w:rsidRPr="00F91454" w:rsidRDefault="006A67CC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6A67CC" w:rsidRPr="00F91454" w:rsidRDefault="006A67CC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59328" behindDoc="0" locked="0" layoutInCell="1" allowOverlap="1" wp14:anchorId="5CC8AD34" wp14:editId="19A98D78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9525" t="12700" r="9525" b="16510"/>
                <wp:wrapNone/>
                <wp:docPr id="1188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85CC7" w:rsidRDefault="00AE4411" w:rsidP="006A67CC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758" style="position:absolute;left:0;text-align:left;margin-left:11.45pt;margin-top:4.4pt;width:32.25pt;height:26.95pt;z-index:25225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" filled="f" fillcolor="#31849b [2408]" strokecolor="#31859c" strokeweight="1.5pt">
                <v:textbox>
                  <w:txbxContent>
                    <w:p w:rsidR="00AE4411" w:rsidRPr="00685CC7" w:rsidRDefault="00AE4411" w:rsidP="006A67CC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A243C0" w:rsidRPr="00F91454" w:rsidRDefault="006A67CC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</w:t>
      </w:r>
    </w:p>
    <w:p w:rsidR="006A67CC" w:rsidRPr="00F91454" w:rsidRDefault="006A67CC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(или) СФЕ;</w:t>
      </w:r>
    </w:p>
    <w:p w:rsidR="006A67CC" w:rsidRPr="00F91454" w:rsidRDefault="006A67CC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6A67CC" w:rsidRPr="00F91454" w:rsidRDefault="006A67CC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61376" behindDoc="0" locked="0" layoutInCell="1" allowOverlap="1" wp14:anchorId="6AF30071" wp14:editId="0764E6B7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2540" r="0" b="0"/>
                <wp:wrapNone/>
                <wp:docPr id="1189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9BBB59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C0FF7BB" id="AutoShape 85" o:spid="_x0000_s1026" type="#_x0000_t4" style="position:absolute;margin-left:11.45pt;margin-top:8.25pt;width:28.5pt;height:29.8pt;z-index:25226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" fillcolor="#77933c" stroked="f"/>
            </w:pict>
          </mc:Fallback>
        </mc:AlternateContent>
      </w:r>
    </w:p>
    <w:p w:rsidR="006A67CC" w:rsidRPr="00F91454" w:rsidRDefault="006A67CC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6A67CC" w:rsidRPr="00F91454" w:rsidRDefault="006A67CC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6A67CC" w:rsidRPr="00F91454" w:rsidRDefault="006A67CC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6A67CC" w:rsidRPr="00F91454" w:rsidRDefault="006A67CC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60352" behindDoc="0" locked="0" layoutInCell="1" allowOverlap="1" wp14:anchorId="32A97B88" wp14:editId="2AF4D62B">
                <wp:simplePos x="0" y="0"/>
                <wp:positionH relativeFrom="column">
                  <wp:posOffset>221615</wp:posOffset>
                </wp:positionH>
                <wp:positionV relativeFrom="paragraph">
                  <wp:posOffset>90805</wp:posOffset>
                </wp:positionV>
                <wp:extent cx="285750" cy="0"/>
                <wp:effectExtent l="9525" t="57150" r="19050" b="57150"/>
                <wp:wrapNone/>
                <wp:docPr id="1190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7869EC8" id="AutoShape 81" o:spid="_x0000_s1026" type="#_x0000_t32" style="position:absolute;margin-left:17.45pt;margin-top:7.15pt;width:22.5pt;height:0;z-index:25226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r0FPNQIAAGA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JqvQU81AgAAYA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6A67CC" w:rsidRPr="00F91454" w:rsidRDefault="006A67CC" w:rsidP="00643050">
      <w:pPr>
        <w:spacing w:after="0" w:line="240" w:lineRule="atLeast"/>
        <w:jc w:val="right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</w:p>
    <w:p w:rsidR="00225896" w:rsidRPr="00F91454" w:rsidRDefault="00225896" w:rsidP="00643050">
      <w:pPr>
        <w:spacing w:after="0" w:line="240" w:lineRule="atLeast"/>
        <w:jc w:val="right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</w:p>
    <w:p w:rsidR="006A67CC" w:rsidRPr="00F91454" w:rsidRDefault="006A67CC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  <w:sectPr w:rsidR="006A67CC" w:rsidRPr="00F91454" w:rsidSect="002F0730">
          <w:type w:val="continuous"/>
          <w:pgSz w:w="11906" w:h="16838"/>
          <w:pgMar w:top="1418" w:right="851" w:bottom="1418" w:left="1418" w:header="709" w:footer="709" w:gutter="0"/>
          <w:cols w:space="708"/>
          <w:docGrid w:linePitch="360"/>
        </w:sectPr>
      </w:pPr>
    </w:p>
    <w:p w:rsidR="000D0916" w:rsidRPr="00F91454" w:rsidRDefault="000D0916" w:rsidP="00C20428">
      <w:pPr>
        <w:spacing w:after="0" w:line="240" w:lineRule="atLeast"/>
        <w:ind w:left="9498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</w:t>
      </w:r>
      <w:r w:rsidR="00577C87" w:rsidRPr="00F91454">
        <w:rPr>
          <w:rFonts w:ascii="Times New Roman" w:hAnsi="Times New Roman" w:cs="Times New Roman"/>
          <w:sz w:val="28"/>
          <w:szCs w:val="28"/>
        </w:rPr>
        <w:t>2</w:t>
      </w:r>
      <w:r w:rsidR="002E461E" w:rsidRPr="00F91454">
        <w:rPr>
          <w:rFonts w:ascii="Times New Roman" w:hAnsi="Times New Roman" w:cs="Times New Roman"/>
          <w:sz w:val="28"/>
          <w:szCs w:val="28"/>
        </w:rPr>
        <w:t>3</w:t>
      </w:r>
    </w:p>
    <w:p w:rsidR="000D0916" w:rsidRPr="00F91454" w:rsidRDefault="000D0916" w:rsidP="00C20428">
      <w:pPr>
        <w:spacing w:after="0" w:line="240" w:lineRule="atLeast"/>
        <w:ind w:left="9498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0D0916" w:rsidRPr="00F91454" w:rsidRDefault="000D0916" w:rsidP="00C20428">
      <w:pPr>
        <w:spacing w:after="0" w:line="240" w:lineRule="atLeast"/>
        <w:ind w:left="9498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0D0916" w:rsidRPr="00F91454" w:rsidRDefault="000D0916" w:rsidP="00C20428">
      <w:pPr>
        <w:spacing w:after="0" w:line="240" w:lineRule="atLeast"/>
        <w:ind w:left="9498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  от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__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______ 2018 года № _____</w:t>
      </w:r>
    </w:p>
    <w:p w:rsidR="000D0916" w:rsidRPr="00F91454" w:rsidRDefault="000D0916" w:rsidP="00C20428">
      <w:pPr>
        <w:spacing w:after="0" w:line="240" w:lineRule="atLeast"/>
        <w:ind w:left="9498"/>
        <w:jc w:val="center"/>
        <w:rPr>
          <w:rFonts w:ascii="Times New Roman" w:hAnsi="Times New Roman" w:cs="Times New Roman"/>
          <w:sz w:val="28"/>
          <w:szCs w:val="28"/>
        </w:rPr>
      </w:pPr>
    </w:p>
    <w:p w:rsidR="007F5ED5" w:rsidRPr="00F91454" w:rsidRDefault="000D0916" w:rsidP="00C20428">
      <w:pPr>
        <w:spacing w:after="0" w:line="240" w:lineRule="atLeast"/>
        <w:ind w:left="9498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Приложение </w:t>
      </w:r>
      <w:r w:rsidR="0047286C" w:rsidRPr="00F91454">
        <w:rPr>
          <w:rFonts w:ascii="Times New Roman" w:eastAsia="Times New Roman" w:hAnsi="Times New Roman" w:cs="Times New Roman"/>
          <w:sz w:val="28"/>
          <w:szCs w:val="28"/>
        </w:rPr>
        <w:t>2</w:t>
      </w:r>
    </w:p>
    <w:p w:rsidR="000D0916" w:rsidRPr="00F91454" w:rsidRDefault="000D0916" w:rsidP="00C20428">
      <w:pPr>
        <w:spacing w:after="0" w:line="240" w:lineRule="atLeast"/>
        <w:ind w:left="9498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к регламенту государственной услуги </w:t>
      </w:r>
      <w:r w:rsidR="00893B16" w:rsidRPr="00F91454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>Включение в реестр таможенных перевозчиков</w:t>
      </w:r>
      <w:r w:rsidR="00893B16" w:rsidRPr="00F91454">
        <w:rPr>
          <w:rFonts w:ascii="Times New Roman" w:eastAsia="Times New Roman" w:hAnsi="Times New Roman" w:cs="Times New Roman"/>
          <w:sz w:val="28"/>
          <w:szCs w:val="28"/>
        </w:rPr>
        <w:t>»</w:t>
      </w:r>
    </w:p>
    <w:p w:rsidR="007F5ED5" w:rsidRPr="00F91454" w:rsidRDefault="007F5ED5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D0916" w:rsidRPr="00F91454" w:rsidRDefault="000D091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</w:t>
      </w:r>
    </w:p>
    <w:p w:rsidR="000D0916" w:rsidRPr="00F91454" w:rsidRDefault="000D091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0D0916" w:rsidRPr="00F91454" w:rsidRDefault="00893B1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0D0916" w:rsidRPr="00F91454">
        <w:rPr>
          <w:rFonts w:ascii="Times New Roman" w:hAnsi="Times New Roman" w:cs="Times New Roman"/>
          <w:sz w:val="28"/>
          <w:szCs w:val="28"/>
        </w:rPr>
        <w:t>Включение в реестр таможенных перевозчиков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</w:p>
    <w:p w:rsidR="000D0916" w:rsidRPr="00F91454" w:rsidRDefault="004D16FC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42688" behindDoc="0" locked="0" layoutInCell="1" allowOverlap="1" wp14:anchorId="6A5A5FB4" wp14:editId="28167F5F">
                <wp:simplePos x="0" y="0"/>
                <wp:positionH relativeFrom="column">
                  <wp:posOffset>8486775</wp:posOffset>
                </wp:positionH>
                <wp:positionV relativeFrom="paragraph">
                  <wp:posOffset>45720</wp:posOffset>
                </wp:positionV>
                <wp:extent cx="946150" cy="770890"/>
                <wp:effectExtent l="0" t="0" r="25400" b="10160"/>
                <wp:wrapNone/>
                <wp:docPr id="578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46150" cy="7708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124C7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аботник</w:t>
                            </w:r>
                          </w:p>
                          <w:p w:rsidR="00AE4411" w:rsidRPr="008A2DBF" w:rsidRDefault="00AE4411" w:rsidP="00124C7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юридического подразделения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</w:t>
                            </w: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л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759" style="position:absolute;left:0;text-align:left;margin-left:668.25pt;margin-top:3.6pt;width:74.5pt;height:60.7pt;z-index:253042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" fillcolor="#4f81bd" strokecolor="#254061" strokeweight="1pt">
                <v:fill opacity="32896f"/>
                <v:stroke joinstyle="miter"/>
                <v:textbox>
                  <w:txbxContent>
                    <w:p w:rsidR="00AE4411" w:rsidRDefault="00AE4411" w:rsidP="00124C7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ботник</w:t>
                      </w:r>
                    </w:p>
                    <w:p w:rsidR="00AE4411" w:rsidRPr="008A2DBF" w:rsidRDefault="00AE4411" w:rsidP="00124C7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юридического подразделения услугодате</w:t>
                      </w: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л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я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40640" behindDoc="0" locked="0" layoutInCell="1" allowOverlap="1" wp14:anchorId="321957D7" wp14:editId="114BB198">
                <wp:simplePos x="0" y="0"/>
                <wp:positionH relativeFrom="column">
                  <wp:posOffset>7242810</wp:posOffset>
                </wp:positionH>
                <wp:positionV relativeFrom="paragraph">
                  <wp:posOffset>46355</wp:posOffset>
                </wp:positionV>
                <wp:extent cx="1238885" cy="770890"/>
                <wp:effectExtent l="0" t="0" r="18415" b="10160"/>
                <wp:wrapNone/>
                <wp:docPr id="577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38885" cy="7708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124C7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уководитель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юридического 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8A2DBF" w:rsidRDefault="00AE4411" w:rsidP="00124C7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id="_x0000_s1760" style="position:absolute;left:0;text-align:left;margin-left:570.3pt;margin-top:3.65pt;width:97.55pt;height:60.7pt;z-index:2530406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124C7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Руководитель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юридического 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8A2DBF" w:rsidRDefault="00AE4411" w:rsidP="00124C7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38592" behindDoc="0" locked="0" layoutInCell="1" allowOverlap="1" wp14:anchorId="7AACFD51" wp14:editId="597EF553">
                <wp:simplePos x="0" y="0"/>
                <wp:positionH relativeFrom="column">
                  <wp:posOffset>5854700</wp:posOffset>
                </wp:positionH>
                <wp:positionV relativeFrom="paragraph">
                  <wp:posOffset>46355</wp:posOffset>
                </wp:positionV>
                <wp:extent cx="1390015" cy="770890"/>
                <wp:effectExtent l="0" t="0" r="19685" b="10160"/>
                <wp:wrapNone/>
                <wp:docPr id="474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90015" cy="7708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124C7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аботник</w:t>
                            </w:r>
                          </w:p>
                          <w:p w:rsidR="00AE4411" w:rsidRPr="008A2DBF" w:rsidRDefault="00AE4411" w:rsidP="00124C7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структурного подразделения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</w:t>
                            </w: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л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id="_x0000_s1761" style="position:absolute;left:0;text-align:left;margin-left:461pt;margin-top:3.65pt;width:109.45pt;height:60.7pt;z-index:2530385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" fillcolor="#4f81bd" strokecolor="#254061" strokeweight="1pt">
                <v:fill opacity="32896f"/>
                <v:stroke joinstyle="miter"/>
                <v:textbox>
                  <w:txbxContent>
                    <w:p w:rsidR="00AE4411" w:rsidRDefault="00AE4411" w:rsidP="00124C7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ботник</w:t>
                      </w:r>
                    </w:p>
                    <w:p w:rsidR="00AE4411" w:rsidRPr="008A2DBF" w:rsidRDefault="00AE4411" w:rsidP="00124C7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труктурного подразделения услугодате</w:t>
                      </w: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л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я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34496" behindDoc="0" locked="0" layoutInCell="1" allowOverlap="1" wp14:anchorId="013E108E" wp14:editId="450DCA8A">
                <wp:simplePos x="0" y="0"/>
                <wp:positionH relativeFrom="column">
                  <wp:posOffset>2871470</wp:posOffset>
                </wp:positionH>
                <wp:positionV relativeFrom="paragraph">
                  <wp:posOffset>46355</wp:posOffset>
                </wp:positionV>
                <wp:extent cx="1562100" cy="685800"/>
                <wp:effectExtent l="0" t="0" r="19050" b="19050"/>
                <wp:wrapNone/>
                <wp:docPr id="471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62100" cy="6858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C42CD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уководитель</w:t>
                            </w:r>
                          </w:p>
                          <w:p w:rsidR="00AE4411" w:rsidRPr="00C21F70" w:rsidRDefault="00AE4411" w:rsidP="00C42CD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8A2DBF" w:rsidRDefault="00AE4411" w:rsidP="00C42CD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62" style="position:absolute;left:0;text-align:left;margin-left:226.1pt;margin-top:3.65pt;width:123pt;height:54pt;z-index:25303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C42CD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уководитель</w:t>
                      </w:r>
                    </w:p>
                    <w:p w:rsidR="00AE4411" w:rsidRPr="00C21F70" w:rsidRDefault="00AE4411" w:rsidP="00C42CD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дателя</w:t>
                      </w:r>
                    </w:p>
                    <w:p w:rsidR="00AE4411" w:rsidRPr="008A2DBF" w:rsidRDefault="00AE4411" w:rsidP="00C42CD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36544" behindDoc="0" locked="0" layoutInCell="1" allowOverlap="1" wp14:anchorId="7EF0CD91" wp14:editId="770B330D">
                <wp:simplePos x="0" y="0"/>
                <wp:positionH relativeFrom="column">
                  <wp:posOffset>4433570</wp:posOffset>
                </wp:positionH>
                <wp:positionV relativeFrom="paragraph">
                  <wp:posOffset>46990</wp:posOffset>
                </wp:positionV>
                <wp:extent cx="1421130" cy="770890"/>
                <wp:effectExtent l="0" t="0" r="26670" b="10160"/>
                <wp:wrapNone/>
                <wp:docPr id="473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21130" cy="7708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124C7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уководитель структурного 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8A2DBF" w:rsidRDefault="00AE4411" w:rsidP="00124C7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763" style="position:absolute;left:0;text-align:left;margin-left:349.1pt;margin-top:3.7pt;width:111.9pt;height:60.7pt;z-index:253036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124C7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уководитель структурного 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8A2DBF" w:rsidRDefault="00AE4411" w:rsidP="00124C7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32448" behindDoc="0" locked="0" layoutInCell="1" allowOverlap="1" wp14:anchorId="3F4052D2" wp14:editId="21B612C4">
                <wp:simplePos x="0" y="0"/>
                <wp:positionH relativeFrom="column">
                  <wp:posOffset>1528445</wp:posOffset>
                </wp:positionH>
                <wp:positionV relativeFrom="paragraph">
                  <wp:posOffset>46355</wp:posOffset>
                </wp:positionV>
                <wp:extent cx="1343025" cy="685800"/>
                <wp:effectExtent l="0" t="0" r="28575" b="19050"/>
                <wp:wrapNone/>
                <wp:docPr id="468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43025" cy="6858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A66B7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Канцелярия</w:t>
                            </w:r>
                          </w:p>
                          <w:p w:rsidR="00AE4411" w:rsidRPr="00C21F70" w:rsidRDefault="00AE4411" w:rsidP="00A66B7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8A2DBF" w:rsidRDefault="00AE4411" w:rsidP="00A66B7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64" style="position:absolute;left:0;text-align:left;margin-left:120.35pt;margin-top:3.65pt;width:105.75pt;height:54pt;z-index:25303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A66B7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Канцелярия</w:t>
                      </w:r>
                    </w:p>
                    <w:p w:rsidR="00AE4411" w:rsidRPr="00C21F70" w:rsidRDefault="00AE4411" w:rsidP="00A66B7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дателя</w:t>
                      </w:r>
                    </w:p>
                    <w:p w:rsidR="00AE4411" w:rsidRPr="008A2DBF" w:rsidRDefault="00AE4411" w:rsidP="00A66B7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30400" behindDoc="0" locked="0" layoutInCell="1" allowOverlap="1" wp14:anchorId="751B903F" wp14:editId="3D79C429">
                <wp:simplePos x="0" y="0"/>
                <wp:positionH relativeFrom="column">
                  <wp:posOffset>-14605</wp:posOffset>
                </wp:positionH>
                <wp:positionV relativeFrom="paragraph">
                  <wp:posOffset>46355</wp:posOffset>
                </wp:positionV>
                <wp:extent cx="1543050" cy="685800"/>
                <wp:effectExtent l="0" t="0" r="19050" b="19050"/>
                <wp:wrapNone/>
                <wp:docPr id="467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43050" cy="6858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A66B70">
                            <w:pPr>
                              <w:spacing w:after="0" w:line="240" w:lineRule="auto"/>
                              <w:jc w:val="center"/>
                              <w:rPr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полу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чатель</w:t>
                            </w:r>
                            <w:proofErr w:type="spellEnd"/>
                          </w:p>
                          <w:p w:rsidR="00AE4411" w:rsidRPr="008A2DBF" w:rsidRDefault="00AE4411" w:rsidP="00A66B7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65" style="position:absolute;left:0;text-align:left;margin-left:-1.15pt;margin-top:3.65pt;width:121.5pt;height:54pt;z-index:25303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A66B70">
                      <w:pPr>
                        <w:spacing w:after="0" w:line="240" w:lineRule="auto"/>
                        <w:jc w:val="center"/>
                        <w:rPr>
                          <w:color w:val="000000" w:themeColor="text1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полу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чатель</w:t>
                      </w:r>
                    </w:p>
                    <w:p w:rsidR="00AE4411" w:rsidRPr="008A2DBF" w:rsidRDefault="00AE4411" w:rsidP="00A66B7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0D0916" w:rsidRPr="00F91454" w:rsidRDefault="000D0916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0D0916" w:rsidRPr="00F91454" w:rsidRDefault="000D0916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0D0916" w:rsidRPr="00F91454" w:rsidRDefault="00FC056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62144" behindDoc="0" locked="0" layoutInCell="1" allowOverlap="1" wp14:anchorId="7F06C624" wp14:editId="41EC535B">
                <wp:simplePos x="0" y="0"/>
                <wp:positionH relativeFrom="column">
                  <wp:posOffset>8491220</wp:posOffset>
                </wp:positionH>
                <wp:positionV relativeFrom="paragraph">
                  <wp:posOffset>109220</wp:posOffset>
                </wp:positionV>
                <wp:extent cx="942975" cy="2514600"/>
                <wp:effectExtent l="0" t="0" r="28575" b="19050"/>
                <wp:wrapNone/>
                <wp:docPr id="599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42975" cy="25146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1D0E6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1D0E6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1D0E6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1D0E6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1D0E6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1D0E6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1D0E6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1D0E6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1D0E6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1D0E6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9F3915" w:rsidRDefault="00AE4411" w:rsidP="001D0E62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р</w:t>
                            </w: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ок рассмотрения</w:t>
                            </w:r>
                          </w:p>
                          <w:p w:rsidR="00AE4411" w:rsidRPr="009F3915" w:rsidRDefault="00AE4411" w:rsidP="001D0E62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1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абочий</w:t>
                            </w: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766" style="position:absolute;left:0;text-align:left;margin-left:668.6pt;margin-top:8.6pt;width:74.25pt;height:198pt;z-index:25306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" filled="f" fillcolor="#4f81bd [3204]" strokecolor="#254061" strokeweight="1pt">
                <v:fill opacity="13107f"/>
                <v:stroke joinstyle="miter"/>
                <v:textbox>
                  <w:txbxContent>
                    <w:p w:rsidR="00AE4411" w:rsidRDefault="00AE4411" w:rsidP="001D0E6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1D0E6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1D0E6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1D0E6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1D0E6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1D0E6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1D0E6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1D0E6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1D0E6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1D0E6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9F3915" w:rsidRDefault="00AE4411" w:rsidP="001D0E62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р</w:t>
                      </w: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ок рассмотрения</w:t>
                      </w:r>
                    </w:p>
                    <w:p w:rsidR="00AE4411" w:rsidRPr="009F3915" w:rsidRDefault="00AE4411" w:rsidP="001D0E62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1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бочий</w:t>
                      </w: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день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59072" behindDoc="0" locked="0" layoutInCell="1" allowOverlap="1" wp14:anchorId="4A45C43A" wp14:editId="7185C86C">
                <wp:simplePos x="0" y="0"/>
                <wp:positionH relativeFrom="column">
                  <wp:posOffset>7243445</wp:posOffset>
                </wp:positionH>
                <wp:positionV relativeFrom="paragraph">
                  <wp:posOffset>156845</wp:posOffset>
                </wp:positionV>
                <wp:extent cx="1123950" cy="2828925"/>
                <wp:effectExtent l="0" t="0" r="19050" b="28575"/>
                <wp:wrapNone/>
                <wp:docPr id="597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3950" cy="2828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492A83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92A83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92A83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92A83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92A83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92A83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92A83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92A83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92A83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92A83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92A83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92A83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492A83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9F3915" w:rsidRDefault="00AE4411" w:rsidP="00492A83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рок рассмотрения</w:t>
                            </w:r>
                          </w:p>
                          <w:p w:rsidR="00AE4411" w:rsidRPr="009F3915" w:rsidRDefault="00AE4411" w:rsidP="00492A83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1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абочий</w:t>
                            </w: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767" style="position:absolute;left:0;text-align:left;margin-left:570.35pt;margin-top:12.35pt;width:88.5pt;height:222.75pt;z-index:25305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" filled="f" fillcolor="#4f81bd [3204]" strokecolor="#254061" strokeweight="1pt">
                <v:fill opacity="13107f"/>
                <v:stroke joinstyle="miter"/>
                <v:textbox>
                  <w:txbxContent>
                    <w:p w:rsidR="00AE4411" w:rsidRDefault="00AE4411" w:rsidP="00492A83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92A83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92A83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92A83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92A83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92A83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92A83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92A83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92A83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92A83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92A83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92A83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Default="00AE4411" w:rsidP="00492A83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Pr="009F3915" w:rsidRDefault="00AE4411" w:rsidP="00492A83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рок рассмотрения</w:t>
                      </w:r>
                    </w:p>
                    <w:p w:rsidR="00AE4411" w:rsidRPr="009F3915" w:rsidRDefault="00AE4411" w:rsidP="00492A83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1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бочий</w:t>
                      </w: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день</w:t>
                      </w:r>
                    </w:p>
                  </w:txbxContent>
                </v:textbox>
              </v:roundrect>
            </w:pict>
          </mc:Fallback>
        </mc:AlternateContent>
      </w:r>
      <w:r w:rsidR="004D16F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63168" behindDoc="0" locked="0" layoutInCell="1" allowOverlap="1" wp14:anchorId="07C6501C" wp14:editId="5DFC07DB">
                <wp:simplePos x="0" y="0"/>
                <wp:positionH relativeFrom="column">
                  <wp:posOffset>8367395</wp:posOffset>
                </wp:positionH>
                <wp:positionV relativeFrom="paragraph">
                  <wp:posOffset>109220</wp:posOffset>
                </wp:positionV>
                <wp:extent cx="1162050" cy="1562100"/>
                <wp:effectExtent l="0" t="0" r="19050" b="19050"/>
                <wp:wrapNone/>
                <wp:docPr id="600" name="Скругленный прямоугольник 6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2050" cy="15621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022030" w:rsidRDefault="00AE4411" w:rsidP="009A27F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02203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ассмотрение заявления работником юридического подразделения </w:t>
                            </w:r>
                            <w:proofErr w:type="spellStart"/>
                            <w:r w:rsidRPr="0002203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022030" w:rsidRDefault="00AE4411" w:rsidP="009A27F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600" o:spid="_x0000_s1768" style="position:absolute;left:0;text-align:left;margin-left:658.85pt;margin-top:8.6pt;width:91.5pt;height:123pt;z-index:25306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" fillcolor="white [3201]" strokecolor="#4bacc6 [3208]" strokeweight="2pt">
                <v:textbox>
                  <w:txbxContent>
                    <w:p w:rsidR="00AE4411" w:rsidRPr="00022030" w:rsidRDefault="00AE4411" w:rsidP="009A27F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02203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заявления работником юридического подразделения услугодателя</w:t>
                      </w:r>
                    </w:p>
                    <w:p w:rsidR="00AE4411" w:rsidRPr="00022030" w:rsidRDefault="00AE4411" w:rsidP="009A27F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4D16F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56000" behindDoc="0" locked="0" layoutInCell="1" allowOverlap="1" wp14:anchorId="69877B7B" wp14:editId="0D9908D6">
                <wp:simplePos x="0" y="0"/>
                <wp:positionH relativeFrom="column">
                  <wp:posOffset>5897880</wp:posOffset>
                </wp:positionH>
                <wp:positionV relativeFrom="paragraph">
                  <wp:posOffset>198755</wp:posOffset>
                </wp:positionV>
                <wp:extent cx="1343025" cy="2538730"/>
                <wp:effectExtent l="0" t="0" r="28575" b="13970"/>
                <wp:wrapNone/>
                <wp:docPr id="595" name="Скругленный прямоугольник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43025" cy="25387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84045D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4045D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4045D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4045D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4045D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4045D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4045D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4045D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4045D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4045D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4045D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4045D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4045D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4045D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9F3915" w:rsidRDefault="00AE4411" w:rsidP="0084045D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6</w:t>
                            </w: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абочих</w:t>
                            </w: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769" style="position:absolute;left:0;text-align:left;margin-left:464.4pt;margin-top:15.65pt;width:105.75pt;height:199.9pt;z-index:25305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" filled="f" fillcolor="#4f81bd [3204]" strokecolor="#254061" strokeweight="1pt">
                <v:fill opacity="13107f"/>
                <v:stroke joinstyle="miter"/>
                <v:textbox>
                  <w:txbxContent>
                    <w:p w:rsidR="00AE4411" w:rsidRDefault="00AE4411" w:rsidP="0084045D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4045D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4045D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4045D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4045D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4045D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4045D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4045D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4045D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4045D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4045D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4045D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4045D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4045D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9F3915" w:rsidRDefault="00AE4411" w:rsidP="0084045D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6</w:t>
                      </w: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бочих</w:t>
                      </w: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дней</w:t>
                      </w:r>
                    </w:p>
                  </w:txbxContent>
                </v:textbox>
              </v:roundrect>
            </w:pict>
          </mc:Fallback>
        </mc:AlternateContent>
      </w:r>
      <w:r w:rsidR="004D16F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52928" behindDoc="0" locked="0" layoutInCell="1" allowOverlap="1" wp14:anchorId="712FE59E" wp14:editId="5588C56D">
                <wp:simplePos x="0" y="0"/>
                <wp:positionH relativeFrom="column">
                  <wp:posOffset>4521200</wp:posOffset>
                </wp:positionH>
                <wp:positionV relativeFrom="paragraph">
                  <wp:posOffset>191135</wp:posOffset>
                </wp:positionV>
                <wp:extent cx="1200150" cy="2285365"/>
                <wp:effectExtent l="0" t="0" r="19050" b="19685"/>
                <wp:wrapNone/>
                <wp:docPr id="593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22853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483D2A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483D2A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483D2A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483D2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83D2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83D2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83D2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83D2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83D2A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483D2A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9F3915" w:rsidRDefault="00AE4411" w:rsidP="00483D2A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рок рассмотрения</w:t>
                            </w:r>
                          </w:p>
                          <w:p w:rsidR="00AE4411" w:rsidRPr="009F3915" w:rsidRDefault="00AE4411" w:rsidP="00483D2A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1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абочий </w:t>
                            </w: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день</w:t>
                            </w:r>
                          </w:p>
                          <w:p w:rsidR="00AE4411" w:rsidRDefault="00AE4411" w:rsidP="00483D2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83D2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83D2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83D2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83D2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83D2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83D2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83D2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83D2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83D2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83D2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83D2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7636E7" w:rsidRDefault="00AE4411" w:rsidP="00483D2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770" style="position:absolute;left:0;text-align:left;margin-left:356pt;margin-top:15.05pt;width:94.5pt;height:179.95pt;z-index:25305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" strokecolor="#254061" strokeweight="1pt">
                <v:fill opacity="13107f"/>
                <v:stroke joinstyle="miter"/>
                <v:textbox>
                  <w:txbxContent>
                    <w:p w:rsidR="00AE4411" w:rsidRDefault="00AE4411" w:rsidP="00483D2A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483D2A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483D2A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483D2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83D2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83D2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83D2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83D2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83D2A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Default="00AE4411" w:rsidP="00483D2A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Pr="009F3915" w:rsidRDefault="00AE4411" w:rsidP="00483D2A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рок рассмотрения</w:t>
                      </w:r>
                    </w:p>
                    <w:p w:rsidR="00AE4411" w:rsidRPr="009F3915" w:rsidRDefault="00AE4411" w:rsidP="00483D2A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1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рабочий </w:t>
                      </w: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день</w:t>
                      </w:r>
                    </w:p>
                    <w:p w:rsidR="00AE4411" w:rsidRDefault="00AE4411" w:rsidP="00483D2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83D2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83D2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83D2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83D2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83D2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83D2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83D2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83D2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83D2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83D2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83D2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7636E7" w:rsidRDefault="00AE4411" w:rsidP="00483D2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4D16F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49856" behindDoc="0" locked="0" layoutInCell="1" allowOverlap="1" wp14:anchorId="37437EF4" wp14:editId="336A332E">
                <wp:simplePos x="0" y="0"/>
                <wp:positionH relativeFrom="column">
                  <wp:posOffset>3064510</wp:posOffset>
                </wp:positionH>
                <wp:positionV relativeFrom="paragraph">
                  <wp:posOffset>132715</wp:posOffset>
                </wp:positionV>
                <wp:extent cx="1200150" cy="2295525"/>
                <wp:effectExtent l="0" t="0" r="19050" b="28575"/>
                <wp:wrapNone/>
                <wp:docPr id="590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2295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41110C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41110C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41110C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41110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1110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1110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1110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1110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1110C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9F3915" w:rsidRDefault="00AE4411" w:rsidP="0041110C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рок рассмотрения</w:t>
                            </w:r>
                          </w:p>
                          <w:p w:rsidR="00AE4411" w:rsidRPr="009F3915" w:rsidRDefault="00AE4411" w:rsidP="0041110C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1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абочий </w:t>
                            </w: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день</w:t>
                            </w:r>
                          </w:p>
                          <w:p w:rsidR="00AE4411" w:rsidRDefault="00AE4411" w:rsidP="0041110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1110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1110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1110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1110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1110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1110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1110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1110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1110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1110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41110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7636E7" w:rsidRDefault="00AE4411" w:rsidP="0041110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771" style="position:absolute;left:0;text-align:left;margin-left:241.3pt;margin-top:10.45pt;width:94.5pt;height:180.75pt;z-index:25304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" strokecolor="#254061" strokeweight="1pt">
                <v:fill opacity="13107f"/>
                <v:stroke joinstyle="miter"/>
                <v:textbox>
                  <w:txbxContent>
                    <w:p w:rsidR="00AE4411" w:rsidRDefault="00AE4411" w:rsidP="0041110C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41110C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41110C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41110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1110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1110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1110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1110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1110C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Pr="009F3915" w:rsidRDefault="00AE4411" w:rsidP="0041110C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рок рассмотрения</w:t>
                      </w:r>
                    </w:p>
                    <w:p w:rsidR="00AE4411" w:rsidRPr="009F3915" w:rsidRDefault="00AE4411" w:rsidP="0041110C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1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рабочий </w:t>
                      </w: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день</w:t>
                      </w:r>
                    </w:p>
                    <w:p w:rsidR="00AE4411" w:rsidRDefault="00AE4411" w:rsidP="0041110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1110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1110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1110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1110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1110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1110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1110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1110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1110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1110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41110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7636E7" w:rsidRDefault="00AE4411" w:rsidP="0041110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4D16F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46784" behindDoc="0" locked="0" layoutInCell="1" allowOverlap="1" wp14:anchorId="27D93591" wp14:editId="52E8BEE3">
                <wp:simplePos x="0" y="0"/>
                <wp:positionH relativeFrom="column">
                  <wp:posOffset>1565275</wp:posOffset>
                </wp:positionH>
                <wp:positionV relativeFrom="paragraph">
                  <wp:posOffset>125095</wp:posOffset>
                </wp:positionV>
                <wp:extent cx="1247775" cy="2286000"/>
                <wp:effectExtent l="0" t="0" r="28575" b="19050"/>
                <wp:wrapNone/>
                <wp:docPr id="588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22860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EF7DD8">
                            <w:pPr>
                              <w:spacing w:after="0" w:line="240" w:lineRule="auto"/>
                            </w:pPr>
                          </w:p>
                          <w:p w:rsidR="00AE4411" w:rsidRDefault="00AE4411" w:rsidP="00EF7DD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EF7DD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EF7DD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EF7DD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EF7DD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EF7DD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9F3915" w:rsidRDefault="00AE4411" w:rsidP="00EF7DD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рок оказания</w:t>
                            </w:r>
                          </w:p>
                          <w:p w:rsidR="00AE4411" w:rsidRPr="009F3915" w:rsidRDefault="00AE4411" w:rsidP="00EF7DD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4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772" style="position:absolute;left:0;text-align:left;margin-left:123.25pt;margin-top:9.85pt;width:98.25pt;height:180pt;z-index:25304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" strokecolor="#254061" strokeweight="1pt">
                <v:fill opacity="13107f"/>
                <v:stroke joinstyle="miter"/>
                <v:textbox>
                  <w:txbxContent>
                    <w:p w:rsidR="00AE4411" w:rsidRDefault="00AE4411" w:rsidP="00EF7DD8">
                      <w:pPr>
                        <w:spacing w:after="0" w:line="240" w:lineRule="auto"/>
                      </w:pPr>
                    </w:p>
                    <w:p w:rsidR="00AE4411" w:rsidRDefault="00AE4411" w:rsidP="00EF7DD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EF7DD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EF7DD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EF7DD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EF7DD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EF7DD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9F3915" w:rsidRDefault="00AE4411" w:rsidP="00EF7DD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рок оказания</w:t>
                      </w:r>
                    </w:p>
                    <w:p w:rsidR="00AE4411" w:rsidRPr="009F3915" w:rsidRDefault="00AE4411" w:rsidP="00EF7DD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4 часа</w:t>
                      </w:r>
                    </w:p>
                  </w:txbxContent>
                </v:textbox>
              </v:roundrect>
            </w:pict>
          </mc:Fallback>
        </mc:AlternateContent>
      </w:r>
      <w:r w:rsidR="004D16F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44736" behindDoc="0" locked="0" layoutInCell="1" allowOverlap="1" wp14:anchorId="5D24737D" wp14:editId="5A6F6E75">
                <wp:simplePos x="0" y="0"/>
                <wp:positionH relativeFrom="column">
                  <wp:posOffset>243840</wp:posOffset>
                </wp:positionH>
                <wp:positionV relativeFrom="paragraph">
                  <wp:posOffset>132080</wp:posOffset>
                </wp:positionV>
                <wp:extent cx="1057275" cy="2703830"/>
                <wp:effectExtent l="0" t="0" r="28575" b="20320"/>
                <wp:wrapNone/>
                <wp:docPr id="579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7275" cy="27038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9F0B3E" w:rsidRDefault="00AE4411" w:rsidP="00D95B30">
                            <w:pPr>
                              <w:jc w:val="center"/>
                            </w:pPr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234DE9F2" wp14:editId="7F14AA06">
                                  <wp:extent cx="758825" cy="681141"/>
                                  <wp:effectExtent l="0" t="0" r="3175" b="5080"/>
                                  <wp:docPr id="587" name="Рисунок 58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7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58825" cy="68114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73" style="position:absolute;left:0;text-align:left;margin-left:19.2pt;margin-top:10.4pt;width:83.25pt;height:212.9pt;z-index:25304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AE4411" w:rsidRPr="009F0B3E" w:rsidRDefault="00AE4411" w:rsidP="00D95B30">
                      <w:pPr>
                        <w:jc w:val="center"/>
                      </w:pPr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1B795A18" wp14:editId="19820ED5">
                            <wp:extent cx="758825" cy="681141"/>
                            <wp:effectExtent l="0" t="0" r="3175" b="5080"/>
                            <wp:docPr id="587" name="Рисунок 58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7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58825" cy="681141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oundrect>
            </w:pict>
          </mc:Fallback>
        </mc:AlternateContent>
      </w:r>
    </w:p>
    <w:p w:rsidR="000D0916" w:rsidRPr="00F91454" w:rsidRDefault="00FC056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50880" behindDoc="0" locked="0" layoutInCell="1" allowOverlap="1" wp14:anchorId="3D997007" wp14:editId="426BA2F8">
                <wp:simplePos x="0" y="0"/>
                <wp:positionH relativeFrom="column">
                  <wp:posOffset>3061970</wp:posOffset>
                </wp:positionH>
                <wp:positionV relativeFrom="paragraph">
                  <wp:posOffset>104775</wp:posOffset>
                </wp:positionV>
                <wp:extent cx="1200150" cy="1215390"/>
                <wp:effectExtent l="0" t="0" r="19050" b="22860"/>
                <wp:wrapNone/>
                <wp:docPr id="592" name="Скругленный прямоугольник 5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0150" cy="121539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9F3915" w:rsidRDefault="00AE4411" w:rsidP="0041110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ассмотрение заявления руководителем </w:t>
                            </w:r>
                            <w:proofErr w:type="spellStart"/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Default="00AE4411" w:rsidP="0041110C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592" o:spid="_x0000_s1774" style="position:absolute;left:0;text-align:left;margin-left:241.1pt;margin-top:8.25pt;width:94.5pt;height:95.7pt;z-index:25305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" fillcolor="white [3201]" strokecolor="#4bacc6 [3208]" strokeweight="2pt">
                <v:textbox>
                  <w:txbxContent>
                    <w:p w:rsidR="00AE4411" w:rsidRPr="009F3915" w:rsidRDefault="00AE4411" w:rsidP="0041110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ссмотрение заявления руководителем услугодателя</w:t>
                      </w:r>
                    </w:p>
                    <w:p w:rsidR="00AE4411" w:rsidRDefault="00AE4411" w:rsidP="0041110C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53952" behindDoc="0" locked="0" layoutInCell="1" allowOverlap="1" wp14:anchorId="791E0E03" wp14:editId="110C71C5">
                <wp:simplePos x="0" y="0"/>
                <wp:positionH relativeFrom="column">
                  <wp:posOffset>4433570</wp:posOffset>
                </wp:positionH>
                <wp:positionV relativeFrom="paragraph">
                  <wp:posOffset>0</wp:posOffset>
                </wp:positionV>
                <wp:extent cx="1222375" cy="1466850"/>
                <wp:effectExtent l="0" t="0" r="15875" b="19050"/>
                <wp:wrapNone/>
                <wp:docPr id="594" name="Скругленный прямоугольник 5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2375" cy="14668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9F3915" w:rsidRDefault="00AE4411" w:rsidP="00934574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ассмотрение заявления руководителем структурного подразделения </w:t>
                            </w:r>
                            <w:proofErr w:type="spellStart"/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Default="00AE4411" w:rsidP="0093457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594" o:spid="_x0000_s1775" style="position:absolute;left:0;text-align:left;margin-left:349.1pt;margin-top:0;width:96.25pt;height:115.5pt;z-index:25305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" fillcolor="white [3201]" strokecolor="#4bacc6 [3208]" strokeweight="2pt">
                <v:textbox>
                  <w:txbxContent>
                    <w:p w:rsidR="00AE4411" w:rsidRPr="009F3915" w:rsidRDefault="00AE4411" w:rsidP="00934574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ссмотрение заявления руководителем структурного подразделения услугодателя</w:t>
                      </w:r>
                    </w:p>
                    <w:p w:rsidR="00AE4411" w:rsidRDefault="00AE4411" w:rsidP="00934574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57024" behindDoc="0" locked="0" layoutInCell="1" allowOverlap="1" wp14:anchorId="6FF6EA2F" wp14:editId="6E82F2F9">
                <wp:simplePos x="0" y="0"/>
                <wp:positionH relativeFrom="column">
                  <wp:posOffset>5854700</wp:posOffset>
                </wp:positionH>
                <wp:positionV relativeFrom="paragraph">
                  <wp:posOffset>0</wp:posOffset>
                </wp:positionV>
                <wp:extent cx="1288415" cy="1857375"/>
                <wp:effectExtent l="0" t="0" r="26035" b="28575"/>
                <wp:wrapNone/>
                <wp:docPr id="596" name="Скругленный прямоугольник 5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8415" cy="18573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9F3915" w:rsidRDefault="00AE4411" w:rsidP="009C521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ассмотрение заявления и оформление результата оказания государственной услуги экспертом структурного подразделения </w:t>
                            </w:r>
                            <w:proofErr w:type="spellStart"/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Default="00AE4411" w:rsidP="009C5216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596" o:spid="_x0000_s1776" style="position:absolute;left:0;text-align:left;margin-left:461pt;margin-top:0;width:101.45pt;height:146.25pt;z-index:25305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" fillcolor="white [3201]" strokecolor="#4bacc6 [3208]" strokeweight="2pt">
                <v:textbox>
                  <w:txbxContent>
                    <w:p w:rsidR="00AE4411" w:rsidRPr="009F3915" w:rsidRDefault="00AE4411" w:rsidP="009C521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ссмотрение заявления и оформление результата оказания государственной услуги экспертом структурного подразделения услугодателя</w:t>
                      </w:r>
                    </w:p>
                    <w:p w:rsidR="00AE4411" w:rsidRDefault="00AE4411" w:rsidP="009C5216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4D16F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60096" behindDoc="0" locked="0" layoutInCell="1" allowOverlap="1" wp14:anchorId="5FC8D62F" wp14:editId="36CDB785">
                <wp:simplePos x="0" y="0"/>
                <wp:positionH relativeFrom="column">
                  <wp:posOffset>7243446</wp:posOffset>
                </wp:positionH>
                <wp:positionV relativeFrom="paragraph">
                  <wp:posOffset>0</wp:posOffset>
                </wp:positionV>
                <wp:extent cx="1123950" cy="1857375"/>
                <wp:effectExtent l="0" t="0" r="19050" b="28575"/>
                <wp:wrapNone/>
                <wp:docPr id="598" name="Скругленный прямоугольник 5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3950" cy="18573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022030" w:rsidRDefault="00AE4411" w:rsidP="00EC655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02203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ассмотрение проекта приказа руководителем юридического подразделения </w:t>
                            </w:r>
                            <w:proofErr w:type="spellStart"/>
                            <w:r w:rsidRPr="0002203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598" o:spid="_x0000_s1777" style="position:absolute;left:0;text-align:left;margin-left:570.35pt;margin-top:0;width:88.5pt;height:146.25pt;z-index:25306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" fillcolor="white [3201]" strokecolor="#4bacc6 [3208]" strokeweight="2pt">
                <v:textbox>
                  <w:txbxContent>
                    <w:p w:rsidR="00AE4411" w:rsidRPr="00022030" w:rsidRDefault="00AE4411" w:rsidP="00EC655F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02203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проекта приказа руководителем юридического подразделения 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="004D16F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47808" behindDoc="0" locked="0" layoutInCell="1" allowOverlap="1" wp14:anchorId="6D227BA5" wp14:editId="5EEE6253">
                <wp:simplePos x="0" y="0"/>
                <wp:positionH relativeFrom="column">
                  <wp:posOffset>1639570</wp:posOffset>
                </wp:positionH>
                <wp:positionV relativeFrom="paragraph">
                  <wp:posOffset>86995</wp:posOffset>
                </wp:positionV>
                <wp:extent cx="1099185" cy="1215390"/>
                <wp:effectExtent l="0" t="0" r="24765" b="22860"/>
                <wp:wrapNone/>
                <wp:docPr id="589" name="Скругленный прямоугольник 5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9185" cy="121539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9F3915" w:rsidRDefault="00AE4411" w:rsidP="00EF7DD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егистрация заявления в канцелярии</w:t>
                            </w:r>
                          </w:p>
                          <w:p w:rsidR="00AE4411" w:rsidRPr="009F3915" w:rsidRDefault="00AE4411" w:rsidP="00EF7DD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Default="00AE4411" w:rsidP="00EF7DD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589" o:spid="_x0000_s1778" style="position:absolute;left:0;text-align:left;margin-left:129.1pt;margin-top:6.85pt;width:86.55pt;height:95.7pt;z-index:25304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" fillcolor="white [3201]" strokecolor="#4bacc6 [3208]" strokeweight="2pt">
                <v:textbox>
                  <w:txbxContent>
                    <w:p w:rsidR="00AE4411" w:rsidRPr="009F3915" w:rsidRDefault="00AE4411" w:rsidP="00EF7DD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егистрация заявления в канцелярии</w:t>
                      </w:r>
                    </w:p>
                    <w:p w:rsidR="00AE4411" w:rsidRPr="009F3915" w:rsidRDefault="00AE4411" w:rsidP="00EF7DD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дателя</w:t>
                      </w:r>
                    </w:p>
                    <w:p w:rsidR="00AE4411" w:rsidRDefault="00AE4411" w:rsidP="00EF7DD8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0D0916" w:rsidRPr="00F91454" w:rsidRDefault="000D0916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0D0916" w:rsidRPr="00F91454" w:rsidRDefault="000D0916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0D0916" w:rsidRPr="00F91454" w:rsidRDefault="000D0916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0D0916" w:rsidRPr="00F91454" w:rsidRDefault="000D0916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0D0916" w:rsidRPr="00F91454" w:rsidRDefault="00FC056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28960" behindDoc="0" locked="0" layoutInCell="1" allowOverlap="1" wp14:anchorId="14206F2E" wp14:editId="3B55F2E8">
                <wp:simplePos x="0" y="0"/>
                <wp:positionH relativeFrom="column">
                  <wp:posOffset>8281670</wp:posOffset>
                </wp:positionH>
                <wp:positionV relativeFrom="paragraph">
                  <wp:posOffset>45085</wp:posOffset>
                </wp:positionV>
                <wp:extent cx="209550" cy="0"/>
                <wp:effectExtent l="0" t="76200" r="19050" b="95250"/>
                <wp:wrapNone/>
                <wp:docPr id="3328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95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0" o:spid="_x0000_s1026" type="#_x0000_t32" style="position:absolute;margin-left:652.1pt;margin-top:3.55pt;width:16.5pt;height:0;z-index:25552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26912" behindDoc="0" locked="0" layoutInCell="1" allowOverlap="1" wp14:anchorId="2211404D" wp14:editId="0ADC986D">
                <wp:simplePos x="0" y="0"/>
                <wp:positionH relativeFrom="column">
                  <wp:posOffset>6967220</wp:posOffset>
                </wp:positionH>
                <wp:positionV relativeFrom="paragraph">
                  <wp:posOffset>34925</wp:posOffset>
                </wp:positionV>
                <wp:extent cx="400050" cy="0"/>
                <wp:effectExtent l="0" t="76200" r="19050" b="95250"/>
                <wp:wrapNone/>
                <wp:docPr id="991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0" o:spid="_x0000_s1026" type="#_x0000_t32" style="position:absolute;margin-left:548.6pt;margin-top:2.75pt;width:31.5pt;height:0;z-index:25552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24864" behindDoc="0" locked="0" layoutInCell="1" allowOverlap="1" wp14:anchorId="1062DBCF" wp14:editId="3B974FD8">
                <wp:simplePos x="0" y="0"/>
                <wp:positionH relativeFrom="column">
                  <wp:posOffset>5616575</wp:posOffset>
                </wp:positionH>
                <wp:positionV relativeFrom="paragraph">
                  <wp:posOffset>34925</wp:posOffset>
                </wp:positionV>
                <wp:extent cx="400050" cy="0"/>
                <wp:effectExtent l="0" t="76200" r="19050" b="95250"/>
                <wp:wrapNone/>
                <wp:docPr id="990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0" o:spid="_x0000_s1026" type="#_x0000_t32" style="position:absolute;margin-left:442.25pt;margin-top:2.75pt;width:31.5pt;height:0;z-index:25552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22816" behindDoc="0" locked="0" layoutInCell="1" allowOverlap="1" wp14:anchorId="1E94A2CA" wp14:editId="4735F015">
                <wp:simplePos x="0" y="0"/>
                <wp:positionH relativeFrom="column">
                  <wp:posOffset>4119245</wp:posOffset>
                </wp:positionH>
                <wp:positionV relativeFrom="paragraph">
                  <wp:posOffset>34925</wp:posOffset>
                </wp:positionV>
                <wp:extent cx="400050" cy="0"/>
                <wp:effectExtent l="0" t="76200" r="19050" b="95250"/>
                <wp:wrapNone/>
                <wp:docPr id="989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0" o:spid="_x0000_s1026" type="#_x0000_t32" style="position:absolute;margin-left:324.35pt;margin-top:2.75pt;width:31.5pt;height:0;z-index:25552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20768" behindDoc="0" locked="0" layoutInCell="1" allowOverlap="1" wp14:anchorId="192CD8F8" wp14:editId="688C690C">
                <wp:simplePos x="0" y="0"/>
                <wp:positionH relativeFrom="column">
                  <wp:posOffset>2741930</wp:posOffset>
                </wp:positionH>
                <wp:positionV relativeFrom="paragraph">
                  <wp:posOffset>34925</wp:posOffset>
                </wp:positionV>
                <wp:extent cx="400050" cy="0"/>
                <wp:effectExtent l="0" t="76200" r="19050" b="95250"/>
                <wp:wrapNone/>
                <wp:docPr id="988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0" o:spid="_x0000_s1026" type="#_x0000_t32" style="position:absolute;margin-left:215.9pt;margin-top:2.75pt;width:31.5pt;height:0;z-index:25552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18720" behindDoc="0" locked="0" layoutInCell="1" allowOverlap="1" wp14:anchorId="38A21214" wp14:editId="3C9C6C3F">
                <wp:simplePos x="0" y="0"/>
                <wp:positionH relativeFrom="column">
                  <wp:posOffset>1242695</wp:posOffset>
                </wp:positionH>
                <wp:positionV relativeFrom="paragraph">
                  <wp:posOffset>34925</wp:posOffset>
                </wp:positionV>
                <wp:extent cx="400050" cy="0"/>
                <wp:effectExtent l="0" t="76200" r="19050" b="95250"/>
                <wp:wrapNone/>
                <wp:docPr id="987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0" o:spid="_x0000_s1026" type="#_x0000_t32" style="position:absolute;margin-left:97.85pt;margin-top:2.75pt;width:31.5pt;height:0;z-index:25551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" strokeweight="2pt">
                <v:stroke endarrow="block"/>
              </v:shape>
            </w:pict>
          </mc:Fallback>
        </mc:AlternateContent>
      </w:r>
    </w:p>
    <w:p w:rsidR="000D0916" w:rsidRPr="00F91454" w:rsidRDefault="000D0916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0D0916" w:rsidRPr="00F91454" w:rsidRDefault="000D0916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0D0916" w:rsidRPr="00F91454" w:rsidRDefault="000D0916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0D0916" w:rsidRPr="00F91454" w:rsidRDefault="000D0916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0D0916" w:rsidRPr="00F91454" w:rsidRDefault="000D0916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0D0916" w:rsidRPr="00F91454" w:rsidRDefault="00FC056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5531008" behindDoc="0" locked="0" layoutInCell="1" allowOverlap="1" wp14:anchorId="55AC63BD" wp14:editId="517B32DC">
                <wp:simplePos x="0" y="0"/>
                <wp:positionH relativeFrom="column">
                  <wp:posOffset>8948420</wp:posOffset>
                </wp:positionH>
                <wp:positionV relativeFrom="paragraph">
                  <wp:posOffset>285115</wp:posOffset>
                </wp:positionV>
                <wp:extent cx="0" cy="394970"/>
                <wp:effectExtent l="76200" t="0" r="57150" b="62230"/>
                <wp:wrapNone/>
                <wp:docPr id="3331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49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0" o:spid="_x0000_s1026" type="#_x0000_t32" style="position:absolute;margin-left:704.6pt;margin-top:22.45pt;width:0;height:31.1pt;z-index:25553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" strokeweight="2pt">
                <v:stroke endarrow="block"/>
              </v:shape>
            </w:pict>
          </mc:Fallback>
        </mc:AlternateContent>
      </w:r>
    </w:p>
    <w:p w:rsidR="005415B0" w:rsidRPr="00F91454" w:rsidRDefault="00A46C82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71360" behindDoc="0" locked="0" layoutInCell="1" allowOverlap="1" wp14:anchorId="7D20A24A" wp14:editId="67FEE817">
                <wp:simplePos x="0" y="0"/>
                <wp:positionH relativeFrom="column">
                  <wp:posOffset>3708400</wp:posOffset>
                </wp:positionH>
                <wp:positionV relativeFrom="paragraph">
                  <wp:posOffset>135255</wp:posOffset>
                </wp:positionV>
                <wp:extent cx="1429385" cy="1186180"/>
                <wp:effectExtent l="0" t="0" r="18415" b="13970"/>
                <wp:wrapNone/>
                <wp:docPr id="609" name="Прямоугольник 6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29385" cy="118618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9F3915" w:rsidRDefault="00AE4411" w:rsidP="00926785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Подписание руководителем </w:t>
                            </w:r>
                            <w:proofErr w:type="spellStart"/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9F3915" w:rsidRDefault="00AE4411" w:rsidP="00926785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езультата оказания государственной услуги </w:t>
                            </w:r>
                          </w:p>
                          <w:p w:rsidR="00AE4411" w:rsidRDefault="00AE4411" w:rsidP="00926785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92678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609" o:spid="_x0000_s1779" style="position:absolute;left:0;text-align:left;margin-left:292pt;margin-top:10.65pt;width:112.55pt;height:93.4pt;z-index:25307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" fillcolor="white [3201]" strokecolor="#4bacc6 [3208]" strokeweight="2pt">
                <v:textbox>
                  <w:txbxContent>
                    <w:p w:rsidR="00AE4411" w:rsidRPr="009F3915" w:rsidRDefault="00AE4411" w:rsidP="00926785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Подписание руководителем услугодателя</w:t>
                      </w:r>
                    </w:p>
                    <w:p w:rsidR="00AE4411" w:rsidRPr="009F3915" w:rsidRDefault="00AE4411" w:rsidP="00926785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результата оказания государственной услуги </w:t>
                      </w:r>
                    </w:p>
                    <w:p w:rsidR="00AE4411" w:rsidRDefault="00AE4411" w:rsidP="00926785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926785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68288" behindDoc="0" locked="0" layoutInCell="1" allowOverlap="1" wp14:anchorId="6712C8F7" wp14:editId="56B4A3C4">
                <wp:simplePos x="0" y="0"/>
                <wp:positionH relativeFrom="column">
                  <wp:posOffset>1671320</wp:posOffset>
                </wp:positionH>
                <wp:positionV relativeFrom="paragraph">
                  <wp:posOffset>128270</wp:posOffset>
                </wp:positionV>
                <wp:extent cx="1428750" cy="1381125"/>
                <wp:effectExtent l="0" t="0" r="19050" b="28575"/>
                <wp:wrapNone/>
                <wp:docPr id="607" name="Прямоугольник 6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28750" cy="13811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A46C82" w:rsidRDefault="00AE4411" w:rsidP="00D2185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A46C82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егистрация и выдача </w:t>
                            </w:r>
                            <w:proofErr w:type="spellStart"/>
                            <w:r w:rsidRPr="00A46C82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  <w:r w:rsidRPr="00A46C82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результата оказания государственной услуги сотрудником канцелярии </w:t>
                            </w:r>
                            <w:proofErr w:type="spellStart"/>
                            <w:r w:rsidRPr="00A46C82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A46C82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AE4411" w:rsidRDefault="00AE4411" w:rsidP="00D2185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607" o:spid="_x0000_s1780" style="position:absolute;left:0;text-align:left;margin-left:131.6pt;margin-top:10.1pt;width:112.5pt;height:108.75pt;z-index:25306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" fillcolor="white [3201]" strokecolor="#4bacc6 [3208]" strokeweight="2pt">
                <v:textbox>
                  <w:txbxContent>
                    <w:p w:rsidR="00AE4411" w:rsidRPr="00A46C82" w:rsidRDefault="00AE4411" w:rsidP="00D2185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A46C82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Регистрация и выдача услугополучателю результата оказания государственной услуги сотрудником канцелярии услугодателя </w:t>
                      </w:r>
                    </w:p>
                    <w:p w:rsidR="00AE4411" w:rsidRDefault="00AE4411" w:rsidP="00D2185B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65216" behindDoc="0" locked="0" layoutInCell="1" allowOverlap="1" wp14:anchorId="2A2292B5" wp14:editId="0B62EF24">
                <wp:simplePos x="0" y="0"/>
                <wp:positionH relativeFrom="column">
                  <wp:posOffset>1557020</wp:posOffset>
                </wp:positionH>
                <wp:positionV relativeFrom="paragraph">
                  <wp:posOffset>33020</wp:posOffset>
                </wp:positionV>
                <wp:extent cx="1666875" cy="2286000"/>
                <wp:effectExtent l="0" t="0" r="28575" b="19050"/>
                <wp:wrapNone/>
                <wp:docPr id="601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66875" cy="22860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D2185B">
                            <w:pPr>
                              <w:spacing w:after="0" w:line="240" w:lineRule="auto"/>
                            </w:pPr>
                          </w:p>
                          <w:p w:rsidR="00AE4411" w:rsidRDefault="00AE4411" w:rsidP="00D2185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D2185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D2185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D2185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D2185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D2185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D2185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D2185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9F3915" w:rsidRDefault="00AE4411" w:rsidP="00D2185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рок оказания</w:t>
                            </w:r>
                          </w:p>
                          <w:p w:rsidR="00AE4411" w:rsidRPr="009F3915" w:rsidRDefault="00AE4411" w:rsidP="00D2185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4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781" style="position:absolute;left:0;text-align:left;margin-left:122.6pt;margin-top:2.6pt;width:131.25pt;height:180pt;z-index:25306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" strokecolor="#254061" strokeweight="1pt">
                <v:fill opacity="13107f"/>
                <v:stroke joinstyle="miter"/>
                <v:textbox>
                  <w:txbxContent>
                    <w:p w:rsidR="00AE4411" w:rsidRDefault="00AE4411" w:rsidP="00D2185B">
                      <w:pPr>
                        <w:spacing w:after="0" w:line="240" w:lineRule="auto"/>
                      </w:pPr>
                    </w:p>
                    <w:p w:rsidR="00AE4411" w:rsidRDefault="00AE4411" w:rsidP="00D2185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D2185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D2185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D2185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D2185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D2185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D2185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Default="00AE4411" w:rsidP="00D2185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Pr="009F3915" w:rsidRDefault="00AE4411" w:rsidP="00D2185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рок оказания</w:t>
                      </w:r>
                    </w:p>
                    <w:p w:rsidR="00AE4411" w:rsidRPr="009F3915" w:rsidRDefault="00AE4411" w:rsidP="00D2185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4 часа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70336" behindDoc="0" locked="0" layoutInCell="1" allowOverlap="1" wp14:anchorId="34DC4109" wp14:editId="00B7C0D4">
                <wp:simplePos x="0" y="0"/>
                <wp:positionH relativeFrom="column">
                  <wp:posOffset>3461385</wp:posOffset>
                </wp:positionH>
                <wp:positionV relativeFrom="paragraph">
                  <wp:posOffset>4445</wp:posOffset>
                </wp:positionV>
                <wp:extent cx="1876425" cy="2207895"/>
                <wp:effectExtent l="0" t="0" r="28575" b="20955"/>
                <wp:wrapNone/>
                <wp:docPr id="608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76425" cy="220789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926785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926785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926785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92678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2678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2678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2678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2678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2678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9F3915" w:rsidRDefault="00AE4411" w:rsidP="00926785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рок подписания</w:t>
                            </w:r>
                          </w:p>
                          <w:p w:rsidR="00AE4411" w:rsidRPr="009F3915" w:rsidRDefault="00AE4411" w:rsidP="00926785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1 календарный день</w:t>
                            </w:r>
                          </w:p>
                          <w:p w:rsidR="00AE4411" w:rsidRDefault="00AE4411" w:rsidP="0092678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2678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2678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2678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2678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2678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2678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2678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2678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2678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2678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2678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2678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7636E7" w:rsidRDefault="00AE4411" w:rsidP="0092678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782" style="position:absolute;left:0;text-align:left;margin-left:272.55pt;margin-top:.35pt;width:147.75pt;height:173.85pt;z-index:25307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" strokecolor="#254061" strokeweight="1pt">
                <v:fill opacity="13107f"/>
                <v:stroke joinstyle="miter"/>
                <v:textbox>
                  <w:txbxContent>
                    <w:p w:rsidR="00AE4411" w:rsidRDefault="00AE4411" w:rsidP="00926785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926785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926785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92678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2678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2678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2678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2678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2678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9F3915" w:rsidRDefault="00AE4411" w:rsidP="00926785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рок подписания</w:t>
                      </w:r>
                    </w:p>
                    <w:p w:rsidR="00AE4411" w:rsidRPr="009F3915" w:rsidRDefault="00AE4411" w:rsidP="00926785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1 календарный день</w:t>
                      </w:r>
                    </w:p>
                    <w:p w:rsidR="00AE4411" w:rsidRDefault="00AE4411" w:rsidP="0092678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2678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2678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2678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2678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2678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2678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2678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2678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2678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2678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2678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2678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7636E7" w:rsidRDefault="00AE4411" w:rsidP="0092678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FC0563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33056" behindDoc="0" locked="0" layoutInCell="1" allowOverlap="1" wp14:anchorId="0B933D2B" wp14:editId="2A9E4E49">
                <wp:simplePos x="0" y="0"/>
                <wp:positionH relativeFrom="column">
                  <wp:posOffset>8948420</wp:posOffset>
                </wp:positionH>
                <wp:positionV relativeFrom="paragraph">
                  <wp:posOffset>-700405</wp:posOffset>
                </wp:positionV>
                <wp:extent cx="0" cy="1600200"/>
                <wp:effectExtent l="76200" t="0" r="95250" b="57150"/>
                <wp:wrapNone/>
                <wp:docPr id="3332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002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0" o:spid="_x0000_s1026" type="#_x0000_t32" style="position:absolute;margin-left:704.6pt;margin-top:-55.15pt;width:0;height:126pt;z-index:25553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" strokeweight="2pt">
                <v:stroke endarrow="block"/>
              </v:shape>
            </w:pict>
          </mc:Fallback>
        </mc:AlternateContent>
      </w:r>
      <w:r w:rsidR="00D2185B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67264" behindDoc="0" locked="0" layoutInCell="1" allowOverlap="1" wp14:anchorId="29271539" wp14:editId="5B65FAFB">
                <wp:simplePos x="0" y="0"/>
                <wp:positionH relativeFrom="column">
                  <wp:posOffset>-57785</wp:posOffset>
                </wp:positionH>
                <wp:positionV relativeFrom="paragraph">
                  <wp:posOffset>31750</wp:posOffset>
                </wp:positionV>
                <wp:extent cx="1057275" cy="2703830"/>
                <wp:effectExtent l="0" t="0" r="28575" b="20320"/>
                <wp:wrapNone/>
                <wp:docPr id="602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7275" cy="27038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9F0B3E" w:rsidRDefault="00AE4411" w:rsidP="00D2185B">
                            <w:pPr>
                              <w:jc w:val="center"/>
                            </w:pPr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2B221299" wp14:editId="55303A88">
                                  <wp:extent cx="753404" cy="1171575"/>
                                  <wp:effectExtent l="0" t="0" r="8890" b="0"/>
                                  <wp:docPr id="3022" name="Рисунок 302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7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58825" cy="118000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83" style="position:absolute;left:0;text-align:left;margin-left:-4.55pt;margin-top:2.5pt;width:83.25pt;height:212.9pt;z-index:25306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AE4411" w:rsidRPr="009F0B3E" w:rsidRDefault="00AE4411" w:rsidP="00D2185B">
                      <w:pPr>
                        <w:jc w:val="center"/>
                      </w:pPr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12CA4AB9" wp14:editId="75A15BB8">
                            <wp:extent cx="753404" cy="1171575"/>
                            <wp:effectExtent l="0" t="0" r="8890" b="0"/>
                            <wp:docPr id="3022" name="Рисунок 302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7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58825" cy="118000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oundrect>
            </w:pict>
          </mc:Fallback>
        </mc:AlternateContent>
      </w:r>
    </w:p>
    <w:p w:rsidR="005415B0" w:rsidRPr="00F91454" w:rsidRDefault="00A46C82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  <w:sectPr w:rsidR="005415B0" w:rsidRPr="00F91454" w:rsidSect="002F0730">
          <w:type w:val="continuous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37152" behindDoc="0" locked="0" layoutInCell="1" allowOverlap="1" wp14:anchorId="24DC8ABF" wp14:editId="3BC38AF8">
                <wp:simplePos x="0" y="0"/>
                <wp:positionH relativeFrom="column">
                  <wp:posOffset>3166745</wp:posOffset>
                </wp:positionH>
                <wp:positionV relativeFrom="paragraph">
                  <wp:posOffset>714375</wp:posOffset>
                </wp:positionV>
                <wp:extent cx="455295" cy="0"/>
                <wp:effectExtent l="38100" t="76200" r="0" b="95250"/>
                <wp:wrapNone/>
                <wp:docPr id="3334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529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0" o:spid="_x0000_s1026" type="#_x0000_t32" style="position:absolute;margin-left:249.35pt;margin-top:56.25pt;width:35.85pt;height:0;flip:x;z-index:25553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" strokeweight="2pt">
                <v:stroke endarrow="block"/>
              </v:shape>
            </w:pict>
          </mc:Fallback>
        </mc:AlternateContent>
      </w:r>
      <w:r w:rsidR="00FC0563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39200" behindDoc="0" locked="0" layoutInCell="1" allowOverlap="1" wp14:anchorId="24997D24" wp14:editId="2F6297BC">
                <wp:simplePos x="0" y="0"/>
                <wp:positionH relativeFrom="column">
                  <wp:posOffset>1103630</wp:posOffset>
                </wp:positionH>
                <wp:positionV relativeFrom="paragraph">
                  <wp:posOffset>762000</wp:posOffset>
                </wp:positionV>
                <wp:extent cx="455295" cy="0"/>
                <wp:effectExtent l="38100" t="76200" r="0" b="95250"/>
                <wp:wrapNone/>
                <wp:docPr id="3335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529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0" o:spid="_x0000_s1026" type="#_x0000_t32" style="position:absolute;margin-left:86.9pt;margin-top:60pt;width:35.85pt;height:0;flip:x;z-index:25553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" strokeweight="2pt">
                <v:stroke endarrow="block"/>
              </v:shape>
            </w:pict>
          </mc:Fallback>
        </mc:AlternateContent>
      </w:r>
      <w:r w:rsidR="00FC0563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35104" behindDoc="0" locked="0" layoutInCell="1" allowOverlap="1" wp14:anchorId="342E8B01" wp14:editId="78976F77">
                <wp:simplePos x="0" y="0"/>
                <wp:positionH relativeFrom="column">
                  <wp:posOffset>5490845</wp:posOffset>
                </wp:positionH>
                <wp:positionV relativeFrom="paragraph">
                  <wp:posOffset>695325</wp:posOffset>
                </wp:positionV>
                <wp:extent cx="3324225" cy="0"/>
                <wp:effectExtent l="38100" t="76200" r="0" b="95250"/>
                <wp:wrapNone/>
                <wp:docPr id="3333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242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0" o:spid="_x0000_s1026" type="#_x0000_t32" style="position:absolute;margin-left:432.35pt;margin-top:54.75pt;width:261.75pt;height:0;flip:x;z-index:25553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" strokeweight="2pt">
                <v:stroke endarrow="block"/>
              </v:shape>
            </w:pict>
          </mc:Fallback>
        </mc:AlternateContent>
      </w:r>
    </w:p>
    <w:p w:rsidR="00936814" w:rsidRPr="00F91454" w:rsidRDefault="00936814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Государственной корпорации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936814" w:rsidRPr="00F91454" w:rsidRDefault="00936814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76480" behindDoc="0" locked="0" layoutInCell="1" allowOverlap="1" wp14:anchorId="0B8C953C" wp14:editId="2B45CFE0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0" t="0" r="0" b="0"/>
                <wp:wrapNone/>
                <wp:docPr id="610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BACC6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5B5D9EED" id="AutoShape 101" o:spid="_x0000_s1026" style="position:absolute;margin-left:8.45pt;margin-top:2.8pt;width:36pt;height:32.25pt;z-index:25307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" fillcolor="#31859c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936814" w:rsidRPr="00F91454" w:rsidRDefault="00936814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 xml:space="preserve">- начало или завершение оказания государственной услуги; </w:t>
      </w:r>
    </w:p>
    <w:p w:rsidR="00936814" w:rsidRPr="00F91454" w:rsidRDefault="00936814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936814" w:rsidRPr="00F91454" w:rsidRDefault="00936814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73408" behindDoc="0" locked="0" layoutInCell="1" allowOverlap="1" wp14:anchorId="1C1801A5" wp14:editId="6003DB59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9525" t="12700" r="9525" b="16510"/>
                <wp:wrapNone/>
                <wp:docPr id="611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85CC7" w:rsidRDefault="00AE4411" w:rsidP="00936814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784" style="position:absolute;left:0;text-align:left;margin-left:11.45pt;margin-top:4.4pt;width:32.25pt;height:26.95pt;z-index:25307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" filled="f" fillcolor="#31849b [2408]" strokecolor="#31859c" strokeweight="1.5pt">
                <v:textbox>
                  <w:txbxContent>
                    <w:p w:rsidR="00AE4411" w:rsidRPr="00685CC7" w:rsidRDefault="00AE4411" w:rsidP="00936814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936814" w:rsidRPr="00F91454" w:rsidRDefault="00936814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(или) СФЕ;</w:t>
      </w:r>
    </w:p>
    <w:p w:rsidR="00936814" w:rsidRPr="00F91454" w:rsidRDefault="00936814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75456" behindDoc="0" locked="0" layoutInCell="1" allowOverlap="1" wp14:anchorId="13211355" wp14:editId="76EF5FF8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2540" r="0" b="0"/>
                <wp:wrapNone/>
                <wp:docPr id="612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9BBB59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2225BB2" id="AutoShape 85" o:spid="_x0000_s1026" type="#_x0000_t4" style="position:absolute;margin-left:11.45pt;margin-top:8.25pt;width:28.5pt;height:29.8pt;z-index:25307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" fillcolor="#77933c" stroked="f"/>
            </w:pict>
          </mc:Fallback>
        </mc:AlternateContent>
      </w:r>
    </w:p>
    <w:p w:rsidR="00936814" w:rsidRPr="00F91454" w:rsidRDefault="00936814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936814" w:rsidRPr="00F91454" w:rsidRDefault="00936814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936814" w:rsidRPr="00F91454" w:rsidRDefault="00936814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74432" behindDoc="0" locked="0" layoutInCell="1" allowOverlap="1" wp14:anchorId="7766A943" wp14:editId="38785DEF">
                <wp:simplePos x="0" y="0"/>
                <wp:positionH relativeFrom="column">
                  <wp:posOffset>221615</wp:posOffset>
                </wp:positionH>
                <wp:positionV relativeFrom="paragraph">
                  <wp:posOffset>90805</wp:posOffset>
                </wp:positionV>
                <wp:extent cx="285750" cy="0"/>
                <wp:effectExtent l="9525" t="57150" r="19050" b="57150"/>
                <wp:wrapNone/>
                <wp:docPr id="613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4B61FA7" id="AutoShape 81" o:spid="_x0000_s1026" type="#_x0000_t32" style="position:absolute;margin-left:17.45pt;margin-top:7.15pt;width:22.5pt;height:0;z-index:25307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BzB1bA1AgAAXw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6E4A9D" w:rsidRPr="00F91454" w:rsidRDefault="006E4A9D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6E4A9D" w:rsidRPr="00F91454" w:rsidRDefault="006E4A9D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6E4A9D" w:rsidRPr="00F91454" w:rsidRDefault="006E4A9D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6E4A9D" w:rsidRPr="00F91454" w:rsidRDefault="006E4A9D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  <w:sectPr w:rsidR="005415B0" w:rsidRPr="00F91454" w:rsidSect="002F0730">
          <w:type w:val="continuous"/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</w:p>
    <w:p w:rsidR="008F1985" w:rsidRPr="00F91454" w:rsidRDefault="008F1985" w:rsidP="00B123FA">
      <w:pPr>
        <w:spacing w:after="0" w:line="240" w:lineRule="atLeast"/>
        <w:ind w:left="9498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</w:t>
      </w:r>
      <w:r w:rsidR="005415B0" w:rsidRPr="00F91454">
        <w:rPr>
          <w:rFonts w:ascii="Times New Roman" w:hAnsi="Times New Roman" w:cs="Times New Roman"/>
          <w:sz w:val="28"/>
          <w:szCs w:val="28"/>
        </w:rPr>
        <w:t>2</w:t>
      </w:r>
      <w:r w:rsidR="002E461E" w:rsidRPr="00F91454">
        <w:rPr>
          <w:rFonts w:ascii="Times New Roman" w:hAnsi="Times New Roman" w:cs="Times New Roman"/>
          <w:sz w:val="28"/>
          <w:szCs w:val="28"/>
        </w:rPr>
        <w:t>4</w:t>
      </w:r>
    </w:p>
    <w:p w:rsidR="008F1985" w:rsidRPr="00F91454" w:rsidRDefault="008F1985" w:rsidP="00B123FA">
      <w:pPr>
        <w:spacing w:after="0" w:line="240" w:lineRule="atLeast"/>
        <w:ind w:left="9498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8F1985" w:rsidRPr="00F91454" w:rsidRDefault="008F1985" w:rsidP="00B123FA">
      <w:pPr>
        <w:spacing w:after="0" w:line="240" w:lineRule="atLeast"/>
        <w:ind w:left="9498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8F1985" w:rsidRPr="00F91454" w:rsidRDefault="008F1985" w:rsidP="00B123FA">
      <w:pPr>
        <w:spacing w:after="0" w:line="240" w:lineRule="atLeast"/>
        <w:ind w:left="9498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от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__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______ 201</w:t>
      </w:r>
      <w:r w:rsidR="00E31A64" w:rsidRPr="00F91454">
        <w:rPr>
          <w:rFonts w:ascii="Times New Roman" w:hAnsi="Times New Roman" w:cs="Times New Roman"/>
          <w:sz w:val="28"/>
          <w:szCs w:val="28"/>
        </w:rPr>
        <w:t>8</w:t>
      </w:r>
      <w:r w:rsidRPr="00F91454">
        <w:rPr>
          <w:rFonts w:ascii="Times New Roman" w:hAnsi="Times New Roman" w:cs="Times New Roman"/>
          <w:sz w:val="28"/>
          <w:szCs w:val="28"/>
        </w:rPr>
        <w:t xml:space="preserve"> года № _____</w:t>
      </w:r>
    </w:p>
    <w:p w:rsidR="008F1985" w:rsidRPr="00F91454" w:rsidRDefault="008F1985" w:rsidP="00B123FA">
      <w:pPr>
        <w:spacing w:after="0" w:line="240" w:lineRule="atLeast"/>
        <w:ind w:left="9498"/>
        <w:jc w:val="center"/>
        <w:rPr>
          <w:rFonts w:ascii="Times New Roman" w:hAnsi="Times New Roman" w:cs="Times New Roman"/>
          <w:sz w:val="28"/>
          <w:szCs w:val="28"/>
        </w:rPr>
      </w:pPr>
    </w:p>
    <w:p w:rsidR="008F1985" w:rsidRPr="00F91454" w:rsidRDefault="008F1985" w:rsidP="00B123FA">
      <w:pPr>
        <w:spacing w:after="0" w:line="240" w:lineRule="atLeast"/>
        <w:ind w:left="9498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>Приложение 1</w:t>
      </w:r>
    </w:p>
    <w:p w:rsidR="008F1985" w:rsidRPr="00F91454" w:rsidRDefault="008F1985" w:rsidP="00B123FA">
      <w:pPr>
        <w:spacing w:after="0" w:line="240" w:lineRule="atLeast"/>
        <w:ind w:left="9498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к регламенту государственной услуги </w:t>
      </w:r>
    </w:p>
    <w:p w:rsidR="008F1985" w:rsidRPr="00F91454" w:rsidRDefault="00893B16" w:rsidP="00B123FA">
      <w:pPr>
        <w:spacing w:after="0" w:line="240" w:lineRule="atLeast"/>
        <w:ind w:left="9498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>«</w:t>
      </w:r>
      <w:r w:rsidR="008F1985" w:rsidRPr="00F91454">
        <w:rPr>
          <w:rFonts w:ascii="Times New Roman" w:eastAsia="Times New Roman" w:hAnsi="Times New Roman" w:cs="Times New Roman"/>
          <w:sz w:val="28"/>
          <w:szCs w:val="28"/>
        </w:rPr>
        <w:t>Принятие предварительного решения о происхождении товара</w: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>»</w:t>
      </w:r>
      <w:r w:rsidR="008F1985" w:rsidRPr="00F9145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F1985" w:rsidRPr="00F91454" w:rsidRDefault="008F1985" w:rsidP="00643050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F1985" w:rsidRPr="00F91454" w:rsidRDefault="008F1985" w:rsidP="000028EE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</w:t>
      </w:r>
    </w:p>
    <w:p w:rsidR="008F1985" w:rsidRPr="00F91454" w:rsidRDefault="008F1985" w:rsidP="000028EE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8F1985" w:rsidRPr="00F91454" w:rsidRDefault="00893B16" w:rsidP="000028EE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8F1985" w:rsidRPr="00F91454">
        <w:rPr>
          <w:rFonts w:ascii="Times New Roman" w:hAnsi="Times New Roman" w:cs="Times New Roman"/>
          <w:sz w:val="28"/>
          <w:szCs w:val="28"/>
        </w:rPr>
        <w:t>Принятие предварительного решения о происхождении товара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</w:p>
    <w:p w:rsidR="007063C2" w:rsidRPr="00F91454" w:rsidRDefault="00B15DDC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26944" behindDoc="0" locked="0" layoutInCell="1" allowOverlap="1" wp14:anchorId="28D3E0F0" wp14:editId="63691F7E">
                <wp:simplePos x="0" y="0"/>
                <wp:positionH relativeFrom="column">
                  <wp:posOffset>6642735</wp:posOffset>
                </wp:positionH>
                <wp:positionV relativeFrom="paragraph">
                  <wp:posOffset>135890</wp:posOffset>
                </wp:positionV>
                <wp:extent cx="1294765" cy="770890"/>
                <wp:effectExtent l="0" t="0" r="19685" b="10160"/>
                <wp:wrapNone/>
                <wp:docPr id="1133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4765" cy="7708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8A431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аботник</w:t>
                            </w:r>
                          </w:p>
                          <w:p w:rsidR="00AE4411" w:rsidRPr="008A2DBF" w:rsidRDefault="00AE4411" w:rsidP="008A431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структурного подразделения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</w:t>
                            </w: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л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785" style="position:absolute;left:0;text-align:left;margin-left:523.05pt;margin-top:10.7pt;width:101.95pt;height:60.7pt;z-index:252626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" fillcolor="#4f81bd" strokecolor="#254061" strokeweight="1pt">
                <v:fill opacity="32896f"/>
                <v:stroke joinstyle="miter"/>
                <v:textbox>
                  <w:txbxContent>
                    <w:p w:rsidR="00AE4411" w:rsidRDefault="00AE4411" w:rsidP="008A431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ботник</w:t>
                      </w:r>
                    </w:p>
                    <w:p w:rsidR="00AE4411" w:rsidRPr="008A2DBF" w:rsidRDefault="00AE4411" w:rsidP="008A431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труктурного подразделения услугодате</w:t>
                      </w: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л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я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21824" behindDoc="0" locked="0" layoutInCell="1" allowOverlap="1" wp14:anchorId="120E141F" wp14:editId="4126B191">
                <wp:simplePos x="0" y="0"/>
                <wp:positionH relativeFrom="column">
                  <wp:posOffset>4843780</wp:posOffset>
                </wp:positionH>
                <wp:positionV relativeFrom="paragraph">
                  <wp:posOffset>135890</wp:posOffset>
                </wp:positionV>
                <wp:extent cx="1294765" cy="770890"/>
                <wp:effectExtent l="0" t="0" r="19685" b="10160"/>
                <wp:wrapNone/>
                <wp:docPr id="1130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4765" cy="7708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8A431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уководитель структурного 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8A2DBF" w:rsidRDefault="00AE4411" w:rsidP="008A431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786" style="position:absolute;left:0;text-align:left;margin-left:381.4pt;margin-top:10.7pt;width:101.95pt;height:60.7pt;z-index:252621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8A431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уководитель структурного 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8A2DBF" w:rsidRDefault="00AE4411" w:rsidP="008A431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16704" behindDoc="0" locked="0" layoutInCell="1" allowOverlap="1" wp14:anchorId="1AAB91A5" wp14:editId="42FF2488">
                <wp:simplePos x="0" y="0"/>
                <wp:positionH relativeFrom="column">
                  <wp:posOffset>3252470</wp:posOffset>
                </wp:positionH>
                <wp:positionV relativeFrom="paragraph">
                  <wp:posOffset>135890</wp:posOffset>
                </wp:positionV>
                <wp:extent cx="1295400" cy="685800"/>
                <wp:effectExtent l="0" t="0" r="19050" b="19050"/>
                <wp:wrapNone/>
                <wp:docPr id="1127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6858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77539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уководитель</w:t>
                            </w:r>
                          </w:p>
                          <w:p w:rsidR="00AE4411" w:rsidRPr="00C21F70" w:rsidRDefault="00AE4411" w:rsidP="0077539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8A2DBF" w:rsidRDefault="00AE4411" w:rsidP="0077539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87" style="position:absolute;left:0;text-align:left;margin-left:256.1pt;margin-top:10.7pt;width:102pt;height:54pt;z-index:25261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77539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уководитель</w:t>
                      </w:r>
                    </w:p>
                    <w:p w:rsidR="00AE4411" w:rsidRPr="00C21F70" w:rsidRDefault="00AE4411" w:rsidP="0077539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дателя</w:t>
                      </w:r>
                    </w:p>
                    <w:p w:rsidR="00AE4411" w:rsidRPr="008A2DBF" w:rsidRDefault="00AE4411" w:rsidP="0077539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11584" behindDoc="0" locked="0" layoutInCell="1" allowOverlap="1" wp14:anchorId="61C1A15C" wp14:editId="5C584174">
                <wp:simplePos x="0" y="0"/>
                <wp:positionH relativeFrom="column">
                  <wp:posOffset>1633220</wp:posOffset>
                </wp:positionH>
                <wp:positionV relativeFrom="paragraph">
                  <wp:posOffset>140335</wp:posOffset>
                </wp:positionV>
                <wp:extent cx="1295400" cy="685800"/>
                <wp:effectExtent l="0" t="0" r="19050" b="19050"/>
                <wp:wrapNone/>
                <wp:docPr id="1116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6858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851E5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Канцелярия</w:t>
                            </w:r>
                          </w:p>
                          <w:p w:rsidR="00AE4411" w:rsidRPr="00C21F70" w:rsidRDefault="00AE4411" w:rsidP="00851E5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8A2DBF" w:rsidRDefault="00AE4411" w:rsidP="00851E5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88" style="position:absolute;left:0;text-align:left;margin-left:128.6pt;margin-top:11.05pt;width:102pt;height:54pt;z-index:25261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851E5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Канцелярия</w:t>
                      </w:r>
                    </w:p>
                    <w:p w:rsidR="00AE4411" w:rsidRPr="00C21F70" w:rsidRDefault="00AE4411" w:rsidP="00851E5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дателя</w:t>
                      </w:r>
                    </w:p>
                    <w:p w:rsidR="00AE4411" w:rsidRPr="008A2DBF" w:rsidRDefault="00AE4411" w:rsidP="00851E5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8F1985" w:rsidRPr="00F9145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07488" behindDoc="0" locked="0" layoutInCell="1" allowOverlap="1" wp14:anchorId="4C22CEBC" wp14:editId="6E61E2F4">
                <wp:simplePos x="0" y="0"/>
                <wp:positionH relativeFrom="column">
                  <wp:posOffset>-14605</wp:posOffset>
                </wp:positionH>
                <wp:positionV relativeFrom="paragraph">
                  <wp:posOffset>133350</wp:posOffset>
                </wp:positionV>
                <wp:extent cx="1295400" cy="685800"/>
                <wp:effectExtent l="0" t="0" r="19050" b="19050"/>
                <wp:wrapNone/>
                <wp:docPr id="32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6858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8F1985">
                            <w:pPr>
                              <w:spacing w:after="0" w:line="240" w:lineRule="auto"/>
                              <w:jc w:val="center"/>
                              <w:rPr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полу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чатель</w:t>
                            </w:r>
                            <w:proofErr w:type="spellEnd"/>
                          </w:p>
                          <w:p w:rsidR="00AE4411" w:rsidRPr="008A2DBF" w:rsidRDefault="00AE4411" w:rsidP="008F1985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89" style="position:absolute;left:0;text-align:left;margin-left:-1.15pt;margin-top:10.5pt;width:102pt;height:54pt;z-index:25260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8F1985">
                      <w:pPr>
                        <w:spacing w:after="0" w:line="240" w:lineRule="auto"/>
                        <w:jc w:val="center"/>
                        <w:rPr>
                          <w:color w:val="000000" w:themeColor="text1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полу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чатель</w:t>
                      </w:r>
                    </w:p>
                    <w:p w:rsidR="00AE4411" w:rsidRPr="008A2DBF" w:rsidRDefault="00AE4411" w:rsidP="008F1985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7063C2" w:rsidRPr="00F91454" w:rsidRDefault="007063C2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063C2" w:rsidRPr="00F91454" w:rsidRDefault="007063C2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063C2" w:rsidRPr="00F91454" w:rsidRDefault="007063C2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063C2" w:rsidRPr="00F91454" w:rsidRDefault="007063C2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063C2" w:rsidRPr="00F91454" w:rsidRDefault="00B15DDC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30016" behindDoc="0" locked="0" layoutInCell="1" allowOverlap="1" wp14:anchorId="138DF5F4" wp14:editId="4821578C">
                <wp:simplePos x="0" y="0"/>
                <wp:positionH relativeFrom="column">
                  <wp:posOffset>6643370</wp:posOffset>
                </wp:positionH>
                <wp:positionV relativeFrom="paragraph">
                  <wp:posOffset>143510</wp:posOffset>
                </wp:positionV>
                <wp:extent cx="1294765" cy="1419225"/>
                <wp:effectExtent l="0" t="0" r="19685" b="28575"/>
                <wp:wrapNone/>
                <wp:docPr id="1135" name="Скругленный прямоугольник 1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94765" cy="14192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B15DDC" w:rsidRDefault="00AE4411" w:rsidP="009476D8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B15DD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ассмотрение заявления и оформление результата оказания государственной услуги экспертом структурного подраздел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35" o:spid="_x0000_s1790" style="position:absolute;left:0;text-align:left;margin-left:523.1pt;margin-top:11.3pt;width:101.95pt;height:111.75pt;z-index:25263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" fillcolor="white [3201]" strokecolor="#4bacc6 [3208]" strokeweight="2pt">
                <v:textbox>
                  <w:txbxContent>
                    <w:p w:rsidR="00AE4411" w:rsidRPr="00B15DDC" w:rsidRDefault="00AE4411" w:rsidP="009476D8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B15DDC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ссмотрение заявления и оформление результата оказания государственной услуги экспертом структурного подразделения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24896" behindDoc="0" locked="0" layoutInCell="1" allowOverlap="1" wp14:anchorId="3D9344C3" wp14:editId="55C1CE2C">
                <wp:simplePos x="0" y="0"/>
                <wp:positionH relativeFrom="column">
                  <wp:posOffset>4871720</wp:posOffset>
                </wp:positionH>
                <wp:positionV relativeFrom="paragraph">
                  <wp:posOffset>57785</wp:posOffset>
                </wp:positionV>
                <wp:extent cx="1209675" cy="1162050"/>
                <wp:effectExtent l="0" t="0" r="28575" b="19050"/>
                <wp:wrapNone/>
                <wp:docPr id="1132" name="Скругленный прямоугольник 1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9675" cy="11620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B15DDC" w:rsidRDefault="00AE4411" w:rsidP="008A431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B15DD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ассмотрение заявления руководителем структурного подразделения </w:t>
                            </w:r>
                            <w:proofErr w:type="spellStart"/>
                            <w:r w:rsidRPr="00B15DD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B15DDC" w:rsidRDefault="00AE4411" w:rsidP="008A4318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32" o:spid="_x0000_s1791" style="position:absolute;left:0;text-align:left;margin-left:383.6pt;margin-top:4.55pt;width:95.25pt;height:91.5pt;z-index:25262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" fillcolor="white [3201]" strokecolor="#4bacc6 [3208]" strokeweight="2pt">
                <v:textbox>
                  <w:txbxContent>
                    <w:p w:rsidR="00AE4411" w:rsidRPr="00B15DDC" w:rsidRDefault="00AE4411" w:rsidP="008A431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B15DDC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ссмотрение заявления руководителем структурного подразделения услугодателя</w:t>
                      </w:r>
                    </w:p>
                    <w:p w:rsidR="00AE4411" w:rsidRPr="00B15DDC" w:rsidRDefault="00AE4411" w:rsidP="008A4318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19776" behindDoc="0" locked="0" layoutInCell="1" allowOverlap="1" wp14:anchorId="0FDECEBD" wp14:editId="71ADDEAE">
                <wp:simplePos x="0" y="0"/>
                <wp:positionH relativeFrom="column">
                  <wp:posOffset>3347720</wp:posOffset>
                </wp:positionH>
                <wp:positionV relativeFrom="paragraph">
                  <wp:posOffset>57785</wp:posOffset>
                </wp:positionV>
                <wp:extent cx="1200150" cy="914400"/>
                <wp:effectExtent l="0" t="0" r="19050" b="19050"/>
                <wp:wrapNone/>
                <wp:docPr id="1129" name="Скругленный прямоугольник 11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0150" cy="9144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B15DDC" w:rsidRDefault="00AE4411" w:rsidP="0077539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B15DD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ассмотрение заявления руководителем </w:t>
                            </w:r>
                            <w:proofErr w:type="spellStart"/>
                            <w:r w:rsidRPr="00B15DD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B15DDC" w:rsidRDefault="00AE4411" w:rsidP="00775390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id="Скругленный прямоугольник 1129" o:spid="_x0000_s1792" style="position:absolute;left:0;text-align:left;margin-left:263.6pt;margin-top:4.55pt;width:94.5pt;height:1in;z-index:252619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" fillcolor="white [3201]" strokecolor="#4bacc6 [3208]" strokeweight="2pt">
                <v:textbox>
                  <w:txbxContent>
                    <w:p w:rsidR="00AE4411" w:rsidRPr="00B15DDC" w:rsidRDefault="00AE4411" w:rsidP="0077539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B15DDC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ссмотрение заявления руководителем услугодателя</w:t>
                      </w:r>
                    </w:p>
                    <w:p w:rsidR="00AE4411" w:rsidRPr="00B15DDC" w:rsidRDefault="00AE4411" w:rsidP="00775390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14656" behindDoc="0" locked="0" layoutInCell="1" allowOverlap="1" wp14:anchorId="239A7CEB" wp14:editId="78B700A9">
                <wp:simplePos x="0" y="0"/>
                <wp:positionH relativeFrom="column">
                  <wp:posOffset>1804670</wp:posOffset>
                </wp:positionH>
                <wp:positionV relativeFrom="paragraph">
                  <wp:posOffset>57785</wp:posOffset>
                </wp:positionV>
                <wp:extent cx="1123950" cy="914400"/>
                <wp:effectExtent l="0" t="0" r="19050" b="19050"/>
                <wp:wrapNone/>
                <wp:docPr id="1124" name="Скругленный прямоугольник 1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3950" cy="9144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B15DDC" w:rsidRDefault="00AE4411" w:rsidP="00094674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B15DD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егистрация заявления в канцелярии</w:t>
                            </w:r>
                          </w:p>
                          <w:p w:rsidR="00AE4411" w:rsidRPr="00B15DDC" w:rsidRDefault="00AE4411" w:rsidP="00094674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B15DD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B15DDC" w:rsidRDefault="00AE4411" w:rsidP="00094674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id="Скругленный прямоугольник 1124" o:spid="_x0000_s1793" style="position:absolute;left:0;text-align:left;margin-left:142.1pt;margin-top:4.55pt;width:88.5pt;height:1in;z-index:2526146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" fillcolor="white [3201]" strokecolor="#4bacc6 [3208]" strokeweight="2pt">
                <v:textbox>
                  <w:txbxContent>
                    <w:p w:rsidR="00AE4411" w:rsidRPr="00B15DDC" w:rsidRDefault="00AE4411" w:rsidP="00094674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B15DDC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егистрация заявления в канцелярии</w:t>
                      </w:r>
                    </w:p>
                    <w:p w:rsidR="00AE4411" w:rsidRPr="00B15DDC" w:rsidRDefault="00AE4411" w:rsidP="00094674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B15DDC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дателя</w:t>
                      </w:r>
                    </w:p>
                    <w:p w:rsidR="00AE4411" w:rsidRPr="00B15DDC" w:rsidRDefault="00AE4411" w:rsidP="00094674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851E5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09536" behindDoc="0" locked="0" layoutInCell="1" allowOverlap="1" wp14:anchorId="4B407EE9" wp14:editId="04518E16">
                <wp:simplePos x="0" y="0"/>
                <wp:positionH relativeFrom="column">
                  <wp:posOffset>-64135</wp:posOffset>
                </wp:positionH>
                <wp:positionV relativeFrom="paragraph">
                  <wp:posOffset>19050</wp:posOffset>
                </wp:positionV>
                <wp:extent cx="1057275" cy="1962150"/>
                <wp:effectExtent l="0" t="0" r="28575" b="19050"/>
                <wp:wrapNone/>
                <wp:docPr id="1107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7275" cy="1962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9F0B3E" w:rsidRDefault="00AE4411" w:rsidP="008F1985">
                            <w:pPr>
                              <w:jc w:val="center"/>
                            </w:pPr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73848045" wp14:editId="3D39C416">
                                  <wp:extent cx="758825" cy="682943"/>
                                  <wp:effectExtent l="0" t="0" r="3175" b="3175"/>
                                  <wp:docPr id="1112" name="Рисунок 111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7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58825" cy="682943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794" style="position:absolute;left:0;text-align:left;margin-left:-5.05pt;margin-top:1.5pt;width:83.25pt;height:154.5pt;z-index:25260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AE4411" w:rsidRPr="009F0B3E" w:rsidRDefault="00AE4411" w:rsidP="008F1985">
                      <w:pPr>
                        <w:jc w:val="center"/>
                      </w:pPr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2FFC1007" wp14:editId="73FF9735">
                            <wp:extent cx="758825" cy="682943"/>
                            <wp:effectExtent l="0" t="0" r="3175" b="3175"/>
                            <wp:docPr id="1112" name="Рисунок 111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7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58825" cy="682943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oundrect>
            </w:pict>
          </mc:Fallback>
        </mc:AlternateContent>
      </w:r>
      <w:r w:rsidR="008A431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28992" behindDoc="0" locked="0" layoutInCell="1" allowOverlap="1" wp14:anchorId="4141D72B" wp14:editId="15E86078">
                <wp:simplePos x="0" y="0"/>
                <wp:positionH relativeFrom="column">
                  <wp:posOffset>6598920</wp:posOffset>
                </wp:positionH>
                <wp:positionV relativeFrom="paragraph">
                  <wp:posOffset>-167005</wp:posOffset>
                </wp:positionV>
                <wp:extent cx="1343025" cy="2377440"/>
                <wp:effectExtent l="0" t="0" r="28575" b="22860"/>
                <wp:wrapNone/>
                <wp:docPr id="1134" name="Скругленный прямоугольник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43025" cy="23774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8A431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A431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A431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A431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A431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A431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A431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A431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A431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A431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A431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A431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A431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9F3915" w:rsidRDefault="00AE4411" w:rsidP="008A4318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рок рассмотрения 1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  <w:lang w:val="kk-KZ"/>
                              </w:rPr>
                              <w:t>7</w:t>
                            </w: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абочих</w:t>
                            </w: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795" style="position:absolute;left:0;text-align:left;margin-left:519.6pt;margin-top:-13.15pt;width:105.75pt;height:187.2pt;z-index:25262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" filled="f" fillcolor="#4f81bd [3204]" strokecolor="#254061" strokeweight="1pt">
                <v:fill opacity="13107f"/>
                <v:stroke joinstyle="miter"/>
                <v:textbox>
                  <w:txbxContent>
                    <w:p w:rsidR="00AE4411" w:rsidRDefault="00AE4411" w:rsidP="008A431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A431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A431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A431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A431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A431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A431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A431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A431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A431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A431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A431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A431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9F3915" w:rsidRDefault="00AE4411" w:rsidP="008A4318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рок рассмотрения 1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  <w:lang w:val="kk-KZ"/>
                        </w:rPr>
                        <w:t>7</w:t>
                      </w: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бочих</w:t>
                      </w: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дней</w:t>
                      </w:r>
                    </w:p>
                  </w:txbxContent>
                </v:textbox>
              </v:roundrect>
            </w:pict>
          </mc:Fallback>
        </mc:AlternateContent>
      </w:r>
      <w:r w:rsidR="00775390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18752" behindDoc="0" locked="0" layoutInCell="1" allowOverlap="1" wp14:anchorId="1A36682D" wp14:editId="3447364E">
                <wp:simplePos x="0" y="0"/>
                <wp:positionH relativeFrom="column">
                  <wp:posOffset>3345815</wp:posOffset>
                </wp:positionH>
                <wp:positionV relativeFrom="paragraph">
                  <wp:posOffset>-131445</wp:posOffset>
                </wp:positionV>
                <wp:extent cx="1200150" cy="1962150"/>
                <wp:effectExtent l="0" t="0" r="19050" b="19050"/>
                <wp:wrapNone/>
                <wp:docPr id="1128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1962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775390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775390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775390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77539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7539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7539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7539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7539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9F3915" w:rsidRDefault="00AE4411" w:rsidP="00775390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рок рассмотрения</w:t>
                            </w:r>
                          </w:p>
                          <w:p w:rsidR="00AE4411" w:rsidRPr="009F3915" w:rsidRDefault="00AE4411" w:rsidP="00775390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1 рабочий</w:t>
                            </w:r>
                          </w:p>
                          <w:p w:rsidR="00AE4411" w:rsidRPr="009F3915" w:rsidRDefault="00AE4411" w:rsidP="00775390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день</w:t>
                            </w:r>
                          </w:p>
                          <w:p w:rsidR="00AE4411" w:rsidRDefault="00AE4411" w:rsidP="0077539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7539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7539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7539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7539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7539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7539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7539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7539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7539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7539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7539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7636E7" w:rsidRDefault="00AE4411" w:rsidP="0077539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796" style="position:absolute;left:0;text-align:left;margin-left:263.45pt;margin-top:-10.35pt;width:94.5pt;height:154.5pt;z-index:25261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" strokecolor="#254061" strokeweight="1pt">
                <v:fill opacity="13107f"/>
                <v:stroke joinstyle="miter"/>
                <v:textbox>
                  <w:txbxContent>
                    <w:p w:rsidR="00AE4411" w:rsidRDefault="00AE4411" w:rsidP="00775390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775390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775390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77539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7539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7539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7539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7539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9F3915" w:rsidRDefault="00AE4411" w:rsidP="00775390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рок рассмотрения</w:t>
                      </w:r>
                    </w:p>
                    <w:p w:rsidR="00AE4411" w:rsidRPr="009F3915" w:rsidRDefault="00AE4411" w:rsidP="00775390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1 рабочий</w:t>
                      </w:r>
                    </w:p>
                    <w:p w:rsidR="00AE4411" w:rsidRPr="009F3915" w:rsidRDefault="00AE4411" w:rsidP="00775390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день</w:t>
                      </w:r>
                    </w:p>
                    <w:p w:rsidR="00AE4411" w:rsidRDefault="00AE4411" w:rsidP="0077539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7539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7539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7539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7539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7539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7539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7539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7539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7539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7539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7539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7636E7" w:rsidRDefault="00AE4411" w:rsidP="0077539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7063C2" w:rsidRPr="00F91454" w:rsidRDefault="00851E5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13632" behindDoc="0" locked="0" layoutInCell="1" allowOverlap="1" wp14:anchorId="750334ED" wp14:editId="1712623C">
                <wp:simplePos x="0" y="0"/>
                <wp:positionH relativeFrom="column">
                  <wp:posOffset>1631315</wp:posOffset>
                </wp:positionH>
                <wp:positionV relativeFrom="paragraph">
                  <wp:posOffset>-267970</wp:posOffset>
                </wp:positionV>
                <wp:extent cx="1247775" cy="1924050"/>
                <wp:effectExtent l="0" t="0" r="28575" b="19050"/>
                <wp:wrapNone/>
                <wp:docPr id="1121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1924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851E58">
                            <w:pPr>
                              <w:spacing w:after="0" w:line="240" w:lineRule="auto"/>
                            </w:pPr>
                          </w:p>
                          <w:p w:rsidR="00AE4411" w:rsidRDefault="00AE4411" w:rsidP="00851E5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51E5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51E5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51E5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51E5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51E5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9F3915" w:rsidRDefault="00AE4411" w:rsidP="00851E5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рок оказания</w:t>
                            </w:r>
                          </w:p>
                          <w:p w:rsidR="00AE4411" w:rsidRPr="009F3915" w:rsidRDefault="00AE4411" w:rsidP="00851E5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4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797" style="position:absolute;left:0;text-align:left;margin-left:128.45pt;margin-top:-21.1pt;width:98.25pt;height:151.5pt;z-index:25261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" strokecolor="#254061" strokeweight="1pt">
                <v:fill opacity="13107f"/>
                <v:stroke joinstyle="miter"/>
                <v:textbox>
                  <w:txbxContent>
                    <w:p w:rsidR="00AE4411" w:rsidRDefault="00AE4411" w:rsidP="00851E58">
                      <w:pPr>
                        <w:spacing w:after="0" w:line="240" w:lineRule="auto"/>
                      </w:pPr>
                    </w:p>
                    <w:p w:rsidR="00AE4411" w:rsidRDefault="00AE4411" w:rsidP="00851E5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51E5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51E5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51E5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51E5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51E5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9F3915" w:rsidRDefault="00AE4411" w:rsidP="00851E5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рок оказания</w:t>
                      </w:r>
                    </w:p>
                    <w:p w:rsidR="00AE4411" w:rsidRPr="009F3915" w:rsidRDefault="00AE4411" w:rsidP="00851E5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4 часа</w:t>
                      </w:r>
                    </w:p>
                  </w:txbxContent>
                </v:textbox>
              </v:roundrect>
            </w:pict>
          </mc:Fallback>
        </mc:AlternateContent>
      </w:r>
    </w:p>
    <w:p w:rsidR="007063C2" w:rsidRPr="00F91454" w:rsidRDefault="008A431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23872" behindDoc="0" locked="0" layoutInCell="1" allowOverlap="1" wp14:anchorId="607C6830" wp14:editId="1FB5D6BA">
                <wp:simplePos x="0" y="0"/>
                <wp:positionH relativeFrom="column">
                  <wp:posOffset>4869815</wp:posOffset>
                </wp:positionH>
                <wp:positionV relativeFrom="paragraph">
                  <wp:posOffset>-452120</wp:posOffset>
                </wp:positionV>
                <wp:extent cx="1266825" cy="1990725"/>
                <wp:effectExtent l="0" t="0" r="28575" b="28575"/>
                <wp:wrapNone/>
                <wp:docPr id="1131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66825" cy="1990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8A431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A431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A431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A431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A431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A431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A431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A431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A431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A431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9F3915" w:rsidRDefault="00AE4411" w:rsidP="008A4318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рок рассмотрения</w:t>
                            </w:r>
                          </w:p>
                          <w:p w:rsidR="00AE4411" w:rsidRPr="009F3915" w:rsidRDefault="00AE4411" w:rsidP="008A4318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1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абочий</w:t>
                            </w: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день</w:t>
                            </w:r>
                          </w:p>
                          <w:p w:rsidR="00AE4411" w:rsidRDefault="00AE4411" w:rsidP="008A431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8A431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798" style="position:absolute;left:0;text-align:left;margin-left:383.45pt;margin-top:-35.6pt;width:99.75pt;height:156.75pt;z-index:25262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" filled="f" fillcolor="#4f81bd [3204]" strokecolor="#254061" strokeweight="1pt">
                <v:fill opacity="13107f"/>
                <v:stroke joinstyle="miter"/>
                <v:textbox>
                  <w:txbxContent>
                    <w:p w:rsidR="00AE4411" w:rsidRDefault="00AE4411" w:rsidP="008A431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A431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A431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A431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A431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A431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A431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A431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A431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A431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9F3915" w:rsidRDefault="00AE4411" w:rsidP="008A4318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рок рассмотрения</w:t>
                      </w:r>
                    </w:p>
                    <w:p w:rsidR="00AE4411" w:rsidRPr="009F3915" w:rsidRDefault="00AE4411" w:rsidP="008A4318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1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бочий</w:t>
                      </w: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день</w:t>
                      </w:r>
                    </w:p>
                    <w:p w:rsidR="00AE4411" w:rsidRDefault="00AE4411" w:rsidP="008A431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8A4318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7063C2" w:rsidRPr="00F91454" w:rsidRDefault="007063C2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063C2" w:rsidRPr="00F91454" w:rsidRDefault="007063C2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063C2" w:rsidRPr="00F91454" w:rsidRDefault="007063C2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0B62E4" w:rsidRPr="00F91454" w:rsidRDefault="000B62E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0B62E4" w:rsidRPr="00F91454" w:rsidRDefault="000B62E4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7063C2" w:rsidRPr="00F91454" w:rsidRDefault="007063C2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7063C2" w:rsidRPr="00F91454" w:rsidRDefault="00B15DDC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44352" behindDoc="0" locked="0" layoutInCell="1" allowOverlap="1" wp14:anchorId="208BF826" wp14:editId="34BB8C31">
                <wp:simplePos x="0" y="0"/>
                <wp:positionH relativeFrom="column">
                  <wp:posOffset>6300470</wp:posOffset>
                </wp:positionH>
                <wp:positionV relativeFrom="paragraph">
                  <wp:posOffset>370840</wp:posOffset>
                </wp:positionV>
                <wp:extent cx="342901" cy="489585"/>
                <wp:effectExtent l="38100" t="0" r="19050" b="62865"/>
                <wp:wrapNone/>
                <wp:docPr id="440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1" cy="4895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9" o:spid="_x0000_s1026" type="#_x0000_t32" style="position:absolute;margin-left:496.1pt;margin-top:29.2pt;width:27pt;height:38.55pt;flip:x;z-index:25264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" strokeweight="2pt">
                <v:stroke endarrow="block"/>
              </v:shape>
            </w:pict>
          </mc:Fallback>
        </mc:AlternateContent>
      </w:r>
    </w:p>
    <w:p w:rsidR="007063C2" w:rsidRPr="00F91454" w:rsidRDefault="00B15DDC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2640256" behindDoc="0" locked="0" layoutInCell="1" allowOverlap="1" wp14:anchorId="0E2A1803" wp14:editId="7FE7F078">
                <wp:simplePos x="0" y="0"/>
                <wp:positionH relativeFrom="column">
                  <wp:posOffset>5071745</wp:posOffset>
                </wp:positionH>
                <wp:positionV relativeFrom="paragraph">
                  <wp:posOffset>137795</wp:posOffset>
                </wp:positionV>
                <wp:extent cx="1400175" cy="1495425"/>
                <wp:effectExtent l="0" t="0" r="28575" b="28575"/>
                <wp:wrapNone/>
                <wp:docPr id="1140" name="Скругленный прямоугольник 1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0175" cy="14954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B15DDC" w:rsidRDefault="00AE4411" w:rsidP="009C4E41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B15DD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Подписание руководителем </w:t>
                            </w:r>
                            <w:proofErr w:type="spellStart"/>
                            <w:r w:rsidRPr="00B15DD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B15DDC" w:rsidRDefault="00AE4411" w:rsidP="009C4E41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B15DD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езультата оказания государственной услуги </w:t>
                            </w:r>
                          </w:p>
                          <w:p w:rsidR="00AE4411" w:rsidRPr="00B15DDC" w:rsidRDefault="00AE4411" w:rsidP="009C4E41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40" o:spid="_x0000_s1799" style="position:absolute;left:0;text-align:left;margin-left:399.35pt;margin-top:10.85pt;width:110.25pt;height:117.75pt;z-index:25264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" fillcolor="white [3201]" strokecolor="#4bacc6 [3208]" strokeweight="2pt">
                <v:textbox>
                  <w:txbxContent>
                    <w:p w:rsidR="00AE4411" w:rsidRPr="00B15DDC" w:rsidRDefault="00AE4411" w:rsidP="009C4E41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B15DDC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Подписание руководителем услугодателя</w:t>
                      </w:r>
                    </w:p>
                    <w:p w:rsidR="00AE4411" w:rsidRPr="00B15DDC" w:rsidRDefault="00AE4411" w:rsidP="009C4E41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B15DDC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результата оказания государственной услуги </w:t>
                      </w:r>
                    </w:p>
                    <w:p w:rsidR="00AE4411" w:rsidRPr="00B15DDC" w:rsidRDefault="00AE4411" w:rsidP="009C4E41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32064" behindDoc="0" locked="0" layoutInCell="1" allowOverlap="1" wp14:anchorId="5B855676" wp14:editId="2552D758">
                <wp:simplePos x="0" y="0"/>
                <wp:positionH relativeFrom="column">
                  <wp:posOffset>-226060</wp:posOffset>
                </wp:positionH>
                <wp:positionV relativeFrom="paragraph">
                  <wp:posOffset>41275</wp:posOffset>
                </wp:positionV>
                <wp:extent cx="1057275" cy="2047875"/>
                <wp:effectExtent l="0" t="0" r="28575" b="28575"/>
                <wp:wrapNone/>
                <wp:docPr id="1136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7275" cy="2047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9F0B3E" w:rsidRDefault="00AE4411" w:rsidP="00D95F46">
                            <w:pPr>
                              <w:jc w:val="center"/>
                            </w:pPr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4D5A9CC4" wp14:editId="283CE305">
                                  <wp:extent cx="758825" cy="952747"/>
                                  <wp:effectExtent l="0" t="0" r="3175" b="0"/>
                                  <wp:docPr id="1137" name="Рисунок 113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7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58825" cy="952747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800" style="position:absolute;left:0;text-align:left;margin-left:-17.8pt;margin-top:3.25pt;width:83.25pt;height:161.25pt;z-index:25263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" strokecolor="#254061" strokeweight="1pt">
                <v:fill opacity="6682f"/>
                <v:stroke joinstyle="miter"/>
                <v:textbox>
                  <w:txbxContent>
                    <w:p w:rsidR="00AE4411" w:rsidRPr="009F0B3E" w:rsidRDefault="00AE4411" w:rsidP="00D95F46">
                      <w:pPr>
                        <w:jc w:val="center"/>
                      </w:pPr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1ECA2A7C" wp14:editId="4CCC9F0D">
                            <wp:extent cx="758825" cy="952747"/>
                            <wp:effectExtent l="0" t="0" r="3175" b="0"/>
                            <wp:docPr id="1137" name="Рисунок 113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7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58825" cy="95274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oundrect>
            </w:pict>
          </mc:Fallback>
        </mc:AlternateContent>
      </w:r>
    </w:p>
    <w:p w:rsidR="007063C2" w:rsidRPr="00F91454" w:rsidRDefault="009C4E41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39232" behindDoc="0" locked="0" layoutInCell="1" allowOverlap="1" wp14:anchorId="6DB9C9D4" wp14:editId="0B80C607">
                <wp:simplePos x="0" y="0"/>
                <wp:positionH relativeFrom="column">
                  <wp:posOffset>5071745</wp:posOffset>
                </wp:positionH>
                <wp:positionV relativeFrom="paragraph">
                  <wp:posOffset>-243205</wp:posOffset>
                </wp:positionV>
                <wp:extent cx="1400175" cy="2333625"/>
                <wp:effectExtent l="0" t="0" r="28575" b="28575"/>
                <wp:wrapNone/>
                <wp:docPr id="1139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0175" cy="23336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9C4E41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9C4E41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9C4E41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9C4E41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C4E41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C4E41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C4E41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C4E41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C4E41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C4E41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C4E41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C4E41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9F3915" w:rsidRDefault="00AE4411" w:rsidP="009C4E41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рок подписания</w:t>
                            </w:r>
                          </w:p>
                          <w:p w:rsidR="00AE4411" w:rsidRPr="009F3915" w:rsidRDefault="00AE4411" w:rsidP="009C4E41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1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абочий</w:t>
                            </w: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день</w:t>
                            </w:r>
                          </w:p>
                          <w:p w:rsidR="00AE4411" w:rsidRDefault="00AE4411" w:rsidP="009C4E41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C4E41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C4E41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C4E41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C4E41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C4E41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C4E41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C4E41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C4E41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C4E41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C4E41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C4E41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9C4E41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7636E7" w:rsidRDefault="00AE4411" w:rsidP="009C4E41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801" style="position:absolute;left:0;text-align:left;margin-left:399.35pt;margin-top:-19.15pt;width:110.25pt;height:183.75pt;z-index:25263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" strokecolor="#254061" strokeweight="1pt">
                <v:fill opacity="13107f"/>
                <v:stroke joinstyle="miter"/>
                <v:textbox>
                  <w:txbxContent>
                    <w:p w:rsidR="00AE4411" w:rsidRDefault="00AE4411" w:rsidP="009C4E41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9C4E41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9C4E41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9C4E41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C4E41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C4E41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C4E41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C4E41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C4E41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C4E41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C4E41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C4E41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Pr="009F3915" w:rsidRDefault="00AE4411" w:rsidP="009C4E41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рок подписания</w:t>
                      </w:r>
                    </w:p>
                    <w:p w:rsidR="00AE4411" w:rsidRPr="009F3915" w:rsidRDefault="00AE4411" w:rsidP="009C4E41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1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бочий</w:t>
                      </w: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день</w:t>
                      </w:r>
                    </w:p>
                    <w:p w:rsidR="00AE4411" w:rsidRDefault="00AE4411" w:rsidP="009C4E41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C4E41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C4E41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C4E41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C4E41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C4E41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C4E41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C4E41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C4E41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C4E41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C4E41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C4E41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9C4E41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7636E7" w:rsidRDefault="00AE4411" w:rsidP="009C4E41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7063C2" w:rsidRPr="00F91454" w:rsidRDefault="00B15DDC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37184" behindDoc="0" locked="0" layoutInCell="1" allowOverlap="1" wp14:anchorId="7AA881F8" wp14:editId="2D8EF89D">
                <wp:simplePos x="0" y="0"/>
                <wp:positionH relativeFrom="column">
                  <wp:posOffset>2642870</wp:posOffset>
                </wp:positionH>
                <wp:positionV relativeFrom="paragraph">
                  <wp:posOffset>43180</wp:posOffset>
                </wp:positionV>
                <wp:extent cx="1590675" cy="1533525"/>
                <wp:effectExtent l="0" t="0" r="28575" b="28575"/>
                <wp:wrapNone/>
                <wp:docPr id="1138" name="Скругленный прямоугольник 11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0675" cy="15335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B15DDC" w:rsidRDefault="00AE4411" w:rsidP="00A02BB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B15DD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егистрация и выдача </w:t>
                            </w:r>
                            <w:proofErr w:type="spellStart"/>
                            <w:r w:rsidRPr="00B15DD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  <w:r w:rsidRPr="00B15DD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результата оказания государственной услуги сотрудником канцелярии </w:t>
                            </w:r>
                            <w:proofErr w:type="spellStart"/>
                            <w:r w:rsidRPr="00B15DD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B15DD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AE4411" w:rsidRPr="00B15DDC" w:rsidRDefault="00AE4411" w:rsidP="00A02BB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38" o:spid="_x0000_s1802" style="position:absolute;left:0;text-align:left;margin-left:208.1pt;margin-top:3.4pt;width:125.25pt;height:120.75pt;z-index:25263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" fillcolor="white [3201]" strokecolor="#4bacc6 [3208]" strokeweight="2pt">
                <v:textbox>
                  <w:txbxContent>
                    <w:p w:rsidR="00AE4411" w:rsidRPr="00B15DDC" w:rsidRDefault="00AE4411" w:rsidP="00A02BB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B15DDC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Регистрация и выдача услугополучателю результата оказания государственной услуги сотрудником канцелярии услугодателя </w:t>
                      </w:r>
                    </w:p>
                    <w:p w:rsidR="00AE4411" w:rsidRPr="00B15DDC" w:rsidRDefault="00AE4411" w:rsidP="00A02BB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7063C2" w:rsidRPr="00F91454" w:rsidRDefault="007063C2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063C2" w:rsidRPr="00F91454" w:rsidRDefault="00A02BB9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34112" behindDoc="0" locked="0" layoutInCell="1" allowOverlap="1" wp14:anchorId="5519CACD" wp14:editId="59860997">
                <wp:simplePos x="0" y="0"/>
                <wp:positionH relativeFrom="column">
                  <wp:posOffset>2640965</wp:posOffset>
                </wp:positionH>
                <wp:positionV relativeFrom="paragraph">
                  <wp:posOffset>-444500</wp:posOffset>
                </wp:positionV>
                <wp:extent cx="1590675" cy="2095500"/>
                <wp:effectExtent l="0" t="0" r="28575" b="19050"/>
                <wp:wrapNone/>
                <wp:docPr id="418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90675" cy="20955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A02BB9">
                            <w:pPr>
                              <w:jc w:val="center"/>
                            </w:pPr>
                          </w:p>
                          <w:p w:rsidR="00AE4411" w:rsidRDefault="00AE4411" w:rsidP="00A02BB9">
                            <w:pPr>
                              <w:jc w:val="center"/>
                            </w:pPr>
                          </w:p>
                          <w:p w:rsidR="00AE4411" w:rsidRDefault="00AE4411" w:rsidP="00A02BB9">
                            <w:pPr>
                              <w:jc w:val="center"/>
                            </w:pPr>
                          </w:p>
                          <w:p w:rsidR="00AE4411" w:rsidRDefault="00AE4411" w:rsidP="00A02BB9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A02BB9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9F3915" w:rsidRDefault="00AE4411" w:rsidP="00A02BB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Срок регистрации    </w:t>
                            </w:r>
                          </w:p>
                          <w:p w:rsidR="00AE4411" w:rsidRPr="009F3915" w:rsidRDefault="00AE4411" w:rsidP="00A02BB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9F391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4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803" style="position:absolute;left:0;text-align:left;margin-left:207.95pt;margin-top:-35pt;width:125.25pt;height:165pt;z-index:25263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A02BB9">
                      <w:pPr>
                        <w:jc w:val="center"/>
                      </w:pPr>
                    </w:p>
                    <w:p w:rsidR="00AE4411" w:rsidRDefault="00AE4411" w:rsidP="00A02BB9">
                      <w:pPr>
                        <w:jc w:val="center"/>
                      </w:pPr>
                    </w:p>
                    <w:p w:rsidR="00AE4411" w:rsidRDefault="00AE4411" w:rsidP="00A02BB9">
                      <w:pPr>
                        <w:jc w:val="center"/>
                      </w:pPr>
                    </w:p>
                    <w:p w:rsidR="00AE4411" w:rsidRDefault="00AE4411" w:rsidP="00A02BB9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A02BB9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9F3915" w:rsidRDefault="00AE4411" w:rsidP="00A02BB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Срок регистрации    </w:t>
                      </w:r>
                    </w:p>
                    <w:p w:rsidR="00AE4411" w:rsidRPr="009F3915" w:rsidRDefault="00AE4411" w:rsidP="00A02BB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9F3915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4 часа</w:t>
                      </w:r>
                    </w:p>
                  </w:txbxContent>
                </v:textbox>
              </v:roundrect>
            </w:pict>
          </mc:Fallback>
        </mc:AlternateContent>
      </w:r>
    </w:p>
    <w:p w:rsidR="007063C2" w:rsidRPr="00F91454" w:rsidRDefault="007063C2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063C2" w:rsidRPr="00F91454" w:rsidRDefault="007063C2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063C2" w:rsidRPr="00F91454" w:rsidRDefault="007A4987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42304" behindDoc="0" locked="0" layoutInCell="1" allowOverlap="1" wp14:anchorId="4D9C1C80" wp14:editId="78FE26EC">
                <wp:simplePos x="0" y="0"/>
                <wp:positionH relativeFrom="column">
                  <wp:posOffset>4231640</wp:posOffset>
                </wp:positionH>
                <wp:positionV relativeFrom="paragraph">
                  <wp:posOffset>-106680</wp:posOffset>
                </wp:positionV>
                <wp:extent cx="771525" cy="0"/>
                <wp:effectExtent l="38100" t="76200" r="0" b="95250"/>
                <wp:wrapNone/>
                <wp:docPr id="445" name="AutoShape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715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3950DF9" id="AutoShape 121" o:spid="_x0000_s1026" type="#_x0000_t32" style="position:absolute;margin-left:333.2pt;margin-top:-8.4pt;width:60.75pt;height:0;flip:x;z-index:25264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" strokeweight="2pt">
                <v:stroke endarrow="block"/>
              </v:shape>
            </w:pict>
          </mc:Fallback>
        </mc:AlternateContent>
      </w:r>
      <w:r w:rsidR="00A02BB9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36160" behindDoc="0" locked="0" layoutInCell="1" allowOverlap="1" wp14:anchorId="26BCD5D5" wp14:editId="356404E0">
                <wp:simplePos x="0" y="0"/>
                <wp:positionH relativeFrom="column">
                  <wp:posOffset>1164590</wp:posOffset>
                </wp:positionH>
                <wp:positionV relativeFrom="paragraph">
                  <wp:posOffset>-127000</wp:posOffset>
                </wp:positionV>
                <wp:extent cx="1475741" cy="0"/>
                <wp:effectExtent l="38100" t="76200" r="0" b="95250"/>
                <wp:wrapNone/>
                <wp:docPr id="446" name="AutoShape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75741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BA771CF" id="AutoShape 121" o:spid="_x0000_s1026" type="#_x0000_t32" style="position:absolute;margin-left:91.7pt;margin-top:-10pt;width:116.2pt;height:0;flip:x;z-index:25263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" strokeweight="2pt">
                <v:stroke endarrow="block"/>
              </v:shape>
            </w:pict>
          </mc:Fallback>
        </mc:AlternateContent>
      </w:r>
    </w:p>
    <w:p w:rsidR="007063C2" w:rsidRPr="00F91454" w:rsidRDefault="007063C2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063C2" w:rsidRPr="00F91454" w:rsidRDefault="007063C2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063C2" w:rsidRPr="00F91454" w:rsidRDefault="007063C2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063C2" w:rsidRPr="00F91454" w:rsidRDefault="007063C2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063C2" w:rsidRPr="00F91454" w:rsidRDefault="007063C2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  <w:sectPr w:rsidR="005415B0" w:rsidRPr="00F91454" w:rsidSect="002F0730">
          <w:type w:val="continuous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7A4987" w:rsidRPr="00F91454" w:rsidRDefault="007A4987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Государственной корпорации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7A4987" w:rsidRPr="00F91454" w:rsidRDefault="007A4987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7A4987" w:rsidRPr="00F91454" w:rsidRDefault="007A4987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49472" behindDoc="0" locked="0" layoutInCell="1" allowOverlap="1" wp14:anchorId="6F3AAADF" wp14:editId="38BA32AF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0" t="0" r="0" b="0"/>
                <wp:wrapNone/>
                <wp:docPr id="1141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BACC6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76838AB9" id="AutoShape 101" o:spid="_x0000_s1026" style="position:absolute;margin-left:8.45pt;margin-top:2.8pt;width:36pt;height:32.25pt;z-index:25264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" fillcolor="#31859c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7A4987" w:rsidRPr="00F91454" w:rsidRDefault="007A4987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 xml:space="preserve">- начало или завершение оказания государственной услуги; </w:t>
      </w:r>
    </w:p>
    <w:p w:rsidR="007A4987" w:rsidRPr="00F91454" w:rsidRDefault="007A4987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7A4987" w:rsidRPr="00F91454" w:rsidRDefault="007A4987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46400" behindDoc="0" locked="0" layoutInCell="1" allowOverlap="1" wp14:anchorId="37D00D40" wp14:editId="43992033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9525" t="12700" r="9525" b="16510"/>
                <wp:wrapNone/>
                <wp:docPr id="1142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85CC7" w:rsidRDefault="00AE4411" w:rsidP="007A4987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804" style="position:absolute;left:0;text-align:left;margin-left:11.45pt;margin-top:4.4pt;width:32.25pt;height:26.95pt;z-index:25264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" filled="f" fillcolor="#31849b [2408]" strokecolor="#31859c" strokeweight="1.5pt">
                <v:textbox>
                  <w:txbxContent>
                    <w:p w:rsidR="00AE4411" w:rsidRPr="00685CC7" w:rsidRDefault="00AE4411" w:rsidP="007A4987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7A4987" w:rsidRPr="00F91454" w:rsidRDefault="007A4987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(или) СФЕ;</w:t>
      </w:r>
    </w:p>
    <w:p w:rsidR="007A4987" w:rsidRPr="00F91454" w:rsidRDefault="007A4987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7A4987" w:rsidRPr="00F91454" w:rsidRDefault="007A4987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48448" behindDoc="0" locked="0" layoutInCell="1" allowOverlap="1" wp14:anchorId="733AC040" wp14:editId="2FEE5030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2540" r="0" b="0"/>
                <wp:wrapNone/>
                <wp:docPr id="1143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9BBB59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E462B6B" id="AutoShape 85" o:spid="_x0000_s1026" type="#_x0000_t4" style="position:absolute;margin-left:11.45pt;margin-top:8.25pt;width:28.5pt;height:29.8pt;z-index:25264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" fillcolor="#77933c" stroked="f"/>
            </w:pict>
          </mc:Fallback>
        </mc:AlternateContent>
      </w:r>
    </w:p>
    <w:p w:rsidR="007A4987" w:rsidRPr="00F91454" w:rsidRDefault="007A4987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7A4987" w:rsidRPr="00F91454" w:rsidRDefault="007A4987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7A4987" w:rsidRPr="00F91454" w:rsidRDefault="007A4987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7A4987" w:rsidRPr="00F91454" w:rsidRDefault="007A4987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47424" behindDoc="0" locked="0" layoutInCell="1" allowOverlap="1" wp14:anchorId="28B320B1" wp14:editId="7AF9EBD5">
                <wp:simplePos x="0" y="0"/>
                <wp:positionH relativeFrom="column">
                  <wp:posOffset>221615</wp:posOffset>
                </wp:positionH>
                <wp:positionV relativeFrom="paragraph">
                  <wp:posOffset>90805</wp:posOffset>
                </wp:positionV>
                <wp:extent cx="285750" cy="0"/>
                <wp:effectExtent l="9525" t="57150" r="19050" b="57150"/>
                <wp:wrapNone/>
                <wp:docPr id="1144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D4D40F0" id="AutoShape 81" o:spid="_x0000_s1026" type="#_x0000_t32" style="position:absolute;margin-left:17.45pt;margin-top:7.15pt;width:22.5pt;height:0;z-index:25264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CVixNQIAAGA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OoJWLE1AgAAYA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7063C2" w:rsidRPr="00F91454" w:rsidRDefault="007063C2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393B24" w:rsidRPr="00F91454" w:rsidRDefault="00393B2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393B24" w:rsidRPr="00F91454" w:rsidRDefault="00393B2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393B24" w:rsidRPr="00F91454" w:rsidRDefault="00393B2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393B24" w:rsidRPr="00F91454" w:rsidRDefault="00393B2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393B24" w:rsidRPr="00F91454" w:rsidRDefault="00393B2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7230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7230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7230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7230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7230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7230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7230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7230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7230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7230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7230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7230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7230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7230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7230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7230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7230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7230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7230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7230" w:firstLine="569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7230" w:firstLine="569"/>
        <w:jc w:val="center"/>
        <w:rPr>
          <w:rFonts w:ascii="Times New Roman" w:hAnsi="Times New Roman" w:cs="Times New Roman"/>
          <w:sz w:val="28"/>
          <w:szCs w:val="28"/>
        </w:rPr>
        <w:sectPr w:rsidR="005415B0" w:rsidRPr="00F91454" w:rsidSect="002F0730">
          <w:type w:val="continuous"/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</w:p>
    <w:p w:rsidR="00995DE3" w:rsidRPr="00F91454" w:rsidRDefault="00995DE3" w:rsidP="00B123FA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2</w:t>
      </w:r>
      <w:r w:rsidR="002E461E" w:rsidRPr="00F91454">
        <w:rPr>
          <w:rFonts w:ascii="Times New Roman" w:hAnsi="Times New Roman" w:cs="Times New Roman"/>
          <w:sz w:val="28"/>
          <w:szCs w:val="28"/>
        </w:rPr>
        <w:t>5</w:t>
      </w:r>
    </w:p>
    <w:p w:rsidR="00995DE3" w:rsidRPr="00F91454" w:rsidRDefault="00995DE3" w:rsidP="00B123FA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995DE3" w:rsidRPr="00F91454" w:rsidRDefault="00995DE3" w:rsidP="00B123FA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995DE3" w:rsidRPr="00F91454" w:rsidRDefault="00995DE3" w:rsidP="00B123FA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от «__» ______ 2018 года № _____</w:t>
      </w:r>
    </w:p>
    <w:p w:rsidR="00995DE3" w:rsidRPr="00F91454" w:rsidRDefault="00995DE3" w:rsidP="00B123FA">
      <w:pPr>
        <w:spacing w:after="0" w:line="240" w:lineRule="atLeast"/>
        <w:ind w:left="9072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A15052" w:rsidRPr="00F91454" w:rsidRDefault="00B623D5" w:rsidP="00B123FA">
      <w:pPr>
        <w:spacing w:after="0" w:line="240" w:lineRule="atLeast"/>
        <w:ind w:left="9072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>П</w:t>
      </w:r>
      <w:r w:rsidR="00A15052" w:rsidRPr="00F91454">
        <w:rPr>
          <w:rFonts w:ascii="Times New Roman" w:eastAsia="Times New Roman" w:hAnsi="Times New Roman" w:cs="Times New Roman"/>
          <w:sz w:val="28"/>
          <w:szCs w:val="28"/>
        </w:rPr>
        <w:t xml:space="preserve">риложение </w:t>
      </w:r>
      <w:r w:rsidR="002E36D3" w:rsidRPr="00F91454">
        <w:rPr>
          <w:rFonts w:ascii="Times New Roman" w:eastAsia="Times New Roman" w:hAnsi="Times New Roman" w:cs="Times New Roman"/>
          <w:sz w:val="28"/>
          <w:szCs w:val="28"/>
        </w:rPr>
        <w:t>2</w:t>
      </w:r>
    </w:p>
    <w:p w:rsidR="00A15052" w:rsidRPr="00F91454" w:rsidRDefault="000A0F5D" w:rsidP="00B123FA">
      <w:pPr>
        <w:spacing w:after="0" w:line="240" w:lineRule="atLeast"/>
        <w:ind w:left="9072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>к р</w:t>
      </w:r>
      <w:r w:rsidR="00A15052" w:rsidRPr="00F91454">
        <w:rPr>
          <w:rFonts w:ascii="Times New Roman" w:eastAsia="Times New Roman" w:hAnsi="Times New Roman" w:cs="Times New Roman"/>
          <w:sz w:val="28"/>
          <w:szCs w:val="28"/>
        </w:rPr>
        <w:t xml:space="preserve">егламенту государственной услуги </w:t>
      </w:r>
    </w:p>
    <w:p w:rsidR="00A15052" w:rsidRPr="00F91454" w:rsidRDefault="00893B16" w:rsidP="00B123FA">
      <w:pPr>
        <w:spacing w:after="0" w:line="240" w:lineRule="atLeast"/>
        <w:ind w:left="9072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>«</w:t>
      </w:r>
      <w:r w:rsidR="004539E7" w:rsidRPr="00F91454">
        <w:rPr>
          <w:rFonts w:ascii="Times New Roman" w:hAnsi="Times New Roman" w:cs="Times New Roman"/>
          <w:sz w:val="28"/>
          <w:szCs w:val="28"/>
        </w:rPr>
        <w:t>Принятие предварительного решения о происхождении товара</w: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>»</w:t>
      </w:r>
      <w:r w:rsidR="00A15052" w:rsidRPr="00F9145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A15052" w:rsidRPr="00F91454" w:rsidRDefault="00A15052" w:rsidP="00643050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15052" w:rsidRPr="00F91454" w:rsidRDefault="00A15052" w:rsidP="00643050">
      <w:pPr>
        <w:spacing w:after="0" w:line="240" w:lineRule="atLeast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Справочник </w:t>
      </w:r>
    </w:p>
    <w:p w:rsidR="00A15052" w:rsidRPr="00F91454" w:rsidRDefault="00A15052" w:rsidP="00643050">
      <w:pPr>
        <w:spacing w:after="0" w:line="240" w:lineRule="atLeast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A15052" w:rsidRPr="00F91454" w:rsidRDefault="00893B16" w:rsidP="00643050">
      <w:pPr>
        <w:spacing w:after="0" w:line="240" w:lineRule="atLeast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>«</w:t>
      </w:r>
      <w:r w:rsidR="004539E7" w:rsidRPr="00F91454">
        <w:rPr>
          <w:rFonts w:ascii="Times New Roman" w:hAnsi="Times New Roman" w:cs="Times New Roman"/>
          <w:sz w:val="28"/>
          <w:szCs w:val="28"/>
        </w:rPr>
        <w:t>Принятие предварительного решения о происхождении товара</w: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>»</w:t>
      </w:r>
      <w:r w:rsidR="00A15052" w:rsidRPr="00F91454">
        <w:rPr>
          <w:rFonts w:ascii="Times New Roman" w:eastAsia="Times New Roman" w:hAnsi="Times New Roman" w:cs="Times New Roman"/>
          <w:sz w:val="28"/>
          <w:szCs w:val="28"/>
        </w:rPr>
        <w:t xml:space="preserve"> через Государственную корпорацию</w:t>
      </w:r>
    </w:p>
    <w:p w:rsidR="002634F5" w:rsidRPr="00F91454" w:rsidRDefault="004F6CBA" w:rsidP="00643050">
      <w:pPr>
        <w:spacing w:after="0" w:line="240" w:lineRule="atLeast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214C7CDB" wp14:editId="0E5EA5A5">
                <wp:simplePos x="0" y="0"/>
                <wp:positionH relativeFrom="column">
                  <wp:posOffset>5335905</wp:posOffset>
                </wp:positionH>
                <wp:positionV relativeFrom="paragraph">
                  <wp:posOffset>3175</wp:posOffset>
                </wp:positionV>
                <wp:extent cx="3699510" cy="638175"/>
                <wp:effectExtent l="0" t="0" r="15240" b="28575"/>
                <wp:wrapNone/>
                <wp:docPr id="1123" name="Скругленный прямоугольник 1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99510" cy="6381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7071BD" w:rsidRDefault="00AE4411" w:rsidP="00A1505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, ответственный за оказание государственной услуги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23" o:spid="_x0000_s1805" style="position:absolute;left:0;text-align:left;margin-left:420.15pt;margin-top:.25pt;width:291.3pt;height:50.2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7071BD" w:rsidRDefault="00AE4411" w:rsidP="00A1505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7071B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 услугодателя, ответственный за оказание государственной услуги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044AB086" wp14:editId="4062B59C">
                <wp:simplePos x="0" y="0"/>
                <wp:positionH relativeFrom="column">
                  <wp:posOffset>2661920</wp:posOffset>
                </wp:positionH>
                <wp:positionV relativeFrom="paragraph">
                  <wp:posOffset>3175</wp:posOffset>
                </wp:positionV>
                <wp:extent cx="2674620" cy="638175"/>
                <wp:effectExtent l="0" t="0" r="11430" b="28575"/>
                <wp:wrapNone/>
                <wp:docPr id="1126" name="Скругленный прямоугольник 1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74620" cy="6381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7071BD" w:rsidRDefault="00AE4411" w:rsidP="00A1505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, ответственный за делопроизводство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26" o:spid="_x0000_s1806" style="position:absolute;left:0;text-align:left;margin-left:209.6pt;margin-top:.25pt;width:210.6pt;height:50.2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7071BD" w:rsidRDefault="00AE4411" w:rsidP="00A1505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7071B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 услугодателя, ответственный за делопроизводство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552B7803" wp14:editId="7FA7DDF5">
                <wp:simplePos x="0" y="0"/>
                <wp:positionH relativeFrom="column">
                  <wp:posOffset>684530</wp:posOffset>
                </wp:positionH>
                <wp:positionV relativeFrom="paragraph">
                  <wp:posOffset>3175</wp:posOffset>
                </wp:positionV>
                <wp:extent cx="1978660" cy="638175"/>
                <wp:effectExtent l="0" t="0" r="21590" b="28575"/>
                <wp:wrapNone/>
                <wp:docPr id="1125" name="Скругленный прямоугольник 1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8660" cy="6381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6F1AED" w:rsidRDefault="00AE4411" w:rsidP="00A1505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Работник Государственной</w:t>
                            </w:r>
                            <w:r>
                              <w:rPr>
                                <w:color w:val="000000"/>
                                <w:szCs w:val="18"/>
                              </w:rPr>
                              <w:t xml:space="preserve"> </w:t>
                            </w:r>
                            <w:r w:rsidRPr="006F1AE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корпорации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25" o:spid="_x0000_s1807" style="position:absolute;left:0;text-align:left;margin-left:53.9pt;margin-top:.25pt;width:155.8pt;height:50.2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6F1AED" w:rsidRDefault="00AE4411" w:rsidP="00A1505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7071B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 Государственной</w:t>
                      </w:r>
                      <w:r>
                        <w:rPr>
                          <w:color w:val="000000"/>
                          <w:szCs w:val="18"/>
                        </w:rPr>
                        <w:t xml:space="preserve"> </w:t>
                      </w:r>
                      <w:r w:rsidRPr="006F1AE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корпорации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501A2393" wp14:editId="15D3AF3F">
                <wp:simplePos x="0" y="0"/>
                <wp:positionH relativeFrom="column">
                  <wp:posOffset>-327660</wp:posOffset>
                </wp:positionH>
                <wp:positionV relativeFrom="paragraph">
                  <wp:posOffset>3175</wp:posOffset>
                </wp:positionV>
                <wp:extent cx="1012825" cy="632460"/>
                <wp:effectExtent l="0" t="0" r="15875" b="15240"/>
                <wp:wrapNone/>
                <wp:docPr id="1122" name="Скругленный прямоугольник 1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12825" cy="6324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7071BD" w:rsidRDefault="00AE4411" w:rsidP="00A1505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22" o:spid="_x0000_s1808" style="position:absolute;left:0;text-align:left;margin-left:-25.8pt;margin-top:.25pt;width:79.75pt;height:49.8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7071BD" w:rsidRDefault="00AE4411" w:rsidP="00A1505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7071B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A15052" w:rsidRPr="00F91454" w:rsidRDefault="00A15052" w:rsidP="00643050">
      <w:pPr>
        <w:spacing w:after="0" w:line="240" w:lineRule="atLeast"/>
        <w:ind w:left="-567"/>
        <w:rPr>
          <w:rFonts w:ascii="Times New Roman" w:eastAsia="Times New Roman" w:hAnsi="Times New Roman" w:cs="Times New Roman"/>
          <w:sz w:val="28"/>
          <w:szCs w:val="28"/>
        </w:rPr>
      </w:pPr>
    </w:p>
    <w:p w:rsidR="00A15052" w:rsidRPr="00F91454" w:rsidRDefault="004F6CBA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45CDDCB4" wp14:editId="0598CD52">
                <wp:simplePos x="0" y="0"/>
                <wp:positionH relativeFrom="column">
                  <wp:posOffset>5471795</wp:posOffset>
                </wp:positionH>
                <wp:positionV relativeFrom="paragraph">
                  <wp:posOffset>160020</wp:posOffset>
                </wp:positionV>
                <wp:extent cx="3451860" cy="914400"/>
                <wp:effectExtent l="0" t="0" r="15240" b="19050"/>
                <wp:wrapNone/>
                <wp:docPr id="1120" name="Прямоугольник 1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51860" cy="914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9013B5">
                            <w:pPr>
                              <w:pStyle w:val="a3"/>
                              <w:numPr>
                                <w:ilvl w:val="0"/>
                                <w:numId w:val="4"/>
                              </w:numPr>
                              <w:ind w:left="284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06B2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е документов и оформление результата оказания государственной услуги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AE4411" w:rsidRPr="000E1716" w:rsidRDefault="00AE4411" w:rsidP="009013B5">
                            <w:pPr>
                              <w:pStyle w:val="a3"/>
                              <w:numPr>
                                <w:ilvl w:val="0"/>
                                <w:numId w:val="4"/>
                              </w:numPr>
                              <w:tabs>
                                <w:tab w:val="left" w:pos="142"/>
                                <w:tab w:val="left" w:pos="284"/>
                              </w:tabs>
                              <w:ind w:left="142" w:firstLine="218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0E171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ередача результата работником  </w:t>
                            </w:r>
                            <w:proofErr w:type="spellStart"/>
                            <w:r w:rsidRPr="000E171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0E171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 посредством курьерской служ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бы в Государственную корпорацию.</w:t>
                            </w:r>
                          </w:p>
                          <w:p w:rsidR="00AE4411" w:rsidRPr="00B06B20" w:rsidRDefault="00AE4411" w:rsidP="009013B5">
                            <w:pPr>
                              <w:pStyle w:val="a3"/>
                              <w:numPr>
                                <w:ilvl w:val="0"/>
                                <w:numId w:val="4"/>
                              </w:num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20" o:spid="_x0000_s1809" style="position:absolute;margin-left:430.85pt;margin-top:12.6pt;width:271.8pt;height:1in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" filled="f" fillcolor="#2f5496" strokecolor="#2f5496" strokeweight="1.5pt">
                <v:textbox>
                  <w:txbxContent>
                    <w:p w:rsidR="00AE4411" w:rsidRDefault="00AE4411" w:rsidP="009013B5">
                      <w:pPr>
                        <w:pStyle w:val="a3"/>
                        <w:numPr>
                          <w:ilvl w:val="0"/>
                          <w:numId w:val="4"/>
                        </w:numPr>
                        <w:ind w:left="284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06B2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документов и оформление результата оказания государственной услуги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;</w:t>
                      </w:r>
                    </w:p>
                    <w:p w:rsidR="00AE4411" w:rsidRPr="000E1716" w:rsidRDefault="00AE4411" w:rsidP="009013B5">
                      <w:pPr>
                        <w:pStyle w:val="a3"/>
                        <w:numPr>
                          <w:ilvl w:val="0"/>
                          <w:numId w:val="4"/>
                        </w:numPr>
                        <w:tabs>
                          <w:tab w:val="left" w:pos="142"/>
                          <w:tab w:val="left" w:pos="284"/>
                        </w:tabs>
                        <w:ind w:left="142" w:firstLine="218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0E171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ередача результата работником  услугодателя  посредством курьерской служ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бы в Государственную корпорацию.</w:t>
                      </w:r>
                    </w:p>
                    <w:p w:rsidR="00AE4411" w:rsidRPr="00B06B20" w:rsidRDefault="00AE4411" w:rsidP="009013B5">
                      <w:pPr>
                        <w:pStyle w:val="a3"/>
                        <w:numPr>
                          <w:ilvl w:val="0"/>
                          <w:numId w:val="4"/>
                        </w:num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0A934344" wp14:editId="4E882C7E">
                <wp:simplePos x="0" y="0"/>
                <wp:positionH relativeFrom="column">
                  <wp:posOffset>680720</wp:posOffset>
                </wp:positionH>
                <wp:positionV relativeFrom="paragraph">
                  <wp:posOffset>132080</wp:posOffset>
                </wp:positionV>
                <wp:extent cx="1910715" cy="1095375"/>
                <wp:effectExtent l="0" t="0" r="13335" b="28575"/>
                <wp:wrapNone/>
                <wp:docPr id="1118" name="Прямоугольник 1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10715" cy="10953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20CAC" w:rsidRDefault="00AE4411" w:rsidP="00A1505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ием, проверка, регистрация документов, представленные </w:t>
                            </w:r>
                            <w:proofErr w:type="spellStart"/>
                            <w:r w:rsidRPr="007071B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7071B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Государственной корпорации и выдача</w:t>
                            </w:r>
                            <w:r w:rsidRPr="00864F68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0C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писки об их прием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18" o:spid="_x0000_s1810" style="position:absolute;margin-left:53.6pt;margin-top:10.4pt;width:150.45pt;height:86.2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" filled="f" fillcolor="#2f5496" strokecolor="#2f5496" strokeweight="1.5pt">
                <v:textbox>
                  <w:txbxContent>
                    <w:p w:rsidR="00AE4411" w:rsidRPr="00520CAC" w:rsidRDefault="00AE4411" w:rsidP="00A1505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071BD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ем, проверка, регистрация документов, представленные услугополучателем в Государственной корпорации и выдача</w:t>
                      </w:r>
                      <w:r w:rsidRPr="00864F68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520C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писки об их приеме</w:t>
                      </w:r>
                    </w:p>
                  </w:txbxContent>
                </v:textbox>
              </v:rect>
            </w:pict>
          </mc:Fallback>
        </mc:AlternateContent>
      </w:r>
    </w:p>
    <w:p w:rsidR="00A15052" w:rsidRPr="00F91454" w:rsidRDefault="002634F5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15E94CEE" wp14:editId="32391177">
                <wp:simplePos x="0" y="0"/>
                <wp:positionH relativeFrom="column">
                  <wp:posOffset>2757170</wp:posOffset>
                </wp:positionH>
                <wp:positionV relativeFrom="paragraph">
                  <wp:posOffset>101600</wp:posOffset>
                </wp:positionV>
                <wp:extent cx="2310765" cy="585470"/>
                <wp:effectExtent l="0" t="0" r="13335" b="24130"/>
                <wp:wrapNone/>
                <wp:docPr id="1119" name="Прямоугольник 1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10765" cy="5854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071BD" w:rsidRDefault="00AE4411" w:rsidP="00A1505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ием  документов, </w:t>
                            </w:r>
                            <w:proofErr w:type="gramStart"/>
                            <w:r w:rsidRPr="007071B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едставленные</w:t>
                            </w:r>
                            <w:proofErr w:type="gramEnd"/>
                            <w:r w:rsidRPr="007071B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курьерской службой, регистрация в ЕСЭД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19" o:spid="_x0000_s1811" style="position:absolute;margin-left:217.1pt;margin-top:8pt;width:181.95pt;height:46.1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" filled="f" fillcolor="#2f5496" strokecolor="#2f5496" strokeweight="1.5pt">
                <v:textbox>
                  <w:txbxContent>
                    <w:p w:rsidR="00AE4411" w:rsidRPr="007071BD" w:rsidRDefault="00AE4411" w:rsidP="00A1505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071BD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ием  документов, </w:t>
                      </w:r>
                      <w:proofErr w:type="gramStart"/>
                      <w:r w:rsidRPr="007071BD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едставленные</w:t>
                      </w:r>
                      <w:proofErr w:type="gramEnd"/>
                      <w:r w:rsidRPr="007071BD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курьерской службой, регистрация в ЕСЭДО</w:t>
                      </w:r>
                    </w:p>
                  </w:txbxContent>
                </v:textbox>
              </v:rect>
            </w:pict>
          </mc:Fallback>
        </mc:AlternateContent>
      </w:r>
      <w:r w:rsidR="00A15052"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4184DBFB" wp14:editId="20F7FCF5">
                <wp:simplePos x="0" y="0"/>
                <wp:positionH relativeFrom="column">
                  <wp:posOffset>-244447</wp:posOffset>
                </wp:positionH>
                <wp:positionV relativeFrom="paragraph">
                  <wp:posOffset>182770</wp:posOffset>
                </wp:positionV>
                <wp:extent cx="735495" cy="692150"/>
                <wp:effectExtent l="0" t="0" r="7620" b="0"/>
                <wp:wrapNone/>
                <wp:docPr id="1117" name="Скругленный прямоугольник 1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5495" cy="692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32CA7959" id="Скругленный прямоугольник 1117" o:spid="_x0000_s1026" style="position:absolute;margin-left:-19.25pt;margin-top:14.4pt;width:57.9pt;height:54.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" fillcolor="#2f5496" stroked="f"/>
            </w:pict>
          </mc:Fallback>
        </mc:AlternateContent>
      </w:r>
    </w:p>
    <w:p w:rsidR="00A15052" w:rsidRPr="00F91454" w:rsidRDefault="000A0F5D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6F9A212E" wp14:editId="06F7D7F4">
                <wp:simplePos x="0" y="0"/>
                <wp:positionH relativeFrom="column">
                  <wp:posOffset>5068384</wp:posOffset>
                </wp:positionH>
                <wp:positionV relativeFrom="paragraph">
                  <wp:posOffset>32656</wp:posOffset>
                </wp:positionV>
                <wp:extent cx="400200" cy="1"/>
                <wp:effectExtent l="0" t="76200" r="19050" b="95250"/>
                <wp:wrapNone/>
                <wp:docPr id="4" name="Соединительная линия уступом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200" cy="1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586C8EB" id="Соединительная линия уступом 4" o:spid="_x0000_s1026" type="#_x0000_t34" style="position:absolute;margin-left:399.1pt;margin-top:2.55pt;width:31.5pt;height:0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25456BE3" wp14:editId="73489E22">
                <wp:simplePos x="0" y="0"/>
                <wp:positionH relativeFrom="column">
                  <wp:posOffset>9079865</wp:posOffset>
                </wp:positionH>
                <wp:positionV relativeFrom="paragraph">
                  <wp:posOffset>252730</wp:posOffset>
                </wp:positionV>
                <wp:extent cx="142875" cy="8255"/>
                <wp:effectExtent l="0" t="57150" r="28575" b="86995"/>
                <wp:wrapNone/>
                <wp:docPr id="1114" name="Соединительная линия уступом 1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2875" cy="8255"/>
                        </a:xfrm>
                        <a:prstGeom prst="bentConnector3">
                          <a:avLst>
                            <a:gd name="adj1" fmla="val 136444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B041A09" id="Соединительная линия уступом 1114" o:spid="_x0000_s1026" type="#_x0000_t34" style="position:absolute;margin-left:714.95pt;margin-top:19.9pt;width:11.25pt;height:.65pt;flip:y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" adj="29472" strokeweight="2pt">
                <v:stroke endarrow="block"/>
              </v:shape>
            </w:pict>
          </mc:Fallback>
        </mc:AlternateContent>
      </w:r>
      <w:r w:rsidR="00A15052"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1E79B2C1" wp14:editId="3DCB4984">
                <wp:simplePos x="0" y="0"/>
                <wp:positionH relativeFrom="column">
                  <wp:posOffset>620257</wp:posOffset>
                </wp:positionH>
                <wp:positionV relativeFrom="paragraph">
                  <wp:posOffset>156044</wp:posOffset>
                </wp:positionV>
                <wp:extent cx="59635" cy="12700"/>
                <wp:effectExtent l="114300" t="57150" r="17145" b="101600"/>
                <wp:wrapNone/>
                <wp:docPr id="1115" name="Соединительная линия уступом 1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635" cy="12700"/>
                        </a:xfrm>
                        <a:prstGeom prst="bentConnector3">
                          <a:avLst>
                            <a:gd name="adj1" fmla="val -18381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DCC2436" id="Соединительная линия уступом 1115" o:spid="_x0000_s1026" type="#_x0000_t34" style="position:absolute;margin-left:48.85pt;margin-top:12.3pt;width:4.7pt;height:1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" adj="-39705" strokeweight="2pt">
                <v:stroke endarrow="block"/>
              </v:shape>
            </w:pict>
          </mc:Fallback>
        </mc:AlternateContent>
      </w:r>
    </w:p>
    <w:p w:rsidR="00A15052" w:rsidRPr="00F91454" w:rsidRDefault="00A15052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</w:p>
    <w:p w:rsidR="00A15052" w:rsidRPr="00F91454" w:rsidRDefault="004F6CBA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7DA64C9A" wp14:editId="6FD5B6E3">
                <wp:simplePos x="0" y="0"/>
                <wp:positionH relativeFrom="column">
                  <wp:posOffset>3112135</wp:posOffset>
                </wp:positionH>
                <wp:positionV relativeFrom="paragraph">
                  <wp:posOffset>77470</wp:posOffset>
                </wp:positionV>
                <wp:extent cx="904875" cy="695325"/>
                <wp:effectExtent l="0" t="38100" r="47625" b="28575"/>
                <wp:wrapNone/>
                <wp:docPr id="1111" name="Прямая со стрелкой 1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04875" cy="6953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11" o:spid="_x0000_s1026" type="#_x0000_t32" style="position:absolute;margin-left:245.05pt;margin-top:6.1pt;width:71.25pt;height:54.75pt;flip:y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="00A15052"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5589B8E5" wp14:editId="1F87073B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106" name="Поле 1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A15052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06" o:spid="_x0000_s1812" type="#_x0000_t202" style="position:absolute;margin-left:38.45pt;margin-top:14.25pt;width:27pt;height:29.2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BaCsgflQIAAB0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AE4411" w:rsidRPr="0089142E" w:rsidRDefault="00AE4411" w:rsidP="00A15052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A15052" w:rsidRPr="00F91454" w:rsidRDefault="004F6CBA" w:rsidP="00643050">
      <w:pPr>
        <w:tabs>
          <w:tab w:val="left" w:pos="7985"/>
        </w:tabs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2162462C" wp14:editId="522ADCAD">
                <wp:simplePos x="0" y="0"/>
                <wp:positionH relativeFrom="column">
                  <wp:posOffset>5617845</wp:posOffset>
                </wp:positionH>
                <wp:positionV relativeFrom="paragraph">
                  <wp:posOffset>36830</wp:posOffset>
                </wp:positionV>
                <wp:extent cx="2800350" cy="371475"/>
                <wp:effectExtent l="0" t="19050" r="342900" b="28575"/>
                <wp:wrapNone/>
                <wp:docPr id="1113" name="Выноска 2 (с границей) 1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00350" cy="371475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21715" w:rsidRDefault="00AE4411" w:rsidP="00A15052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6F1AE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 xml:space="preserve">в течение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  <w:lang w:val="kk-KZ"/>
                              </w:rPr>
                              <w:t>7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 xml:space="preserve"> рабочих</w:t>
                            </w:r>
                            <w:r w:rsidRPr="006F1AE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 xml:space="preserve"> дн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я</w:t>
                            </w:r>
                            <w:r w:rsidRPr="006F1AE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 xml:space="preserve"> с момента получения</w:t>
                            </w:r>
                            <w:r w:rsidRPr="007855E9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21715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113" o:spid="_x0000_s1813" type="#_x0000_t45" style="position:absolute;margin-left:442.35pt;margin-top:2.9pt;width:220.5pt;height:29.2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" adj="24105,-1263,23074,11368,22173,11368" filled="f" strokecolor="#1f4d78" strokeweight="1pt">
                <v:textbox>
                  <w:txbxContent>
                    <w:p w:rsidR="00AE4411" w:rsidRPr="00F21715" w:rsidRDefault="00AE4411" w:rsidP="00A15052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6F1AE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 xml:space="preserve">в течение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  <w:lang w:val="kk-KZ"/>
                        </w:rPr>
                        <w:t>7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 xml:space="preserve"> рабочих</w:t>
                      </w:r>
                      <w:r w:rsidRPr="006F1AE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 xml:space="preserve"> дн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я</w:t>
                      </w:r>
                      <w:r w:rsidRPr="006F1AE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 xml:space="preserve"> с момента получения</w:t>
                      </w:r>
                      <w:r w:rsidRPr="007855E9">
                        <w:rPr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F21715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A15052" w:rsidRPr="00F91454"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A15052" w:rsidRPr="00F91454" w:rsidRDefault="004F6CBA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367447F2" wp14:editId="25F8DC9E">
                <wp:simplePos x="0" y="0"/>
                <wp:positionH relativeFrom="column">
                  <wp:posOffset>465455</wp:posOffset>
                </wp:positionH>
                <wp:positionV relativeFrom="paragraph">
                  <wp:posOffset>186690</wp:posOffset>
                </wp:positionV>
                <wp:extent cx="2650490" cy="461645"/>
                <wp:effectExtent l="0" t="0" r="16510" b="14605"/>
                <wp:wrapNone/>
                <wp:docPr id="1101" name="Прямоугольник 1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50490" cy="4616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20CAC" w:rsidRDefault="00AE4411" w:rsidP="00A1505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520C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ередача документов курьерской службой Государственной корпорации  </w:t>
                            </w:r>
                            <w:proofErr w:type="spellStart"/>
                            <w:r w:rsidRPr="00520C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ю</w:t>
                            </w:r>
                            <w:proofErr w:type="spellEnd"/>
                          </w:p>
                          <w:p w:rsidR="00AE4411" w:rsidRPr="00864F68" w:rsidRDefault="00AE4411" w:rsidP="00A1505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01" o:spid="_x0000_s1814" style="position:absolute;margin-left:36.65pt;margin-top:14.7pt;width:208.7pt;height:36.3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" filled="f" fillcolor="#2f5496" strokecolor="#2f5496" strokeweight="1.5pt">
                <v:textbox>
                  <w:txbxContent>
                    <w:p w:rsidR="00AE4411" w:rsidRPr="00520CAC" w:rsidRDefault="00AE4411" w:rsidP="00A1505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520C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ередача документов курьерской службой Государственной корпорации  услугодателю</w:t>
                      </w:r>
                    </w:p>
                    <w:p w:rsidR="00AE4411" w:rsidRPr="00864F68" w:rsidRDefault="00AE4411" w:rsidP="00A15052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2507B17D" wp14:editId="3330D4D7">
                <wp:simplePos x="0" y="0"/>
                <wp:positionH relativeFrom="column">
                  <wp:posOffset>5805170</wp:posOffset>
                </wp:positionH>
                <wp:positionV relativeFrom="paragraph">
                  <wp:posOffset>116205</wp:posOffset>
                </wp:positionV>
                <wp:extent cx="2613025" cy="756920"/>
                <wp:effectExtent l="0" t="0" r="15875" b="24130"/>
                <wp:wrapNone/>
                <wp:docPr id="1110" name="Прямоугольник 1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13025" cy="7569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20CAC" w:rsidRDefault="00AE4411" w:rsidP="00A1505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ередача результата оказания государственной услуги </w:t>
                            </w:r>
                            <w:r w:rsidRPr="00252B23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курьерской службой Государственной корпорации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аботнику Государственной корпорац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10" o:spid="_x0000_s1815" style="position:absolute;margin-left:457.1pt;margin-top:9.15pt;width:205.75pt;height:59.6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qXBkrQIAACcFAAAOAAAAZHJzL2Uyb0RvYy54bWysVNuO0zAQfUfiHyy/d3PZ9BZtulo1LUJa&#10;YKWFD3ATp7Fw7GC7TReEhMQrEp/AR/CCuOw3pH/E2Gm7XX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" filled="f" fillcolor="#2f5496" strokecolor="#2f5496" strokeweight="1.5pt">
                <v:textbox>
                  <w:txbxContent>
                    <w:p w:rsidR="00AE4411" w:rsidRPr="00520CAC" w:rsidRDefault="00AE4411" w:rsidP="00A1505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ередача результата оказания государственной услуги </w:t>
                      </w:r>
                      <w:r w:rsidRPr="00252B23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курьерской службой Государственной корпорации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работнику Государственной корпорации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10C366B3" wp14:editId="334792B5">
                <wp:simplePos x="0" y="0"/>
                <wp:positionH relativeFrom="column">
                  <wp:posOffset>1880870</wp:posOffset>
                </wp:positionH>
                <wp:positionV relativeFrom="paragraph">
                  <wp:posOffset>16510</wp:posOffset>
                </wp:positionV>
                <wp:extent cx="0" cy="269875"/>
                <wp:effectExtent l="76200" t="0" r="57150" b="53975"/>
                <wp:wrapNone/>
                <wp:docPr id="1108" name="Прямая со стрелкой 1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98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08" o:spid="_x0000_s1026" type="#_x0000_t32" style="position:absolute;margin-left:148.1pt;margin-top:1.3pt;width:0;height:21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14104229" wp14:editId="4EC6E6AD">
                <wp:simplePos x="0" y="0"/>
                <wp:positionH relativeFrom="column">
                  <wp:posOffset>1299845</wp:posOffset>
                </wp:positionH>
                <wp:positionV relativeFrom="paragraph">
                  <wp:posOffset>33020</wp:posOffset>
                </wp:positionV>
                <wp:extent cx="533400" cy="218440"/>
                <wp:effectExtent l="323850" t="76200" r="0" b="10160"/>
                <wp:wrapNone/>
                <wp:docPr id="1100" name="Выноска 2 (с границей) 1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33400" cy="218440"/>
                        </a:xfrm>
                        <a:prstGeom prst="accentCallout2">
                          <a:avLst>
                            <a:gd name="adj1" fmla="val 44444"/>
                            <a:gd name="adj2" fmla="val -14287"/>
                            <a:gd name="adj3" fmla="val 44444"/>
                            <a:gd name="adj4" fmla="val -36069"/>
                            <a:gd name="adj5" fmla="val -29630"/>
                            <a:gd name="adj6" fmla="val -596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20CAC" w:rsidRDefault="00AE4411" w:rsidP="00A15052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520CAC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100" o:spid="_x0000_s1816" type="#_x0000_t45" style="position:absolute;margin-left:102.35pt;margin-top:2.6pt;width:42pt;height:17.2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" adj="-12883,-6400,-7791,9600,-3086,9600" filled="f" strokecolor="#1f4d78" strokeweight="1pt">
                <v:textbox>
                  <w:txbxContent>
                    <w:p w:rsidR="00AE4411" w:rsidRPr="00520CAC" w:rsidRDefault="00AE4411" w:rsidP="00A15052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520CAC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A15052" w:rsidRPr="00F91454" w:rsidRDefault="00225896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0A7F7669" wp14:editId="56EE4441">
                <wp:simplePos x="0" y="0"/>
                <wp:positionH relativeFrom="column">
                  <wp:posOffset>-264160</wp:posOffset>
                </wp:positionH>
                <wp:positionV relativeFrom="paragraph">
                  <wp:posOffset>260985</wp:posOffset>
                </wp:positionV>
                <wp:extent cx="866775" cy="1363345"/>
                <wp:effectExtent l="0" t="0" r="9525" b="8255"/>
                <wp:wrapNone/>
                <wp:docPr id="1093" name="Скругленный прямоугольник 10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633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18D890ED" id="Скругленный прямоугольник 1093" o:spid="_x0000_s1026" style="position:absolute;margin-left:-20.8pt;margin-top:20.55pt;width:68.25pt;height:107.3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" fillcolor="#2f5496" stroked="f"/>
            </w:pict>
          </mc:Fallback>
        </mc:AlternateContent>
      </w:r>
      <w:r w:rsidR="00A15052"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28F37D62" wp14:editId="201DE9E7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096" name="Поле 10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A15052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96" o:spid="_x0000_s1817" type="#_x0000_t202" style="position:absolute;margin-left:46.85pt;margin-top:5.05pt;width:33.75pt;height:30.1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d9H41pYCAAAd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AE4411" w:rsidRPr="0089142E" w:rsidRDefault="00AE4411" w:rsidP="00A15052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A15052" w:rsidRPr="00F91454" w:rsidRDefault="004F6CBA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53649849" wp14:editId="55330AAD">
                <wp:simplePos x="0" y="0"/>
                <wp:positionH relativeFrom="column">
                  <wp:posOffset>1296035</wp:posOffset>
                </wp:positionH>
                <wp:positionV relativeFrom="paragraph">
                  <wp:posOffset>200660</wp:posOffset>
                </wp:positionV>
                <wp:extent cx="781050" cy="400050"/>
                <wp:effectExtent l="304800" t="38100" r="0" b="19050"/>
                <wp:wrapNone/>
                <wp:docPr id="1097" name="Выноска 2 (с границей) 10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81050" cy="400050"/>
                        </a:xfrm>
                        <a:prstGeom prst="accentCallout2">
                          <a:avLst>
                            <a:gd name="adj1" fmla="val 28569"/>
                            <a:gd name="adj2" fmla="val -9755"/>
                            <a:gd name="adj3" fmla="val 28569"/>
                            <a:gd name="adj4" fmla="val -27398"/>
                            <a:gd name="adj5" fmla="val -9523"/>
                            <a:gd name="adj6" fmla="val -3707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21715" w:rsidRDefault="00AE4411" w:rsidP="00A15052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F21715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в течение 1 рабочего дн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97" o:spid="_x0000_s1818" type="#_x0000_t45" style="position:absolute;margin-left:102.05pt;margin-top:15.8pt;width:61.5pt;height:31.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" adj="-8008,-2057,-5918,6171,-2107,6171" filled="f" strokecolor="#1f4d78" strokeweight="1pt">
                <v:textbox>
                  <w:txbxContent>
                    <w:p w:rsidR="00AE4411" w:rsidRPr="00F21715" w:rsidRDefault="00AE4411" w:rsidP="00A15052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F21715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в течение 1 рабочего дня</w:t>
                      </w:r>
                    </w:p>
                  </w:txbxContent>
                </v:textbox>
              </v:shape>
            </w:pict>
          </mc:Fallback>
        </mc:AlternateContent>
      </w:r>
    </w:p>
    <w:p w:rsidR="00A15052" w:rsidRPr="00F91454" w:rsidRDefault="00A15052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</w:p>
    <w:p w:rsidR="00393B24" w:rsidRPr="00F91454" w:rsidRDefault="004F6CBA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2E29A1C4" wp14:editId="0E2FB6CB">
                <wp:simplePos x="0" y="0"/>
                <wp:positionH relativeFrom="column">
                  <wp:posOffset>3928745</wp:posOffset>
                </wp:positionH>
                <wp:positionV relativeFrom="paragraph">
                  <wp:posOffset>55880</wp:posOffset>
                </wp:positionV>
                <wp:extent cx="3346450" cy="628650"/>
                <wp:effectExtent l="19050" t="0" r="25400" b="76200"/>
                <wp:wrapNone/>
                <wp:docPr id="1089" name="Прямая со стрелкой 10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46450" cy="6286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89" o:spid="_x0000_s1026" type="#_x0000_t32" style="position:absolute;margin-left:309.35pt;margin-top:4.4pt;width:263.5pt;height:49.5pt;flip:x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78AEC45D" wp14:editId="63B02E40">
                <wp:simplePos x="0" y="0"/>
                <wp:positionH relativeFrom="column">
                  <wp:posOffset>5119370</wp:posOffset>
                </wp:positionH>
                <wp:positionV relativeFrom="paragraph">
                  <wp:posOffset>57785</wp:posOffset>
                </wp:positionV>
                <wp:extent cx="1526540" cy="328295"/>
                <wp:effectExtent l="0" t="0" r="264160" b="14605"/>
                <wp:wrapNone/>
                <wp:docPr id="1091" name="Выноска 2 (с границей) 10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526540" cy="328295"/>
                        </a:xfrm>
                        <a:prstGeom prst="accentCallout2">
                          <a:avLst>
                            <a:gd name="adj1" fmla="val 17912"/>
                            <a:gd name="adj2" fmla="val 106597"/>
                            <a:gd name="adj3" fmla="val 17912"/>
                            <a:gd name="adj4" fmla="val 111546"/>
                            <a:gd name="adj5" fmla="val 2486"/>
                            <a:gd name="adj6" fmla="val 11649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C30935" w:rsidRDefault="00AE4411" w:rsidP="00A1505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252B23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в течение 1 рабочего дн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91" o:spid="_x0000_s1819" type="#_x0000_t45" style="position:absolute;margin-left:403.1pt;margin-top:4.55pt;width:120.2pt;height:25.8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" adj="25162,537,24094,3869,23025,3869" filled="f" strokecolor="#1f4d78" strokeweight="1pt">
                <v:textbox>
                  <w:txbxContent>
                    <w:p w:rsidR="00AE4411" w:rsidRPr="00C30935" w:rsidRDefault="00AE4411" w:rsidP="00A15052">
                      <w:pPr>
                        <w:jc w:val="center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252B23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в течение 1 рабочего дня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393B24" w:rsidRPr="00F91454" w:rsidRDefault="004F6CBA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501A9410" wp14:editId="26AEFB69">
                <wp:simplePos x="0" y="0"/>
                <wp:positionH relativeFrom="column">
                  <wp:posOffset>3357245</wp:posOffset>
                </wp:positionH>
                <wp:positionV relativeFrom="paragraph">
                  <wp:posOffset>187960</wp:posOffset>
                </wp:positionV>
                <wp:extent cx="571500" cy="463550"/>
                <wp:effectExtent l="342900" t="19050" r="0" b="12700"/>
                <wp:wrapNone/>
                <wp:docPr id="1087" name="Выноска 2 (с границей) 10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71500" cy="463550"/>
                        </a:xfrm>
                        <a:prstGeom prst="accentCallout2">
                          <a:avLst>
                            <a:gd name="adj1" fmla="val 45000"/>
                            <a:gd name="adj2" fmla="val -14287"/>
                            <a:gd name="adj3" fmla="val 45000"/>
                            <a:gd name="adj4" fmla="val -36069"/>
                            <a:gd name="adj5" fmla="val -1250"/>
                            <a:gd name="adj6" fmla="val -596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C30935" w:rsidRDefault="00AE4411" w:rsidP="00A15052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C30935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87" o:spid="_x0000_s1820" type="#_x0000_t45" style="position:absolute;margin-left:264.35pt;margin-top:14.8pt;width:45pt;height:36.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" adj="-12883,-270,-7791,9720,-3086,9720" filled="f" strokecolor="#1f4d78" strokeweight="1pt">
                <v:textbox>
                  <w:txbxContent>
                    <w:p w:rsidR="00AE4411" w:rsidRPr="00C30935" w:rsidRDefault="00AE4411" w:rsidP="00A15052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C30935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36F1F073" wp14:editId="7AA23AE6">
                <wp:simplePos x="0" y="0"/>
                <wp:positionH relativeFrom="column">
                  <wp:posOffset>958850</wp:posOffset>
                </wp:positionH>
                <wp:positionV relativeFrom="paragraph">
                  <wp:posOffset>13335</wp:posOffset>
                </wp:positionV>
                <wp:extent cx="2019300" cy="638175"/>
                <wp:effectExtent l="0" t="0" r="19050" b="28575"/>
                <wp:wrapNone/>
                <wp:docPr id="1090" name="Прямоугольник 10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19300" cy="638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20CAC" w:rsidRDefault="00AE4411" w:rsidP="00A1505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520C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и обращении </w:t>
                            </w:r>
                            <w:proofErr w:type="spellStart"/>
                            <w:r w:rsidRPr="00520C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520C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с распиской выдача выход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90" o:spid="_x0000_s1821" style="position:absolute;margin-left:75.5pt;margin-top:1.05pt;width:159pt;height:50.2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" filled="f" fillcolor="#2f5496" strokecolor="#2f5496" strokeweight="1.5pt">
                <v:textbox>
                  <w:txbxContent>
                    <w:p w:rsidR="00AE4411" w:rsidRPr="00520CAC" w:rsidRDefault="00AE4411" w:rsidP="00A1505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520C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 обращении услугополучателя с распиской выдача выходного документа</w:t>
                      </w:r>
                    </w:p>
                  </w:txbxContent>
                </v:textbox>
              </v:rect>
            </w:pict>
          </mc:Fallback>
        </mc:AlternateContent>
      </w:r>
    </w:p>
    <w:p w:rsidR="005415B0" w:rsidRPr="00F91454" w:rsidRDefault="005415B0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  <w:sectPr w:rsidR="005415B0" w:rsidRPr="00F91454" w:rsidSect="002F0730">
          <w:type w:val="continuous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A15052" w:rsidRPr="00F91454" w:rsidRDefault="00A15052" w:rsidP="00643050">
      <w:pPr>
        <w:spacing w:after="0" w:line="240" w:lineRule="atLeast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, Государственной корпорации, веб-портала </w:t>
      </w:r>
      <w:r w:rsidR="00893B16" w:rsidRPr="00F91454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A15052" w:rsidRPr="00F91454" w:rsidRDefault="00A15052" w:rsidP="00643050">
      <w:pPr>
        <w:spacing w:after="0" w:line="240" w:lineRule="atLeast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3AC81D73" wp14:editId="2A1E89F0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086" name="Скругленный прямоугольник 10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49FB55AC" id="Скругленный прямоугольник 1086" o:spid="_x0000_s1026" style="position:absolute;margin-left:8.45pt;margin-top:2.8pt;width:36pt;height:32.2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A0qt0L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A15052" w:rsidRPr="00F91454" w:rsidRDefault="00A15052" w:rsidP="00643050">
      <w:pPr>
        <w:spacing w:after="0" w:line="240" w:lineRule="atLeast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A15052" w:rsidRPr="00F91454" w:rsidRDefault="00A15052" w:rsidP="00643050">
      <w:pPr>
        <w:spacing w:after="0" w:line="240" w:lineRule="atLeast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A15052" w:rsidRPr="00F91454" w:rsidRDefault="00A15052" w:rsidP="00643050">
      <w:pPr>
        <w:spacing w:after="0" w:line="240" w:lineRule="atLeast"/>
        <w:ind w:left="707" w:firstLine="709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34A5E4C4" wp14:editId="5B460ADE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085" name="Прямоугольник 10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F592A" w:rsidRDefault="00AE4411" w:rsidP="00A15052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85" o:spid="_x0000_s1822" style="position:absolute;left:0;text-align:left;margin-left:11.45pt;margin-top:4.4pt;width:32.25pt;height:26.9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CHET5RqgIAACY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AE4411" w:rsidRPr="005F592A" w:rsidRDefault="00AE4411" w:rsidP="00A15052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A15052" w:rsidRPr="00F91454" w:rsidRDefault="00A15052" w:rsidP="00643050">
      <w:pPr>
        <w:spacing w:after="0" w:line="240" w:lineRule="atLeast"/>
        <w:ind w:left="707" w:firstLine="709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 и (или) СФЕ;</w:t>
      </w:r>
    </w:p>
    <w:p w:rsidR="00A15052" w:rsidRPr="00F91454" w:rsidRDefault="00A15052" w:rsidP="00643050">
      <w:pPr>
        <w:spacing w:after="0" w:line="240" w:lineRule="atLeast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19A079D8" wp14:editId="3C6F0D8A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084" name="Ромб 10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B23288A" id="Ромб 1084" o:spid="_x0000_s1026" type="#_x0000_t4" style="position:absolute;margin-left:11.45pt;margin-top:8.25pt;width:28.5pt;height:29.8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viXF24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A15052" w:rsidRPr="00F91454" w:rsidRDefault="00A15052" w:rsidP="00643050">
      <w:pPr>
        <w:spacing w:after="0" w:line="240" w:lineRule="atLeast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ab/>
        <w:t>- вариант выбора;</w:t>
      </w:r>
    </w:p>
    <w:p w:rsidR="00A15052" w:rsidRPr="00F91454" w:rsidRDefault="00A15052" w:rsidP="00643050">
      <w:pPr>
        <w:spacing w:after="0" w:line="240" w:lineRule="atLeast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A15052" w:rsidRPr="00F91454" w:rsidRDefault="00A15052" w:rsidP="00643050">
      <w:pPr>
        <w:spacing w:after="0" w:line="240" w:lineRule="atLeast"/>
        <w:ind w:firstLine="1418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1719680" behindDoc="0" locked="0" layoutInCell="1" allowOverlap="1" wp14:anchorId="0B2E436B" wp14:editId="08DD2841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083" name="Прямая со стрелкой 10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A9E3533" id="Прямая со стрелкой 1083" o:spid="_x0000_s1026" type="#_x0000_t32" style="position:absolute;margin-left:17.45pt;margin-top:7.15pt;width:22.5pt;height:0;z-index:2517196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mXh+fG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A15052" w:rsidRPr="00F91454" w:rsidRDefault="00A15052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</w:p>
    <w:p w:rsidR="00A15052" w:rsidRPr="00F91454" w:rsidRDefault="00A15052" w:rsidP="00643050">
      <w:pPr>
        <w:spacing w:after="0" w:line="240" w:lineRule="atLeast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5052" w:rsidRPr="00F91454" w:rsidRDefault="00A15052" w:rsidP="00643050">
      <w:pPr>
        <w:spacing w:after="0" w:line="240" w:lineRule="atLeast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5052" w:rsidRPr="00F91454" w:rsidRDefault="00A15052" w:rsidP="00643050">
      <w:pPr>
        <w:spacing w:after="0" w:line="240" w:lineRule="atLeast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5052" w:rsidRPr="00F91454" w:rsidRDefault="00A15052" w:rsidP="00643050">
      <w:pPr>
        <w:spacing w:after="0" w:line="240" w:lineRule="atLeast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5052" w:rsidRPr="00F91454" w:rsidRDefault="00A15052" w:rsidP="00643050">
      <w:pPr>
        <w:spacing w:after="0" w:line="240" w:lineRule="atLeast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5052" w:rsidRPr="00F91454" w:rsidRDefault="00A15052" w:rsidP="00643050">
      <w:pPr>
        <w:spacing w:after="0" w:line="240" w:lineRule="atLeast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5052" w:rsidRPr="00F91454" w:rsidRDefault="00A15052" w:rsidP="00643050">
      <w:pPr>
        <w:spacing w:after="0" w:line="240" w:lineRule="atLeast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15052" w:rsidRPr="00F91454" w:rsidRDefault="00A15052" w:rsidP="00643050">
      <w:pPr>
        <w:spacing w:after="0" w:line="240" w:lineRule="atLeast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0398F" w:rsidRPr="00F91454" w:rsidRDefault="0020398F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20398F" w:rsidRPr="00F91454" w:rsidRDefault="0020398F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20398F" w:rsidRPr="00F91454" w:rsidRDefault="0020398F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20398F" w:rsidRPr="00F91454" w:rsidRDefault="0020398F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20398F" w:rsidRPr="00F91454" w:rsidRDefault="0020398F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20398F" w:rsidRPr="00F91454" w:rsidRDefault="0020398F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20398F" w:rsidRPr="00F91454" w:rsidRDefault="0020398F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5415B0" w:rsidRPr="00F91454" w:rsidRDefault="005415B0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  <w:sectPr w:rsidR="005415B0" w:rsidRPr="00F91454" w:rsidSect="002F0730">
          <w:type w:val="continuous"/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</w:p>
    <w:p w:rsidR="00225896" w:rsidRPr="00F91454" w:rsidRDefault="00225896" w:rsidP="005415B0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</w:t>
      </w:r>
      <w:r w:rsidR="005415B0" w:rsidRPr="00F91454">
        <w:rPr>
          <w:rFonts w:ascii="Times New Roman" w:hAnsi="Times New Roman" w:cs="Times New Roman"/>
          <w:sz w:val="28"/>
          <w:szCs w:val="28"/>
        </w:rPr>
        <w:t>2</w:t>
      </w:r>
      <w:r w:rsidR="002E461E" w:rsidRPr="00F91454">
        <w:rPr>
          <w:rFonts w:ascii="Times New Roman" w:hAnsi="Times New Roman" w:cs="Times New Roman"/>
          <w:sz w:val="28"/>
          <w:szCs w:val="28"/>
        </w:rPr>
        <w:t>6</w:t>
      </w:r>
    </w:p>
    <w:p w:rsidR="00225896" w:rsidRPr="00F91454" w:rsidRDefault="00225896" w:rsidP="005415B0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225896" w:rsidRPr="00F91454" w:rsidRDefault="00225896" w:rsidP="005415B0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225896" w:rsidRPr="00F91454" w:rsidRDefault="00225896" w:rsidP="005415B0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от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__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______ 201</w:t>
      </w:r>
      <w:r w:rsidR="00CA00FE" w:rsidRPr="00F91454">
        <w:rPr>
          <w:rFonts w:ascii="Times New Roman" w:hAnsi="Times New Roman" w:cs="Times New Roman"/>
          <w:sz w:val="28"/>
          <w:szCs w:val="28"/>
        </w:rPr>
        <w:t>8</w:t>
      </w:r>
      <w:r w:rsidRPr="00F91454">
        <w:rPr>
          <w:rFonts w:ascii="Times New Roman" w:hAnsi="Times New Roman" w:cs="Times New Roman"/>
          <w:sz w:val="28"/>
          <w:szCs w:val="28"/>
        </w:rPr>
        <w:t xml:space="preserve"> года №______ </w:t>
      </w:r>
    </w:p>
    <w:p w:rsidR="00225896" w:rsidRPr="00F91454" w:rsidRDefault="00225896" w:rsidP="005415B0">
      <w:pPr>
        <w:spacing w:after="0" w:line="240" w:lineRule="atLeast"/>
        <w:ind w:left="9072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</w:p>
    <w:p w:rsidR="00225896" w:rsidRPr="00F91454" w:rsidRDefault="00225896" w:rsidP="005415B0">
      <w:pPr>
        <w:spacing w:after="0" w:line="240" w:lineRule="atLeast"/>
        <w:ind w:left="9072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Приложение 1</w:t>
      </w:r>
    </w:p>
    <w:p w:rsidR="00225896" w:rsidRPr="00F91454" w:rsidRDefault="00225896" w:rsidP="005415B0">
      <w:pPr>
        <w:spacing w:after="0" w:line="240" w:lineRule="atLeast"/>
        <w:ind w:left="9072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к регламенту государственной услуги</w:t>
      </w:r>
    </w:p>
    <w:p w:rsidR="00225896" w:rsidRPr="00F91454" w:rsidRDefault="00893B16" w:rsidP="005415B0">
      <w:pPr>
        <w:spacing w:after="0" w:line="240" w:lineRule="atLeast"/>
        <w:ind w:left="9072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«</w:t>
      </w:r>
      <w:r w:rsidR="00225896"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Пр</w:t>
      </w:r>
      <w:r w:rsidR="00CA00FE"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инятие предварительных решений </w:t>
      </w:r>
      <w:r w:rsidR="00225896"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о классификации товаров</w:t>
      </w: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»</w:t>
      </w:r>
    </w:p>
    <w:p w:rsidR="00225896" w:rsidRPr="00F91454" w:rsidRDefault="00225896" w:rsidP="00643050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25896" w:rsidRPr="00F91454" w:rsidRDefault="0022589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</w:t>
      </w:r>
    </w:p>
    <w:p w:rsidR="00225896" w:rsidRPr="00F91454" w:rsidRDefault="0022589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225896" w:rsidRPr="00F91454" w:rsidRDefault="00893B1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225896" w:rsidRPr="00F91454">
        <w:rPr>
          <w:rFonts w:ascii="Times New Roman" w:hAnsi="Times New Roman" w:cs="Times New Roman"/>
          <w:sz w:val="28"/>
          <w:szCs w:val="28"/>
        </w:rPr>
        <w:t>Пр</w:t>
      </w:r>
      <w:r w:rsidR="00CA00FE" w:rsidRPr="00F91454">
        <w:rPr>
          <w:rFonts w:ascii="Times New Roman" w:hAnsi="Times New Roman" w:cs="Times New Roman"/>
          <w:sz w:val="28"/>
          <w:szCs w:val="28"/>
        </w:rPr>
        <w:t xml:space="preserve">инятие предварительных решений </w:t>
      </w:r>
      <w:r w:rsidR="00225896" w:rsidRPr="00F91454">
        <w:rPr>
          <w:rFonts w:ascii="Times New Roman" w:hAnsi="Times New Roman" w:cs="Times New Roman"/>
          <w:sz w:val="28"/>
          <w:szCs w:val="28"/>
        </w:rPr>
        <w:t>о классификации товаров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</w:p>
    <w:p w:rsidR="00225896" w:rsidRPr="00F91454" w:rsidRDefault="002D6F9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2286976" behindDoc="0" locked="0" layoutInCell="1" allowOverlap="1" wp14:anchorId="3D22C356" wp14:editId="79AC96A0">
                <wp:simplePos x="0" y="0"/>
                <wp:positionH relativeFrom="column">
                  <wp:posOffset>4395470</wp:posOffset>
                </wp:positionH>
                <wp:positionV relativeFrom="paragraph">
                  <wp:posOffset>156210</wp:posOffset>
                </wp:positionV>
                <wp:extent cx="3276600" cy="933450"/>
                <wp:effectExtent l="0" t="0" r="19050" b="19050"/>
                <wp:wrapNone/>
                <wp:docPr id="1193" name="Группа 119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76600" cy="933450"/>
                          <a:chOff x="788568" y="29192"/>
                          <a:chExt cx="3349100" cy="962645"/>
                        </a:xfrm>
                      </wpg:grpSpPr>
                      <wps:wsp>
                        <wps:cNvPr id="1194" name="Скругленный прямоугольник 13"/>
                        <wps:cNvSpPr>
                          <a:spLocks noChangeArrowheads="1"/>
                        </wps:cNvSpPr>
                        <wps:spPr bwMode="auto">
                          <a:xfrm>
                            <a:off x="2502061" y="29812"/>
                            <a:ext cx="1635607" cy="96202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4F81BD">
                              <a:lumMod val="100000"/>
                              <a:lumOff val="0"/>
                              <a:alpha val="50195"/>
                            </a:srgbClr>
                          </a:solidFill>
                          <a:ln w="12700">
                            <a:solidFill>
                              <a:srgbClr val="4F81BD">
                                <a:lumMod val="50000"/>
                                <a:lumOff val="0"/>
                              </a:srgb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E4411" w:rsidRPr="008A2DBF" w:rsidRDefault="00AE4411" w:rsidP="00225896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 xml:space="preserve">Работник структурного подразделения </w:t>
                              </w: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>услугодате</w:t>
                              </w:r>
                              <w:r w:rsidRPr="00AE4CCC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>л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>я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95" name="Скругленный прямоугольник 13"/>
                        <wps:cNvSpPr>
                          <a:spLocks noChangeArrowheads="1"/>
                        </wps:cNvSpPr>
                        <wps:spPr bwMode="auto">
                          <a:xfrm>
                            <a:off x="788568" y="29192"/>
                            <a:ext cx="1713493" cy="96202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4F81BD">
                              <a:lumMod val="100000"/>
                              <a:lumOff val="0"/>
                              <a:alpha val="50195"/>
                            </a:srgbClr>
                          </a:solidFill>
                          <a:ln w="12700">
                            <a:solidFill>
                              <a:srgbClr val="4F81BD">
                                <a:lumMod val="50000"/>
                                <a:lumOff val="0"/>
                              </a:srgb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E4411" w:rsidRPr="00C21F70" w:rsidRDefault="00AE4411" w:rsidP="00225896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</w:pPr>
                              <w:r w:rsidRPr="00C21F70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>Руководитель структурного подразделения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  <w:t>услугодателя</w:t>
                              </w:r>
                              <w:proofErr w:type="spellEnd"/>
                            </w:p>
                            <w:p w:rsidR="00AE4411" w:rsidRPr="008A2DBF" w:rsidRDefault="00AE4411" w:rsidP="00225896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Группа 1193" o:spid="_x0000_s1823" style="position:absolute;left:0;text-align:left;margin-left:346.1pt;margin-top:12.3pt;width:258pt;height:73.5pt;z-index:252286976;mso-width-relative:margin;mso-height-relative:margin" coordorigin="7885,291" coordsize="33491,96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">
                <v:roundrect id="_x0000_s1824" style="position:absolute;left:25020;top:298;width:16356;height:962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MIuZMUA&#10;AADdAAAADwAAAGRycy9kb3ducmV2LnhtbERPTWvCQBC9C/6HZQpeim6UUjS6ipbaetAWo/Q8Zsck&#10;mJ0N2VXjv+8Kgrd5vM+ZzBpTigvVrrCsoN+LQBCnVhecKdjvlt0hCOeRNZaWScGNHMym7dYEY22v&#10;vKVL4jMRQtjFqCD3voqldGlOBl3PVsSBO9raoA+wzqSu8RrCTSkHUfQuDRYcGnKs6COn9JScjYLl&#10;6/d587dY09fwU69+quPhtPg9KNV5aeZjEJ4a/xQ/3Csd5vdHb3D/Jpwgp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wi5kxQAAAN0AAAAPAAAAAAAAAAAAAAAAAJgCAABkcnMv&#10;ZG93bnJldi54bWxQSwUGAAAAAAQABAD1AAAAigMAAAAA&#10;" fillcolor="#4f81bd" strokecolor="#254061" strokeweight="1pt">
                  <v:fill opacity="32896f"/>
                  <v:stroke joinstyle="miter"/>
                  <v:textbox>
                    <w:txbxContent>
                      <w:p w:rsidR="00AE4411" w:rsidRPr="008A2DBF" w:rsidRDefault="00AE4411" w:rsidP="00225896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  <w:t>Работник структурного подразделения услугодате</w:t>
                        </w:r>
                        <w:r w:rsidRPr="00AE4CCC"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  <w:t>л</w:t>
                        </w: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  <w:t>я</w:t>
                        </w:r>
                      </w:p>
                    </w:txbxContent>
                  </v:textbox>
                </v:roundrect>
                <v:roundrect id="_x0000_s1825" style="position:absolute;left:7885;top:291;width:17135;height:962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46L/8UA&#10;AADdAAAADwAAAGRycy9kb3ducmV2LnhtbERPTWvCQBC9C/6HZQpeim4UWjS6ipbaetAWo/Q8Zsck&#10;mJ0N2VXjv+8Kgrd5vM+ZzBpTigvVrrCsoN+LQBCnVhecKdjvlt0hCOeRNZaWScGNHMym7dYEY22v&#10;vKVL4jMRQtjFqCD3voqldGlOBl3PVsSBO9raoA+wzqSu8RrCTSkHUfQuDRYcGnKs6COn9JScjYLl&#10;6/d587dY09fwU69+quPhtPg9KNV5aeZjEJ4a/xQ/3Csd5vdHb3D/Jpwgp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jov/xQAAAN0AAAAPAAAAAAAAAAAAAAAAAJgCAABkcnMv&#10;ZG93bnJldi54bWxQSwUGAAAAAAQABAD1AAAAigMAAAAA&#10;" fillcolor="#4f81bd" strokecolor="#254061" strokeweight="1pt">
                  <v:fill opacity="32896f"/>
                  <v:stroke joinstyle="miter"/>
                  <v:textbox>
                    <w:txbxContent>
                      <w:p w:rsidR="00AE4411" w:rsidRPr="00C21F70" w:rsidRDefault="00AE4411" w:rsidP="00225896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</w:pPr>
                        <w:r w:rsidRPr="00C21F70"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  <w:t>Руководитель структурного подразделения</w:t>
                        </w: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  <w:t xml:space="preserve"> услугодателя</w:t>
                        </w:r>
                      </w:p>
                      <w:p w:rsidR="00AE4411" w:rsidRPr="008A2DBF" w:rsidRDefault="00AE4411" w:rsidP="00225896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oundrect>
              </v:group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88000" behindDoc="0" locked="0" layoutInCell="1" allowOverlap="1" wp14:anchorId="4CF563C0" wp14:editId="7D009CE1">
                <wp:simplePos x="0" y="0"/>
                <wp:positionH relativeFrom="column">
                  <wp:posOffset>2842894</wp:posOffset>
                </wp:positionH>
                <wp:positionV relativeFrom="paragraph">
                  <wp:posOffset>137160</wp:posOffset>
                </wp:positionV>
                <wp:extent cx="1552575" cy="952500"/>
                <wp:effectExtent l="0" t="0" r="28575" b="19050"/>
                <wp:wrapNone/>
                <wp:docPr id="1196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52575" cy="9525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уководитель</w:t>
                            </w:r>
                          </w:p>
                          <w:p w:rsidR="00AE4411" w:rsidRPr="00C21F70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8A2DBF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826" style="position:absolute;left:0;text-align:left;margin-left:223.85pt;margin-top:10.8pt;width:122.25pt;height:75pt;z-index:25228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уководитель</w:t>
                      </w:r>
                    </w:p>
                    <w:p w:rsidR="00AE4411" w:rsidRPr="00C21F70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дателя</w:t>
                      </w:r>
                    </w:p>
                    <w:p w:rsidR="00AE4411" w:rsidRPr="008A2DBF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89024" behindDoc="0" locked="0" layoutInCell="1" allowOverlap="1" wp14:anchorId="5BC028B4" wp14:editId="75E66438">
                <wp:simplePos x="0" y="0"/>
                <wp:positionH relativeFrom="column">
                  <wp:posOffset>1366519</wp:posOffset>
                </wp:positionH>
                <wp:positionV relativeFrom="paragraph">
                  <wp:posOffset>137160</wp:posOffset>
                </wp:positionV>
                <wp:extent cx="1476375" cy="952500"/>
                <wp:effectExtent l="0" t="0" r="28575" b="19050"/>
                <wp:wrapNone/>
                <wp:docPr id="1191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76375" cy="9525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Канцелярия</w:t>
                            </w:r>
                          </w:p>
                          <w:p w:rsidR="00AE4411" w:rsidRPr="00C21F70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8A2DBF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827" style="position:absolute;left:0;text-align:left;margin-left:107.6pt;margin-top:10.8pt;width:116.25pt;height:75pt;z-index:25228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Канцелярия</w:t>
                      </w:r>
                    </w:p>
                    <w:p w:rsidR="00AE4411" w:rsidRPr="00C21F70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дателя</w:t>
                      </w:r>
                    </w:p>
                    <w:p w:rsidR="00AE4411" w:rsidRPr="008A2DBF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90048" behindDoc="0" locked="0" layoutInCell="1" allowOverlap="1" wp14:anchorId="223FBBCE" wp14:editId="0214A249">
                <wp:simplePos x="0" y="0"/>
                <wp:positionH relativeFrom="column">
                  <wp:posOffset>-167640</wp:posOffset>
                </wp:positionH>
                <wp:positionV relativeFrom="paragraph">
                  <wp:posOffset>108585</wp:posOffset>
                </wp:positionV>
                <wp:extent cx="1533525" cy="952500"/>
                <wp:effectExtent l="0" t="0" r="28575" b="19050"/>
                <wp:wrapNone/>
                <wp:docPr id="1192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3525" cy="9525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  <w:p w:rsidR="00AE4411" w:rsidRPr="008A2DBF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828" style="position:absolute;left:0;text-align:left;margin-left:-13.2pt;margin-top:8.55pt;width:120.75pt;height:75pt;z-index:25229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225896">
                      <w:pPr>
                        <w:spacing w:after="0" w:line="240" w:lineRule="auto"/>
                        <w:jc w:val="center"/>
                        <w:rPr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полу-чатель</w:t>
                      </w:r>
                    </w:p>
                    <w:p w:rsidR="00AE4411" w:rsidRPr="008A2DBF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225896" w:rsidRPr="00F91454" w:rsidRDefault="0022589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225896" w:rsidRPr="00F91454" w:rsidRDefault="00225896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225896" w:rsidRPr="00F91454" w:rsidRDefault="00225896" w:rsidP="00643050">
      <w:pPr>
        <w:spacing w:after="0" w:line="240" w:lineRule="atLeast"/>
        <w:ind w:left="-567"/>
        <w:rPr>
          <w:rFonts w:ascii="Times New Roman" w:hAnsi="Times New Roman" w:cs="Times New Roman"/>
          <w:sz w:val="28"/>
          <w:szCs w:val="28"/>
        </w:rPr>
      </w:pPr>
    </w:p>
    <w:p w:rsidR="00225896" w:rsidRPr="00F91454" w:rsidRDefault="00225896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72640" behindDoc="0" locked="0" layoutInCell="1" allowOverlap="1" wp14:anchorId="6128CB22" wp14:editId="7505B934">
                <wp:simplePos x="0" y="0"/>
                <wp:positionH relativeFrom="column">
                  <wp:posOffset>-64135</wp:posOffset>
                </wp:positionH>
                <wp:positionV relativeFrom="paragraph">
                  <wp:posOffset>301626</wp:posOffset>
                </wp:positionV>
                <wp:extent cx="1057275" cy="1962150"/>
                <wp:effectExtent l="0" t="0" r="28575" b="19050"/>
                <wp:wrapNone/>
                <wp:docPr id="1197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7275" cy="1962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9F0B3E" w:rsidRDefault="00AE4411" w:rsidP="00225896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829" style="position:absolute;margin-left:-5.05pt;margin-top:23.75pt;width:83.25pt;height:154.5pt;z-index:25227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AE4411" w:rsidRPr="009F0B3E" w:rsidRDefault="00AE4411" w:rsidP="00225896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225896" w:rsidRPr="00F91454" w:rsidRDefault="00225896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81856" behindDoc="0" locked="0" layoutInCell="1" allowOverlap="1" wp14:anchorId="104E8BEF" wp14:editId="305AFD88">
                <wp:simplePos x="0" y="0"/>
                <wp:positionH relativeFrom="column">
                  <wp:posOffset>6624320</wp:posOffset>
                </wp:positionH>
                <wp:positionV relativeFrom="paragraph">
                  <wp:posOffset>187325</wp:posOffset>
                </wp:positionV>
                <wp:extent cx="1123950" cy="1133475"/>
                <wp:effectExtent l="0" t="0" r="19050" b="28575"/>
                <wp:wrapNone/>
                <wp:docPr id="449" name="Rectangl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3950" cy="1133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225896">
                            <w:pPr>
                              <w:spacing w:after="0" w:line="240" w:lineRule="auto"/>
                              <w:ind w:left="-142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  <w:r w:rsidRPr="00AE4CC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ассмо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трение заявления, при необходимости направление на экспертизу </w:t>
                            </w:r>
                            <w:r w:rsidRPr="00AE4CC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и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E4CC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оформление результата оказания государственной услуги</w:t>
                            </w:r>
                            <w:r w:rsidRPr="00C1764C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 xml:space="preserve"> сотрудником структурного подразделения </w:t>
                            </w:r>
                            <w:proofErr w:type="spellStart"/>
                            <w:r w:rsidRPr="00C1764C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ind w:left="-142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ind w:left="-142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ind w:left="-142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ind w:left="-142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ind w:left="-142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8A2DBF" w:rsidRDefault="00AE4411" w:rsidP="00225896">
                            <w:pPr>
                              <w:spacing w:after="0" w:line="240" w:lineRule="auto"/>
                              <w:ind w:left="-142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830" style="position:absolute;margin-left:521.6pt;margin-top:14.75pt;width:88.5pt;height:89.25pt;z-index:25228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" filled="f" fillcolor="#31849b [2408]" strokecolor="#31859c" strokeweight="1.5pt">
                <v:textbox>
                  <w:txbxContent>
                    <w:p w:rsidR="00AE4411" w:rsidRDefault="00AE4411" w:rsidP="00225896">
                      <w:pPr>
                        <w:spacing w:after="0" w:line="240" w:lineRule="auto"/>
                        <w:ind w:left="-142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  <w:r w:rsidRPr="00AE4CCC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ссмо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трение заявления, при необходимости направление на экспертизу </w:t>
                      </w:r>
                      <w:r w:rsidRPr="00AE4CCC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и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</w:t>
                      </w:r>
                      <w:r w:rsidRPr="00AE4CCC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оформление результата оказания государственной услуги</w:t>
                      </w:r>
                      <w:r w:rsidRPr="00C1764C">
                        <w:rPr>
                          <w:rFonts w:ascii="Times New Roman" w:hAnsi="Times New Roman"/>
                          <w:sz w:val="20"/>
                          <w:szCs w:val="20"/>
                        </w:rPr>
                        <w:t xml:space="preserve"> сотрудником структурного подразделения услугодателя</w:t>
                      </w:r>
                    </w:p>
                    <w:p w:rsidR="00AE4411" w:rsidRDefault="00AE4411" w:rsidP="00225896">
                      <w:pPr>
                        <w:spacing w:after="0" w:line="240" w:lineRule="auto"/>
                        <w:ind w:left="-142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ind w:left="-142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ind w:left="-142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ind w:left="-142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ind w:left="-142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Pr="008A2DBF" w:rsidRDefault="00AE4411" w:rsidP="00225896">
                      <w:pPr>
                        <w:spacing w:after="0" w:line="240" w:lineRule="auto"/>
                        <w:ind w:left="-142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69568" behindDoc="0" locked="0" layoutInCell="1" allowOverlap="1" wp14:anchorId="2B7C972C" wp14:editId="65C0439B">
                <wp:simplePos x="0" y="0"/>
                <wp:positionH relativeFrom="column">
                  <wp:posOffset>6441439</wp:posOffset>
                </wp:positionH>
                <wp:positionV relativeFrom="paragraph">
                  <wp:posOffset>57150</wp:posOffset>
                </wp:positionV>
                <wp:extent cx="1381125" cy="1990725"/>
                <wp:effectExtent l="0" t="0" r="28575" b="28575"/>
                <wp:wrapNone/>
                <wp:docPr id="448" name="Скругленный прямоугольник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81125" cy="1990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AE4CCC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AE4CC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рок рассмотрения 1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8</w:t>
                            </w:r>
                            <w:r w:rsidRPr="00AE4CC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абочих </w:t>
                            </w:r>
                            <w:r w:rsidRPr="00AE4CC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831" style="position:absolute;margin-left:507.2pt;margin-top:4.5pt;width:108.75pt;height:156.75pt;z-index:25226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" filled="f" fillcolor="#4f81bd [3204]" strokecolor="#254061" strokeweight="1pt">
                <v:fill opacity="13107f"/>
                <v:stroke joinstyle="miter"/>
                <v:textbox>
                  <w:txbxContent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AE4CCC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AE4CCC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рок рассмотрения 1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8</w:t>
                      </w:r>
                      <w:r w:rsidRPr="00AE4CCC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рабочих </w:t>
                      </w:r>
                      <w:r w:rsidRPr="00AE4CCC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дней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68544" behindDoc="0" locked="0" layoutInCell="1" allowOverlap="1" wp14:anchorId="10D46274" wp14:editId="3ED1C306">
                <wp:simplePos x="0" y="0"/>
                <wp:positionH relativeFrom="column">
                  <wp:posOffset>3193415</wp:posOffset>
                </wp:positionH>
                <wp:positionV relativeFrom="paragraph">
                  <wp:posOffset>53340</wp:posOffset>
                </wp:positionV>
                <wp:extent cx="1200150" cy="1962150"/>
                <wp:effectExtent l="0" t="0" r="19050" b="19050"/>
                <wp:wrapNone/>
                <wp:docPr id="450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1962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AE4CCC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AE4CC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рок рассмотрения</w:t>
                            </w:r>
                          </w:p>
                          <w:p w:rsidR="00AE4411" w:rsidRPr="00AE4CCC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AE4CC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1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абочий</w:t>
                            </w:r>
                          </w:p>
                          <w:p w:rsidR="00AE4411" w:rsidRPr="00AE4CCC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AE4CC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день</w:t>
                            </w: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7636E7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832" style="position:absolute;margin-left:251.45pt;margin-top:4.2pt;width:94.5pt;height:154.5pt;z-index:25226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" strokecolor="#254061" strokeweight="1pt">
                <v:fill opacity="13107f"/>
                <v:stroke joinstyle="miter"/>
                <v:textbox>
                  <w:txbxContent>
                    <w:p w:rsidR="00AE4411" w:rsidRDefault="00AE4411" w:rsidP="00225896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AE4CCC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AE4CCC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рок рассмотрения</w:t>
                      </w:r>
                    </w:p>
                    <w:p w:rsidR="00AE4411" w:rsidRPr="00AE4CCC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AE4CCC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1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бочий</w:t>
                      </w:r>
                    </w:p>
                    <w:p w:rsidR="00AE4411" w:rsidRPr="00AE4CCC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AE4CCC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день</w:t>
                      </w: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7636E7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78784" behindDoc="0" locked="0" layoutInCell="1" allowOverlap="1" wp14:anchorId="253E379D" wp14:editId="5EE83E33">
                <wp:simplePos x="0" y="0"/>
                <wp:positionH relativeFrom="column">
                  <wp:posOffset>31115</wp:posOffset>
                </wp:positionH>
                <wp:positionV relativeFrom="paragraph">
                  <wp:posOffset>116205</wp:posOffset>
                </wp:positionV>
                <wp:extent cx="866775" cy="781050"/>
                <wp:effectExtent l="0" t="0" r="9525" b="0"/>
                <wp:wrapNone/>
                <wp:docPr id="451" name="AutoShap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BACC6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6813B411" id="AutoShape 94" o:spid="_x0000_s1026" style="position:absolute;margin-left:2.45pt;margin-top:9.15pt;width:68.25pt;height:61.5pt;z-index:25227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" fillcolor="#31859c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71616" behindDoc="0" locked="0" layoutInCell="1" allowOverlap="1" wp14:anchorId="4FFBC138" wp14:editId="08304E4D">
                <wp:simplePos x="0" y="0"/>
                <wp:positionH relativeFrom="column">
                  <wp:posOffset>1478915</wp:posOffset>
                </wp:positionH>
                <wp:positionV relativeFrom="paragraph">
                  <wp:posOffset>24765</wp:posOffset>
                </wp:positionV>
                <wp:extent cx="1247775" cy="1924050"/>
                <wp:effectExtent l="0" t="0" r="28575" b="19050"/>
                <wp:wrapNone/>
                <wp:docPr id="452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1924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225896">
                            <w:pPr>
                              <w:spacing w:after="0" w:line="240" w:lineRule="auto"/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AE4CCC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AE4CC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рок оказания</w:t>
                            </w:r>
                          </w:p>
                          <w:p w:rsidR="00AE4411" w:rsidRPr="00AE4CCC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AE4CC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4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833" style="position:absolute;margin-left:116.45pt;margin-top:1.95pt;width:98.25pt;height:151.5pt;z-index:25227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" strokecolor="#254061" strokeweight="1pt">
                <v:fill opacity="13107f"/>
                <v:stroke joinstyle="miter"/>
                <v:textbox>
                  <w:txbxContent>
                    <w:p w:rsidR="00AE4411" w:rsidRDefault="00AE4411" w:rsidP="00225896">
                      <w:pPr>
                        <w:spacing w:after="0" w:line="240" w:lineRule="auto"/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AE4CCC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AE4CCC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рок оказания</w:t>
                      </w:r>
                    </w:p>
                    <w:p w:rsidR="00AE4411" w:rsidRPr="00AE4CCC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AE4CCC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4 часа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79808" behindDoc="0" locked="0" layoutInCell="1" allowOverlap="1" wp14:anchorId="35CDF59A" wp14:editId="3953EFAF">
                <wp:simplePos x="0" y="0"/>
                <wp:positionH relativeFrom="column">
                  <wp:posOffset>3250565</wp:posOffset>
                </wp:positionH>
                <wp:positionV relativeFrom="paragraph">
                  <wp:posOffset>145415</wp:posOffset>
                </wp:positionV>
                <wp:extent cx="1057275" cy="857250"/>
                <wp:effectExtent l="0" t="0" r="28575" b="19050"/>
                <wp:wrapNone/>
                <wp:docPr id="453" name="Rectangl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7275" cy="8572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AE4CCC" w:rsidRDefault="00AE4411" w:rsidP="00225896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AE4CC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ассмотрение заявления руководителем </w:t>
                            </w:r>
                            <w:proofErr w:type="spellStart"/>
                            <w:r w:rsidRPr="00AE4CC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834" style="position:absolute;margin-left:255.95pt;margin-top:11.45pt;width:83.25pt;height:67.5pt;z-index:25227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" filled="f" fillcolor="#31849b [2408]" strokecolor="#31859c" strokeweight="1.5pt">
                <v:textbox>
                  <w:txbxContent>
                    <w:p w:rsidR="00AE4411" w:rsidRPr="00AE4CCC" w:rsidRDefault="00AE4411" w:rsidP="00225896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AE4CCC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ссмотрение заявления руководителем услугодателя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73664" behindDoc="0" locked="0" layoutInCell="1" allowOverlap="1" wp14:anchorId="5879325A" wp14:editId="3C8D8136">
                <wp:simplePos x="0" y="0"/>
                <wp:positionH relativeFrom="column">
                  <wp:posOffset>1574165</wp:posOffset>
                </wp:positionH>
                <wp:positionV relativeFrom="paragraph">
                  <wp:posOffset>126365</wp:posOffset>
                </wp:positionV>
                <wp:extent cx="1057275" cy="838200"/>
                <wp:effectExtent l="0" t="0" r="28575" b="19050"/>
                <wp:wrapNone/>
                <wp:docPr id="454" name="Rectangl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7275" cy="838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AE4CCC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AE4CC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егистрация заявления в канцелярии</w:t>
                            </w:r>
                          </w:p>
                          <w:p w:rsidR="00AE4411" w:rsidRPr="00AE4CCC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AE4CC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AE4CCC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C21F70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835" style="position:absolute;margin-left:123.95pt;margin-top:9.95pt;width:83.25pt;height:66pt;z-index:25227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" filled="f" fillcolor="#31849b [2408]" strokecolor="#31859c" strokeweight="1.5pt">
                <v:textbox>
                  <w:txbxContent>
                    <w:p w:rsidR="00AE4411" w:rsidRPr="00AE4CCC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AE4CCC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егистрация заявления в канцелярии</w:t>
                      </w:r>
                    </w:p>
                    <w:p w:rsidR="00AE4411" w:rsidRPr="00AE4CCC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AE4CCC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дателя</w:t>
                      </w:r>
                    </w:p>
                    <w:p w:rsidR="00AE4411" w:rsidRPr="00AE4CCC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C21F70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70592" behindDoc="0" locked="0" layoutInCell="1" allowOverlap="1" wp14:anchorId="78EF6E0E" wp14:editId="145E1942">
                <wp:simplePos x="0" y="0"/>
                <wp:positionH relativeFrom="column">
                  <wp:posOffset>4717415</wp:posOffset>
                </wp:positionH>
                <wp:positionV relativeFrom="paragraph">
                  <wp:posOffset>24765</wp:posOffset>
                </wp:positionV>
                <wp:extent cx="1266825" cy="1990725"/>
                <wp:effectExtent l="0" t="0" r="28575" b="28575"/>
                <wp:wrapNone/>
                <wp:docPr id="455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66825" cy="1990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AE4CCC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AE4CC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рок рассмотрения</w:t>
                            </w:r>
                          </w:p>
                          <w:p w:rsidR="00AE4411" w:rsidRPr="00AE4CCC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AE4CC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1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абочий </w:t>
                            </w:r>
                            <w:r w:rsidRPr="00AE4CC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день</w:t>
                            </w: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836" style="position:absolute;margin-left:371.45pt;margin-top:1.95pt;width:99.75pt;height:156.75pt;z-index:25227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" filled="f" fillcolor="#4f81bd [3204]" strokecolor="#254061" strokeweight="1pt">
                <v:fill opacity="13107f"/>
                <v:stroke joinstyle="miter"/>
                <v:textbox>
                  <w:txbxContent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AE4CCC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AE4CCC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рок рассмотрения</w:t>
                      </w:r>
                    </w:p>
                    <w:p w:rsidR="00AE4411" w:rsidRPr="00AE4CCC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AE4CCC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1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рабочий </w:t>
                      </w:r>
                      <w:r w:rsidRPr="00AE4CCC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день</w:t>
                      </w: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80832" behindDoc="0" locked="0" layoutInCell="1" allowOverlap="1" wp14:anchorId="091B33EF" wp14:editId="73A40AD9">
                <wp:simplePos x="0" y="0"/>
                <wp:positionH relativeFrom="column">
                  <wp:posOffset>4793615</wp:posOffset>
                </wp:positionH>
                <wp:positionV relativeFrom="paragraph">
                  <wp:posOffset>116840</wp:posOffset>
                </wp:positionV>
                <wp:extent cx="1123950" cy="1133475"/>
                <wp:effectExtent l="0" t="0" r="19050" b="28575"/>
                <wp:wrapNone/>
                <wp:docPr id="456" name="Rectangle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3950" cy="1133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AE4CCC" w:rsidRDefault="00AE4411" w:rsidP="00225896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AE4CC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ассмотрение заявления руководителем структурного подразделения </w:t>
                            </w:r>
                            <w:proofErr w:type="spellStart"/>
                            <w:r w:rsidRPr="00AE4CC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837" style="position:absolute;margin-left:377.45pt;margin-top:9.2pt;width:88.5pt;height:89.25pt;z-index:25228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" filled="f" fillcolor="#31849b [2408]" strokecolor="#31859c" strokeweight="1.5pt">
                <v:textbox>
                  <w:txbxContent>
                    <w:p w:rsidR="00AE4411" w:rsidRPr="00AE4CCC" w:rsidRDefault="00AE4411" w:rsidP="00225896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AE4CCC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ссмотрение заявления руководителем структурного подразделения услугодателя</w:t>
                      </w:r>
                    </w:p>
                  </w:txbxContent>
                </v:textbox>
              </v:rect>
            </w:pict>
          </mc:Fallback>
        </mc:AlternateContent>
      </w:r>
    </w:p>
    <w:p w:rsidR="00225896" w:rsidRPr="00F91454" w:rsidRDefault="00225896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77760" behindDoc="0" locked="0" layoutInCell="1" allowOverlap="1" wp14:anchorId="391CA91E" wp14:editId="1B90A34A">
                <wp:simplePos x="0" y="0"/>
                <wp:positionH relativeFrom="column">
                  <wp:posOffset>5984240</wp:posOffset>
                </wp:positionH>
                <wp:positionV relativeFrom="paragraph">
                  <wp:posOffset>157480</wp:posOffset>
                </wp:positionV>
                <wp:extent cx="456565" cy="0"/>
                <wp:effectExtent l="0" t="76200" r="19685" b="95250"/>
                <wp:wrapNone/>
                <wp:docPr id="459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656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D47BACC" id="AutoShape 80" o:spid="_x0000_s1026" type="#_x0000_t32" style="position:absolute;margin-left:471.2pt;margin-top:12.4pt;width:35.95pt;height:0;z-index:25227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76736" behindDoc="0" locked="0" layoutInCell="1" allowOverlap="1" wp14:anchorId="08790BDE" wp14:editId="26C900B8">
                <wp:simplePos x="0" y="0"/>
                <wp:positionH relativeFrom="column">
                  <wp:posOffset>4393565</wp:posOffset>
                </wp:positionH>
                <wp:positionV relativeFrom="paragraph">
                  <wp:posOffset>195580</wp:posOffset>
                </wp:positionV>
                <wp:extent cx="323850" cy="0"/>
                <wp:effectExtent l="0" t="76200" r="19050" b="95250"/>
                <wp:wrapNone/>
                <wp:docPr id="460" name="AutoShap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38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36C1210" id="AutoShape 78" o:spid="_x0000_s1026" type="#_x0000_t32" style="position:absolute;margin-left:345.95pt;margin-top:15.4pt;width:25.5pt;height:0;z-index:25227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75712" behindDoc="0" locked="0" layoutInCell="1" allowOverlap="1" wp14:anchorId="4C262701" wp14:editId="6EB3292D">
                <wp:simplePos x="0" y="0"/>
                <wp:positionH relativeFrom="column">
                  <wp:posOffset>2726690</wp:posOffset>
                </wp:positionH>
                <wp:positionV relativeFrom="paragraph">
                  <wp:posOffset>176530</wp:posOffset>
                </wp:positionV>
                <wp:extent cx="466725" cy="9525"/>
                <wp:effectExtent l="0" t="57150" r="28575" b="85725"/>
                <wp:wrapNone/>
                <wp:docPr id="461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66725" cy="95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1C85C1A" id="AutoShape 77" o:spid="_x0000_s1026" type="#_x0000_t32" style="position:absolute;margin-left:214.7pt;margin-top:13.9pt;width:36.75pt;height:.75pt;z-index:25227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74688" behindDoc="0" locked="0" layoutInCell="1" allowOverlap="1" wp14:anchorId="25C5B1BB" wp14:editId="2C401E03">
                <wp:simplePos x="0" y="0"/>
                <wp:positionH relativeFrom="column">
                  <wp:posOffset>1012190</wp:posOffset>
                </wp:positionH>
                <wp:positionV relativeFrom="paragraph">
                  <wp:posOffset>167005</wp:posOffset>
                </wp:positionV>
                <wp:extent cx="466725" cy="9526"/>
                <wp:effectExtent l="0" t="76200" r="28575" b="85725"/>
                <wp:wrapNone/>
                <wp:docPr id="462" name="AutoShape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6725" cy="9526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21F630E" id="AutoShape 76" o:spid="_x0000_s1026" type="#_x0000_t32" style="position:absolute;margin-left:79.7pt;margin-top:13.15pt;width:36.75pt;height:.75pt;flip:y;z-index:25227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" strokeweight="2pt">
                <v:stroke endarrow="block"/>
              </v:shape>
            </w:pict>
          </mc:Fallback>
        </mc:AlternateContent>
      </w:r>
    </w:p>
    <w:p w:rsidR="00225896" w:rsidRPr="00F91454" w:rsidRDefault="00225896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312576" behindDoc="0" locked="0" layoutInCell="1" allowOverlap="1" wp14:anchorId="7BE11385" wp14:editId="04B6CAA8">
                <wp:simplePos x="0" y="0"/>
                <wp:positionH relativeFrom="column">
                  <wp:posOffset>9156065</wp:posOffset>
                </wp:positionH>
                <wp:positionV relativeFrom="paragraph">
                  <wp:posOffset>248920</wp:posOffset>
                </wp:positionV>
                <wp:extent cx="8890" cy="5153025"/>
                <wp:effectExtent l="76200" t="0" r="67310" b="47625"/>
                <wp:wrapNone/>
                <wp:docPr id="478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890" cy="51530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3BDFA65" id="AutoShape 79" o:spid="_x0000_s1026" type="#_x0000_t32" style="position:absolute;margin-left:720.95pt;margin-top:19.6pt;width:.7pt;height:405.75pt;flip:x;z-index:25231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324864" behindDoc="0" locked="0" layoutInCell="1" allowOverlap="1" wp14:anchorId="766428E4" wp14:editId="7B81B5B9">
                <wp:simplePos x="0" y="0"/>
                <wp:positionH relativeFrom="column">
                  <wp:posOffset>7889240</wp:posOffset>
                </wp:positionH>
                <wp:positionV relativeFrom="paragraph">
                  <wp:posOffset>248920</wp:posOffset>
                </wp:positionV>
                <wp:extent cx="1276350" cy="0"/>
                <wp:effectExtent l="0" t="76200" r="19050" b="95250"/>
                <wp:wrapNone/>
                <wp:docPr id="1198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63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CCF158B" id="AutoShape 80" o:spid="_x0000_s1026" type="#_x0000_t32" style="position:absolute;margin-left:621.2pt;margin-top:19.6pt;width:100.5pt;height:0;z-index:25232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" strokeweight="2pt">
                <v:stroke endarrow="block"/>
              </v:shape>
            </w:pict>
          </mc:Fallback>
        </mc:AlternateContent>
      </w:r>
    </w:p>
    <w:p w:rsidR="00225896" w:rsidRPr="00F91454" w:rsidRDefault="00225896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96192" behindDoc="0" locked="0" layoutInCell="1" allowOverlap="1" wp14:anchorId="68308BD1" wp14:editId="2970B39C">
                <wp:simplePos x="0" y="0"/>
                <wp:positionH relativeFrom="column">
                  <wp:posOffset>2012315</wp:posOffset>
                </wp:positionH>
                <wp:positionV relativeFrom="paragraph">
                  <wp:posOffset>247650</wp:posOffset>
                </wp:positionV>
                <wp:extent cx="0" cy="0"/>
                <wp:effectExtent l="0" t="0" r="0" b="0"/>
                <wp:wrapNone/>
                <wp:docPr id="472" name="Прямая соединительная линия 4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line w14:anchorId="60A7B77A" id="Прямая соединительная линия 472" o:spid="_x0000_s1026" style="position:absolute;flip:x;z-index:2522961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58.45pt,19.5pt" to="158.45pt,1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" strokecolor="#4a7ebb"/>
            </w:pict>
          </mc:Fallback>
        </mc:AlternateContent>
      </w:r>
    </w:p>
    <w:p w:rsidR="00225896" w:rsidRPr="00F91454" w:rsidRDefault="00225896" w:rsidP="00643050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225896" w:rsidRPr="00F91454" w:rsidRDefault="00225896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225896" w:rsidRPr="00F91454" w:rsidRDefault="00225896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D65A31" w:rsidRPr="00F91454" w:rsidRDefault="00D65A31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D65A31" w:rsidRPr="00F91454" w:rsidRDefault="00D65A31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225896" w:rsidRPr="00F91454" w:rsidRDefault="00225896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225896" w:rsidRPr="00F91454" w:rsidRDefault="00472902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2325888" behindDoc="0" locked="0" layoutInCell="1" allowOverlap="1" wp14:anchorId="6442567A" wp14:editId="5FFC67F3">
                <wp:simplePos x="0" y="0"/>
                <wp:positionH relativeFrom="column">
                  <wp:posOffset>9165590</wp:posOffset>
                </wp:positionH>
                <wp:positionV relativeFrom="paragraph">
                  <wp:posOffset>-423545</wp:posOffset>
                </wp:positionV>
                <wp:extent cx="9525" cy="1076325"/>
                <wp:effectExtent l="38100" t="0" r="66675" b="47625"/>
                <wp:wrapNone/>
                <wp:docPr id="1199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10763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9" o:spid="_x0000_s1026" type="#_x0000_t32" style="position:absolute;margin-left:721.7pt;margin-top:-33.35pt;width:.75pt;height:84.75pt;z-index:25232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" strokeweight="2pt">
                <v:stroke endarrow="block"/>
              </v:shape>
            </w:pict>
          </mc:Fallback>
        </mc:AlternateContent>
      </w:r>
      <w:r w:rsidR="00EE288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311552" behindDoc="0" locked="0" layoutInCell="1" allowOverlap="1" wp14:anchorId="2B09AD6B" wp14:editId="2D4EAF20">
                <wp:simplePos x="0" y="0"/>
                <wp:positionH relativeFrom="column">
                  <wp:posOffset>6662420</wp:posOffset>
                </wp:positionH>
                <wp:positionV relativeFrom="paragraph">
                  <wp:posOffset>23495</wp:posOffset>
                </wp:positionV>
                <wp:extent cx="1619250" cy="2086610"/>
                <wp:effectExtent l="0" t="0" r="19050" b="27940"/>
                <wp:wrapNone/>
                <wp:docPr id="482" name="Rectangl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0" cy="20866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8A2DBF" w:rsidRDefault="00AE4411" w:rsidP="00225896">
                            <w:pPr>
                              <w:spacing w:after="0" w:line="240" w:lineRule="auto"/>
                              <w:ind w:left="-142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DA5738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  <w:t xml:space="preserve">Уведомление </w:t>
                            </w:r>
                            <w:proofErr w:type="spellStart"/>
                            <w:r w:rsidRPr="00DA5738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  <w:t>услугополучателя</w:t>
                            </w:r>
                            <w:proofErr w:type="spellEnd"/>
                            <w:r w:rsidRPr="00DA5738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  <w:t xml:space="preserve"> в письменной форме о необходимости предоставления дополнительной информации, в случае если представленные </w:t>
                            </w:r>
                            <w:proofErr w:type="spellStart"/>
                            <w:r w:rsidRPr="00DA5738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  <w:t>услугополучателем</w:t>
                            </w:r>
                            <w:proofErr w:type="spellEnd"/>
                            <w:r w:rsidRPr="00DA5738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  <w:t xml:space="preserve"> сведения недостаточны для принятия предварительного реш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838" style="position:absolute;margin-left:524.6pt;margin-top:1.85pt;width:127.5pt;height:164.3pt;z-index:25231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" filled="f" fillcolor="#31849b [2408]" strokecolor="#31859c" strokeweight="1.5pt">
                <v:textbox>
                  <w:txbxContent>
                    <w:p w:rsidR="00AE4411" w:rsidRPr="008A2DBF" w:rsidRDefault="00AE4411" w:rsidP="00225896">
                      <w:pPr>
                        <w:spacing w:after="0" w:line="240" w:lineRule="auto"/>
                        <w:ind w:left="-142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DA5738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eastAsia="ru-RU"/>
                        </w:rPr>
                        <w:t>Уведомление услугополучателя в письменной форме о необходимости предоставления дополнительной информации, в случае если представленные услугополучателем сведения недостаточны для принятия предварительного решения</w:t>
                      </w:r>
                    </w:p>
                  </w:txbxContent>
                </v:textbox>
              </v:rect>
            </w:pict>
          </mc:Fallback>
        </mc:AlternateContent>
      </w:r>
      <w:r w:rsidR="00EE288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318720" behindDoc="0" locked="0" layoutInCell="1" allowOverlap="1" wp14:anchorId="7BB680BA" wp14:editId="23754B18">
                <wp:simplePos x="0" y="0"/>
                <wp:positionH relativeFrom="column">
                  <wp:posOffset>6595745</wp:posOffset>
                </wp:positionH>
                <wp:positionV relativeFrom="paragraph">
                  <wp:posOffset>-71755</wp:posOffset>
                </wp:positionV>
                <wp:extent cx="1781175" cy="2257425"/>
                <wp:effectExtent l="0" t="0" r="28575" b="28575"/>
                <wp:wrapNone/>
                <wp:docPr id="477" name="Скругленный прямоугольник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1175" cy="22574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A5AFB" w:rsidRDefault="00AE4411" w:rsidP="00225896">
                            <w:pPr>
                              <w:spacing w:after="0" w:line="240" w:lineRule="auto"/>
                              <w:ind w:left="-142"/>
                              <w:jc w:val="center"/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 </w:t>
                            </w: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  <w:lang w:val="en-US"/>
                              </w:rPr>
                            </w:pPr>
                          </w:p>
                          <w:p w:rsidR="00AE4411" w:rsidRPr="00995D4F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95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10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бочих</w:t>
                            </w:r>
                            <w:r w:rsidRPr="00995D4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дней</w:t>
                            </w: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C24404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" o:spid="_x0000_s1839" style="position:absolute;margin-left:519.35pt;margin-top:-5.65pt;width:140.25pt;height:177.75pt;z-index:25231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" filled="f" fillcolor="#4f81bd [3204]" strokecolor="#254061" strokeweight="1pt">
                <v:fill opacity="13107f"/>
                <v:stroke joinstyle="miter"/>
                <v:textbox>
                  <w:txbxContent>
                    <w:p w:rsidR="00AE4411" w:rsidRPr="009A5AFB" w:rsidRDefault="00AE4411" w:rsidP="00225896">
                      <w:pPr>
                        <w:spacing w:after="0" w:line="240" w:lineRule="auto"/>
                        <w:ind w:left="-142"/>
                        <w:jc w:val="center"/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eastAsia="ru-RU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 </w:t>
                      </w: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  <w:lang w:val="en-US"/>
                        </w:rPr>
                      </w:pPr>
                    </w:p>
                    <w:p w:rsidR="00AE4411" w:rsidRPr="00995D4F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95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10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бочих</w:t>
                      </w:r>
                      <w:r w:rsidRPr="00995D4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дней</w:t>
                      </w: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C24404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EE288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94144" behindDoc="0" locked="0" layoutInCell="1" allowOverlap="1" wp14:anchorId="165447B6" wp14:editId="3A4FBC80">
                <wp:simplePos x="0" y="0"/>
                <wp:positionH relativeFrom="column">
                  <wp:posOffset>4509770</wp:posOffset>
                </wp:positionH>
                <wp:positionV relativeFrom="paragraph">
                  <wp:posOffset>23495</wp:posOffset>
                </wp:positionV>
                <wp:extent cx="1352550" cy="2086610"/>
                <wp:effectExtent l="0" t="0" r="19050" b="27940"/>
                <wp:wrapNone/>
                <wp:docPr id="480" name="Rectangl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52550" cy="20866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8A2DBF" w:rsidRDefault="00AE4411" w:rsidP="00225896">
                            <w:pPr>
                              <w:spacing w:after="0" w:line="240" w:lineRule="auto"/>
                              <w:ind w:left="-142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  <w:t xml:space="preserve">В </w:t>
                            </w:r>
                            <w:r w:rsidRPr="00DA5738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  <w:t xml:space="preserve">случае непредставления </w:t>
                            </w:r>
                            <w:proofErr w:type="spellStart"/>
                            <w:r w:rsidRPr="00DA5738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  <w:t>услугополучателем</w:t>
                            </w:r>
                            <w:proofErr w:type="spellEnd"/>
                            <w:r w:rsidRPr="00DA5738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  <w:t xml:space="preserve"> дополнительной информации в срок, установленный пунктом 9 Стандарта, оформл</w:t>
                            </w:r>
                            <w:r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  <w:t xml:space="preserve">ение </w:t>
                            </w:r>
                            <w:r w:rsidRPr="00DA5738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  <w:t>мотивированн</w:t>
                            </w:r>
                            <w:r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  <w:t>ого</w:t>
                            </w:r>
                            <w:r w:rsidRPr="00DA5738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  <w:t xml:space="preserve"> ответ</w:t>
                            </w:r>
                            <w:r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  <w:t>а</w:t>
                            </w:r>
                            <w:r w:rsidRPr="00DA5738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  <w:t xml:space="preserve"> об отказе в оказании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840" style="position:absolute;margin-left:355.1pt;margin-top:1.85pt;width:106.5pt;height:164.3pt;z-index:25229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" filled="f" fillcolor="#31849b [2408]" strokecolor="#31859c" strokeweight="1.5pt">
                <v:textbox>
                  <w:txbxContent>
                    <w:p w:rsidR="00AE4411" w:rsidRPr="008A2DBF" w:rsidRDefault="00AE4411" w:rsidP="00225896">
                      <w:pPr>
                        <w:spacing w:after="0" w:line="240" w:lineRule="auto"/>
                        <w:ind w:left="-142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eastAsia="ru-RU"/>
                        </w:rPr>
                        <w:t xml:space="preserve">В </w:t>
                      </w:r>
                      <w:r w:rsidRPr="00DA5738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eastAsia="ru-RU"/>
                        </w:rPr>
                        <w:t>случае непредставления услугополучателем дополнительной информации в срок, установленный пунктом 9 Стандарта, оформл</w:t>
                      </w:r>
                      <w:r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eastAsia="ru-RU"/>
                        </w:rPr>
                        <w:t xml:space="preserve">ение </w:t>
                      </w:r>
                      <w:r w:rsidRPr="00DA5738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eastAsia="ru-RU"/>
                        </w:rPr>
                        <w:t>мотивированн</w:t>
                      </w:r>
                      <w:r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eastAsia="ru-RU"/>
                        </w:rPr>
                        <w:t>ого</w:t>
                      </w:r>
                      <w:r w:rsidRPr="00DA5738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eastAsia="ru-RU"/>
                        </w:rPr>
                        <w:t xml:space="preserve"> ответ</w:t>
                      </w:r>
                      <w:r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eastAsia="ru-RU"/>
                        </w:rPr>
                        <w:t>а</w:t>
                      </w:r>
                      <w:r w:rsidRPr="00DA5738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eastAsia="ru-RU"/>
                        </w:rPr>
                        <w:t xml:space="preserve"> об отказе в оказании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="00EE288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67520" behindDoc="0" locked="0" layoutInCell="1" allowOverlap="1" wp14:anchorId="508AA730" wp14:editId="723CC389">
                <wp:simplePos x="0" y="0"/>
                <wp:positionH relativeFrom="column">
                  <wp:posOffset>2900045</wp:posOffset>
                </wp:positionH>
                <wp:positionV relativeFrom="paragraph">
                  <wp:posOffset>-128905</wp:posOffset>
                </wp:positionV>
                <wp:extent cx="1199515" cy="2399665"/>
                <wp:effectExtent l="0" t="0" r="19685" b="19685"/>
                <wp:wrapNone/>
                <wp:docPr id="475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9515" cy="23996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0C7087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</w:p>
                          <w:p w:rsidR="00AE4411" w:rsidRPr="0029111B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29111B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подписания</w:t>
                            </w:r>
                          </w:p>
                          <w:p w:rsidR="00AE4411" w:rsidRPr="0029111B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29111B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1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бочий</w:t>
                            </w: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29111B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день</w:t>
                            </w: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7636E7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841" style="position:absolute;margin-left:228.35pt;margin-top:-10.15pt;width:94.45pt;height:188.95pt;z-index:25226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" strokecolor="#254061" strokeweight="1pt">
                <v:fill opacity="13107f"/>
                <v:stroke joinstyle="miter"/>
                <v:textbox>
                  <w:txbxContent>
                    <w:p w:rsidR="00AE4411" w:rsidRDefault="00AE4411" w:rsidP="00225896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0C7087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</w:p>
                    <w:p w:rsidR="00AE4411" w:rsidRPr="0029111B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29111B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подписания</w:t>
                      </w:r>
                    </w:p>
                    <w:p w:rsidR="00AE4411" w:rsidRPr="0029111B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29111B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1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бочий</w:t>
                      </w: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29111B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день</w:t>
                      </w: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7636E7" w:rsidRDefault="00AE4411" w:rsidP="0022589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EE288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91072" behindDoc="0" locked="0" layoutInCell="1" allowOverlap="1" wp14:anchorId="683157AE" wp14:editId="47FD8F3E">
                <wp:simplePos x="0" y="0"/>
                <wp:positionH relativeFrom="column">
                  <wp:posOffset>2966720</wp:posOffset>
                </wp:positionH>
                <wp:positionV relativeFrom="paragraph">
                  <wp:posOffset>23495</wp:posOffset>
                </wp:positionV>
                <wp:extent cx="1076325" cy="1285875"/>
                <wp:effectExtent l="0" t="0" r="28575" b="28575"/>
                <wp:wrapNone/>
                <wp:docPr id="481" name="Rectangl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76325" cy="12858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B4277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  <w:r w:rsidRPr="005B4277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 xml:space="preserve">Подписание руководителем </w:t>
                            </w:r>
                            <w:proofErr w:type="spellStart"/>
                            <w:r w:rsidRPr="005B4277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  <w:r w:rsidRPr="005B4277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результата ока</w:t>
                            </w:r>
                            <w:r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 xml:space="preserve">зания государственной услуги </w:t>
                            </w: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5233C8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8A2DBF" w:rsidRDefault="00AE4411" w:rsidP="00225896">
                            <w:pPr>
                              <w:spacing w:after="0" w:line="240" w:lineRule="auto"/>
                              <w:ind w:left="-142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842" style="position:absolute;margin-left:233.6pt;margin-top:1.85pt;width:84.75pt;height:101.25pt;z-index:25229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" filled="f" fillcolor="#31849b [2408]" strokecolor="#31859c" strokeweight="1.5pt">
                <v:textbox>
                  <w:txbxContent>
                    <w:p w:rsidR="00AE4411" w:rsidRPr="005B4277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  <w:r w:rsidRPr="005B4277">
                        <w:rPr>
                          <w:rFonts w:ascii="Times New Roman" w:hAnsi="Times New Roman"/>
                          <w:sz w:val="20"/>
                          <w:szCs w:val="20"/>
                        </w:rPr>
                        <w:t>Подписание руководителем услугодателя</w:t>
                      </w:r>
                    </w:p>
                    <w:p w:rsidR="00AE4411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  <w:r w:rsidRPr="005B4277">
                        <w:rPr>
                          <w:rFonts w:ascii="Times New Roman" w:hAnsi="Times New Roman"/>
                          <w:sz w:val="20"/>
                          <w:szCs w:val="20"/>
                        </w:rPr>
                        <w:t>результата ока</w:t>
                      </w:r>
                      <w:r>
                        <w:rPr>
                          <w:rFonts w:ascii="Times New Roman" w:hAnsi="Times New Roman"/>
                          <w:sz w:val="20"/>
                          <w:szCs w:val="20"/>
                        </w:rPr>
                        <w:t xml:space="preserve">зания государственной услуги </w:t>
                      </w:r>
                    </w:p>
                    <w:p w:rsidR="00AE4411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Pr="005233C8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Pr="008A2DBF" w:rsidRDefault="00AE4411" w:rsidP="00225896">
                      <w:pPr>
                        <w:spacing w:after="0" w:line="240" w:lineRule="auto"/>
                        <w:ind w:left="-142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EE288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66496" behindDoc="0" locked="0" layoutInCell="1" allowOverlap="1" wp14:anchorId="51BDCFC2" wp14:editId="79D822AF">
                <wp:simplePos x="0" y="0"/>
                <wp:positionH relativeFrom="column">
                  <wp:posOffset>1195070</wp:posOffset>
                </wp:positionH>
                <wp:positionV relativeFrom="paragraph">
                  <wp:posOffset>-128905</wp:posOffset>
                </wp:positionV>
                <wp:extent cx="1295400" cy="2399665"/>
                <wp:effectExtent l="0" t="0" r="19050" b="19685"/>
                <wp:wrapNone/>
                <wp:docPr id="476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23996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225896">
                            <w:pPr>
                              <w:jc w:val="center"/>
                            </w:pPr>
                          </w:p>
                          <w:p w:rsidR="00AE4411" w:rsidRDefault="00AE4411" w:rsidP="00225896">
                            <w:pPr>
                              <w:jc w:val="center"/>
                            </w:pPr>
                          </w:p>
                          <w:p w:rsidR="00AE4411" w:rsidRDefault="00AE4411" w:rsidP="00225896">
                            <w:pPr>
                              <w:jc w:val="center"/>
                            </w:pPr>
                          </w:p>
                          <w:p w:rsidR="00AE4411" w:rsidRDefault="00AE4411" w:rsidP="00225896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225896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29111B" w:rsidRDefault="00AE4411" w:rsidP="00225896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29111B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регистрации    4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843" style="position:absolute;margin-left:94.1pt;margin-top:-10.15pt;width:102pt;height:188.95pt;z-index:25226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225896">
                      <w:pPr>
                        <w:jc w:val="center"/>
                      </w:pPr>
                    </w:p>
                    <w:p w:rsidR="00AE4411" w:rsidRDefault="00AE4411" w:rsidP="00225896">
                      <w:pPr>
                        <w:jc w:val="center"/>
                      </w:pPr>
                    </w:p>
                    <w:p w:rsidR="00AE4411" w:rsidRDefault="00AE4411" w:rsidP="00225896">
                      <w:pPr>
                        <w:jc w:val="center"/>
                      </w:pPr>
                    </w:p>
                    <w:p w:rsidR="00AE4411" w:rsidRDefault="00AE4411" w:rsidP="00225896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225896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29111B" w:rsidRDefault="00AE4411" w:rsidP="00225896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29111B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регистрации    4 часа</w:t>
                      </w:r>
                    </w:p>
                  </w:txbxContent>
                </v:textbox>
              </v:roundrect>
            </w:pict>
          </mc:Fallback>
        </mc:AlternateContent>
      </w:r>
      <w:r w:rsidR="00EE288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92096" behindDoc="0" locked="0" layoutInCell="1" allowOverlap="1" wp14:anchorId="5433B028" wp14:editId="5DF9CE23">
                <wp:simplePos x="0" y="0"/>
                <wp:positionH relativeFrom="column">
                  <wp:posOffset>1242695</wp:posOffset>
                </wp:positionH>
                <wp:positionV relativeFrom="paragraph">
                  <wp:posOffset>90170</wp:posOffset>
                </wp:positionV>
                <wp:extent cx="1171575" cy="1600200"/>
                <wp:effectExtent l="0" t="0" r="28575" b="19050"/>
                <wp:wrapNone/>
                <wp:docPr id="483" name="Rectangl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1600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  <w:r w:rsidRPr="00A0691F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 xml:space="preserve">Регистрация и выдача </w:t>
                            </w:r>
                            <w:proofErr w:type="spellStart"/>
                            <w:r w:rsidRPr="00A0691F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  <w:r w:rsidRPr="00A0691F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 xml:space="preserve"> результата оказания государственной услуги сотрудником канцелярии </w:t>
                            </w:r>
                            <w:proofErr w:type="spellStart"/>
                            <w:r w:rsidRPr="00A0691F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A0691F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A0691F" w:rsidRDefault="00AE4411" w:rsidP="002258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DE2EAB" w:rsidRDefault="00AE4411" w:rsidP="00225896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DE2EAB" w:rsidRDefault="00AE4411" w:rsidP="00225896">
                            <w:pPr>
                              <w:rPr>
                                <w:rFonts w:ascii="Times New Roman" w:hAnsi="Times New Roman"/>
                              </w:rPr>
                            </w:pPr>
                          </w:p>
                          <w:p w:rsidR="00AE4411" w:rsidRPr="008A2DBF" w:rsidRDefault="00AE4411" w:rsidP="00225896">
                            <w:pPr>
                              <w:spacing w:after="0" w:line="240" w:lineRule="auto"/>
                              <w:ind w:left="-142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844" style="position:absolute;margin-left:97.85pt;margin-top:7.1pt;width:92.25pt;height:126pt;z-index:25229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" filled="f" fillcolor="#31849b [2408]" strokecolor="#31859c" strokeweight="1.5pt">
                <v:textbox>
                  <w:txbxContent>
                    <w:p w:rsidR="00AE4411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  <w:r w:rsidRPr="00A0691F">
                        <w:rPr>
                          <w:rFonts w:ascii="Times New Roman" w:hAnsi="Times New Roman"/>
                          <w:sz w:val="20"/>
                          <w:szCs w:val="20"/>
                        </w:rPr>
                        <w:t xml:space="preserve">Регистрация и выдача услугополучателю результата оказания государственной услуги сотрудником канцелярии услугодателя </w:t>
                      </w:r>
                    </w:p>
                    <w:p w:rsidR="00AE4411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Pr="00A0691F" w:rsidRDefault="00AE4411" w:rsidP="002258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225896">
                      <w:pPr>
                        <w:spacing w:after="0" w:line="240" w:lineRule="auto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Pr="00DE2EAB" w:rsidRDefault="00AE4411" w:rsidP="00225896">
                      <w:pPr>
                        <w:spacing w:after="0" w:line="240" w:lineRule="auto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Pr="00DE2EAB" w:rsidRDefault="00AE4411" w:rsidP="00225896">
                      <w:pPr>
                        <w:rPr>
                          <w:rFonts w:ascii="Times New Roman" w:hAnsi="Times New Roman"/>
                        </w:rPr>
                      </w:pPr>
                    </w:p>
                    <w:p w:rsidR="00AE4411" w:rsidRPr="008A2DBF" w:rsidRDefault="00AE4411" w:rsidP="00225896">
                      <w:pPr>
                        <w:spacing w:after="0" w:line="240" w:lineRule="auto"/>
                        <w:ind w:left="-142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EE288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82880" behindDoc="0" locked="0" layoutInCell="1" allowOverlap="1" wp14:anchorId="0CEFDC0C" wp14:editId="68D97D11">
                <wp:simplePos x="0" y="0"/>
                <wp:positionH relativeFrom="column">
                  <wp:posOffset>109219</wp:posOffset>
                </wp:positionH>
                <wp:positionV relativeFrom="paragraph">
                  <wp:posOffset>156845</wp:posOffset>
                </wp:positionV>
                <wp:extent cx="676275" cy="1085850"/>
                <wp:effectExtent l="0" t="0" r="9525" b="0"/>
                <wp:wrapNone/>
                <wp:docPr id="484" name="AutoShape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10858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BACC6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44EB5AA4" id="AutoShape 104" o:spid="_x0000_s1026" style="position:absolute;margin-left:8.6pt;margin-top:12.35pt;width:53.25pt;height:85.5pt;z-index:25228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" fillcolor="#31859c" stroked="f"/>
            </w:pict>
          </mc:Fallback>
        </mc:AlternateContent>
      </w:r>
      <w:r w:rsidR="00EE288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65472" behindDoc="0" locked="0" layoutInCell="1" allowOverlap="1" wp14:anchorId="1E7CD127" wp14:editId="3570787F">
                <wp:simplePos x="0" y="0"/>
                <wp:positionH relativeFrom="column">
                  <wp:posOffset>-52705</wp:posOffset>
                </wp:positionH>
                <wp:positionV relativeFrom="paragraph">
                  <wp:posOffset>-90805</wp:posOffset>
                </wp:positionV>
                <wp:extent cx="952500" cy="2361565"/>
                <wp:effectExtent l="0" t="0" r="19050" b="19685"/>
                <wp:wrapNone/>
                <wp:docPr id="479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52500" cy="23615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9F0B3E" w:rsidRDefault="00AE4411" w:rsidP="00225896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845" style="position:absolute;margin-left:-4.15pt;margin-top:-7.15pt;width:75pt;height:185.95pt;z-index:25226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AE4411" w:rsidRPr="009F0B3E" w:rsidRDefault="00AE4411" w:rsidP="00225896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225896" w:rsidRPr="00F91454">
        <w:rPr>
          <w:rFonts w:ascii="Times New Roman" w:hAnsi="Times New Roman" w:cs="Times New Roman"/>
          <w:sz w:val="28"/>
          <w:szCs w:val="28"/>
        </w:rPr>
        <w:tab/>
      </w:r>
    </w:p>
    <w:p w:rsidR="00225896" w:rsidRPr="00F91454" w:rsidRDefault="00225896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225896" w:rsidRPr="00F91454" w:rsidRDefault="00225896" w:rsidP="00643050">
      <w:pPr>
        <w:spacing w:after="0" w:line="240" w:lineRule="atLeast"/>
        <w:ind w:right="677"/>
        <w:rPr>
          <w:rFonts w:ascii="Times New Roman" w:hAnsi="Times New Roman" w:cs="Times New Roman"/>
          <w:sz w:val="28"/>
          <w:szCs w:val="28"/>
        </w:rPr>
      </w:pPr>
    </w:p>
    <w:p w:rsidR="00225896" w:rsidRPr="00F91454" w:rsidRDefault="00EE2881" w:rsidP="00643050">
      <w:pPr>
        <w:tabs>
          <w:tab w:val="left" w:pos="9511"/>
          <w:tab w:val="left" w:pos="9975"/>
          <w:tab w:val="left" w:pos="10410"/>
          <w:tab w:val="left" w:pos="13697"/>
        </w:tabs>
        <w:spacing w:after="0" w:line="240" w:lineRule="atLeast"/>
        <w:ind w:right="677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93120" behindDoc="0" locked="0" layoutInCell="1" allowOverlap="1" wp14:anchorId="7964600C" wp14:editId="1AC5A419">
                <wp:simplePos x="0" y="0"/>
                <wp:positionH relativeFrom="column">
                  <wp:posOffset>8376920</wp:posOffset>
                </wp:positionH>
                <wp:positionV relativeFrom="paragraph">
                  <wp:posOffset>225425</wp:posOffset>
                </wp:positionV>
                <wp:extent cx="628015" cy="0"/>
                <wp:effectExtent l="38100" t="76200" r="0" b="95250"/>
                <wp:wrapNone/>
                <wp:docPr id="485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2801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8FA4F52" id="AutoShape 79" o:spid="_x0000_s1026" type="#_x0000_t32" style="position:absolute;margin-left:659.6pt;margin-top:17.75pt;width:49.45pt;height:0;flip:x;z-index:25229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319744" behindDoc="0" locked="0" layoutInCell="1" allowOverlap="1" wp14:anchorId="2DD05C09" wp14:editId="2D678748">
                <wp:simplePos x="0" y="0"/>
                <wp:positionH relativeFrom="column">
                  <wp:posOffset>6059170</wp:posOffset>
                </wp:positionH>
                <wp:positionV relativeFrom="paragraph">
                  <wp:posOffset>215900</wp:posOffset>
                </wp:positionV>
                <wp:extent cx="361950" cy="378460"/>
                <wp:effectExtent l="0" t="0" r="0" b="2540"/>
                <wp:wrapNone/>
                <wp:docPr id="486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A5A5A5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D7984DF" id="AutoShape 85" o:spid="_x0000_s1026" type="#_x0000_t4" style="position:absolute;margin-left:477.1pt;margin-top:17pt;width:28.5pt;height:29.8pt;z-index:25231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" fillcolor="#7c7c7c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320768" behindDoc="0" locked="0" layoutInCell="1" allowOverlap="1" wp14:anchorId="43149CA1" wp14:editId="08C996BF">
                <wp:simplePos x="0" y="0"/>
                <wp:positionH relativeFrom="column">
                  <wp:posOffset>6422390</wp:posOffset>
                </wp:positionH>
                <wp:positionV relativeFrom="paragraph">
                  <wp:posOffset>386080</wp:posOffset>
                </wp:positionV>
                <wp:extent cx="171450" cy="0"/>
                <wp:effectExtent l="38100" t="76200" r="0" b="95250"/>
                <wp:wrapNone/>
                <wp:docPr id="488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14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1BB14C2" id="AutoShape 79" o:spid="_x0000_s1026" type="#_x0000_t32" style="position:absolute;margin-left:505.7pt;margin-top:30.4pt;width:13.5pt;height:0;flip:x;z-index:25232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310528" behindDoc="0" locked="0" layoutInCell="1" allowOverlap="1" wp14:anchorId="3F6A1F92" wp14:editId="6549F110">
                <wp:simplePos x="0" y="0"/>
                <wp:positionH relativeFrom="column">
                  <wp:posOffset>5860415</wp:posOffset>
                </wp:positionH>
                <wp:positionV relativeFrom="paragraph">
                  <wp:posOffset>405130</wp:posOffset>
                </wp:positionV>
                <wp:extent cx="200025" cy="9525"/>
                <wp:effectExtent l="19050" t="57150" r="0" b="85725"/>
                <wp:wrapNone/>
                <wp:docPr id="487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0025" cy="95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088C6C9" id="AutoShape 79" o:spid="_x0000_s1026" type="#_x0000_t32" style="position:absolute;margin-left:461.45pt;margin-top:31.9pt;width:15.75pt;height:.75pt;flip:x;z-index:25231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83904" behindDoc="0" locked="0" layoutInCell="1" allowOverlap="1" wp14:anchorId="2432443C" wp14:editId="37706653">
                <wp:simplePos x="0" y="0"/>
                <wp:positionH relativeFrom="column">
                  <wp:posOffset>4097655</wp:posOffset>
                </wp:positionH>
                <wp:positionV relativeFrom="paragraph">
                  <wp:posOffset>274320</wp:posOffset>
                </wp:positionV>
                <wp:extent cx="408940" cy="0"/>
                <wp:effectExtent l="38100" t="76200" r="0" b="95250"/>
                <wp:wrapNone/>
                <wp:docPr id="491" name="AutoShape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894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B3E20EB" id="AutoShape 118" o:spid="_x0000_s1026" type="#_x0000_t32" style="position:absolute;margin-left:322.65pt;margin-top:21.6pt;width:32.2pt;height:0;flip:x;z-index:25228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305408" behindDoc="0" locked="0" layoutInCell="1" allowOverlap="1" wp14:anchorId="4CEC894E" wp14:editId="295C48E2">
                <wp:simplePos x="0" y="0"/>
                <wp:positionH relativeFrom="column">
                  <wp:posOffset>3900170</wp:posOffset>
                </wp:positionH>
                <wp:positionV relativeFrom="paragraph">
                  <wp:posOffset>339725</wp:posOffset>
                </wp:positionV>
                <wp:extent cx="8890" cy="381000"/>
                <wp:effectExtent l="0" t="0" r="29210" b="19050"/>
                <wp:wrapNone/>
                <wp:docPr id="495" name="Прямая соединительная линия 4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890" cy="38100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line w14:anchorId="5AA134D7" id="Прямая соединительная линия 495" o:spid="_x0000_s1026" style="position:absolute;flip:x;z-index:25230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7.1pt,26.75pt" to="307.8pt,5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" strokecolor="#4a7ebb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309504" behindDoc="0" locked="0" layoutInCell="1" allowOverlap="1" wp14:anchorId="3A3B3164" wp14:editId="0BE29E73">
                <wp:simplePos x="0" y="0"/>
                <wp:positionH relativeFrom="column">
                  <wp:posOffset>2488565</wp:posOffset>
                </wp:positionH>
                <wp:positionV relativeFrom="paragraph">
                  <wp:posOffset>274320</wp:posOffset>
                </wp:positionV>
                <wp:extent cx="409575" cy="0"/>
                <wp:effectExtent l="38100" t="76200" r="0" b="95250"/>
                <wp:wrapNone/>
                <wp:docPr id="492" name="AutoShape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95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1" o:spid="_x0000_s1026" type="#_x0000_t32" style="position:absolute;margin-left:195.95pt;margin-top:21.6pt;width:32.25pt;height:0;flip:x;z-index:25230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85952" behindDoc="0" locked="0" layoutInCell="1" allowOverlap="1" wp14:anchorId="6DFE5985" wp14:editId="51BD46AA">
                <wp:simplePos x="0" y="0"/>
                <wp:positionH relativeFrom="column">
                  <wp:posOffset>897890</wp:posOffset>
                </wp:positionH>
                <wp:positionV relativeFrom="paragraph">
                  <wp:posOffset>274320</wp:posOffset>
                </wp:positionV>
                <wp:extent cx="295275" cy="0"/>
                <wp:effectExtent l="38100" t="76200" r="0" b="95250"/>
                <wp:wrapNone/>
                <wp:docPr id="490" name="AutoShape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952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F087579" id="AutoShape 121" o:spid="_x0000_s1026" type="#_x0000_t32" style="position:absolute;margin-left:70.7pt;margin-top:21.6pt;width:23.25pt;height:0;flip:x;z-index:25228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" strokeweight="2pt">
                <v:stroke endarrow="block"/>
              </v:shape>
            </w:pict>
          </mc:Fallback>
        </mc:AlternateContent>
      </w:r>
      <w:r w:rsidR="00225896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304384" behindDoc="0" locked="0" layoutInCell="1" allowOverlap="1" wp14:anchorId="4F130094" wp14:editId="270A079B">
                <wp:simplePos x="0" y="0"/>
                <wp:positionH relativeFrom="column">
                  <wp:posOffset>8993505</wp:posOffset>
                </wp:positionH>
                <wp:positionV relativeFrom="paragraph">
                  <wp:posOffset>41275</wp:posOffset>
                </wp:positionV>
                <wp:extent cx="361950" cy="378460"/>
                <wp:effectExtent l="0" t="0" r="0" b="2540"/>
                <wp:wrapNone/>
                <wp:docPr id="489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A5A5A5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23E32B0" id="AutoShape 85" o:spid="_x0000_s1026" type="#_x0000_t4" style="position:absolute;margin-left:708.15pt;margin-top:3.25pt;width:28.5pt;height:29.8pt;z-index:25230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" fillcolor="#7c7c7c" stroked="f"/>
            </w:pict>
          </mc:Fallback>
        </mc:AlternateContent>
      </w:r>
      <w:r w:rsidR="00225896" w:rsidRPr="00F91454">
        <w:rPr>
          <w:rFonts w:ascii="Times New Roman" w:hAnsi="Times New Roman" w:cs="Times New Roman"/>
          <w:sz w:val="28"/>
          <w:szCs w:val="28"/>
        </w:rPr>
        <w:tab/>
      </w:r>
      <w:r w:rsidR="00225896" w:rsidRPr="00F91454">
        <w:rPr>
          <w:rFonts w:ascii="Times New Roman" w:hAnsi="Times New Roman" w:cs="Times New Roman"/>
          <w:sz w:val="16"/>
          <w:szCs w:val="28"/>
        </w:rPr>
        <w:t>НЕТ</w:t>
      </w:r>
      <w:r w:rsidRPr="00F91454">
        <w:rPr>
          <w:rFonts w:ascii="Times New Roman" w:hAnsi="Times New Roman" w:cs="Times New Roman"/>
          <w:sz w:val="28"/>
          <w:szCs w:val="28"/>
        </w:rPr>
        <w:tab/>
      </w:r>
      <w:r w:rsidR="00CA00FE" w:rsidRPr="00F91454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EE2881" w:rsidRPr="00F91454" w:rsidRDefault="00EE2881" w:rsidP="00643050">
      <w:pPr>
        <w:tabs>
          <w:tab w:val="left" w:pos="9615"/>
          <w:tab w:val="left" w:pos="9810"/>
          <w:tab w:val="left" w:pos="12660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307456" behindDoc="0" locked="0" layoutInCell="1" allowOverlap="1" wp14:anchorId="34E20C03" wp14:editId="5EF3A51B">
                <wp:simplePos x="0" y="0"/>
                <wp:positionH relativeFrom="column">
                  <wp:posOffset>2279015</wp:posOffset>
                </wp:positionH>
                <wp:positionV relativeFrom="paragraph">
                  <wp:posOffset>225425</wp:posOffset>
                </wp:positionV>
                <wp:extent cx="76200" cy="161925"/>
                <wp:effectExtent l="0" t="0" r="19050" b="28575"/>
                <wp:wrapNone/>
                <wp:docPr id="497" name="Прямая соединительная линия 4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6200" cy="161925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497" o:spid="_x0000_s1026" style="position:absolute;flip:x;z-index:25230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9.45pt,17.75pt" to="185.45pt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" strokecolor="#4a7ebb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308480" behindDoc="0" locked="0" layoutInCell="1" allowOverlap="1" wp14:anchorId="7E66CD50" wp14:editId="48DF7DE8">
                <wp:simplePos x="0" y="0"/>
                <wp:positionH relativeFrom="column">
                  <wp:posOffset>2250440</wp:posOffset>
                </wp:positionH>
                <wp:positionV relativeFrom="paragraph">
                  <wp:posOffset>168275</wp:posOffset>
                </wp:positionV>
                <wp:extent cx="0" cy="438150"/>
                <wp:effectExtent l="0" t="0" r="19050" b="19050"/>
                <wp:wrapNone/>
                <wp:docPr id="498" name="Прямая соединительная линия 4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3815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line w14:anchorId="5473201F" id="Прямая соединительная линия 498" o:spid="_x0000_s1026" style="position:absolute;z-index:25230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7.2pt,13.25pt" to="177.2pt,4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" strokecolor="#4a7ebb"/>
            </w:pict>
          </mc:Fallback>
        </mc:AlternateContent>
      </w:r>
      <w:r w:rsidR="00225896" w:rsidRPr="00F91454">
        <w:rPr>
          <w:rFonts w:ascii="Times New Roman" w:hAnsi="Times New Roman" w:cs="Times New Roman"/>
          <w:sz w:val="28"/>
          <w:szCs w:val="28"/>
        </w:rPr>
        <w:tab/>
      </w:r>
    </w:p>
    <w:p w:rsidR="00225896" w:rsidRPr="00F91454" w:rsidRDefault="00472902" w:rsidP="00643050">
      <w:pPr>
        <w:tabs>
          <w:tab w:val="left" w:pos="9615"/>
          <w:tab w:val="left" w:pos="9810"/>
          <w:tab w:val="left" w:pos="12660"/>
        </w:tabs>
        <w:spacing w:after="0" w:line="240" w:lineRule="atLeast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284928" behindDoc="0" locked="0" layoutInCell="1" allowOverlap="1" wp14:anchorId="793B580D" wp14:editId="74ADE1C8">
                <wp:simplePos x="0" y="0"/>
                <wp:positionH relativeFrom="column">
                  <wp:posOffset>7110095</wp:posOffset>
                </wp:positionH>
                <wp:positionV relativeFrom="paragraph">
                  <wp:posOffset>20320</wp:posOffset>
                </wp:positionV>
                <wp:extent cx="2066290" cy="2305050"/>
                <wp:effectExtent l="38100" t="0" r="29210" b="57150"/>
                <wp:wrapNone/>
                <wp:docPr id="499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66290" cy="23050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0" o:spid="_x0000_s1026" type="#_x0000_t32" style="position:absolute;margin-left:559.85pt;margin-top:1.6pt;width:162.7pt;height:181.5pt;flip:x;z-index:25228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" strokeweight="2pt">
                <v:stroke endarrow="block"/>
              </v:shape>
            </w:pict>
          </mc:Fallback>
        </mc:AlternateContent>
      </w:r>
      <w:r w:rsidR="00225896" w:rsidRPr="00F91454">
        <w:rPr>
          <w:rFonts w:ascii="Times New Roman" w:hAnsi="Times New Roman" w:cs="Times New Roman"/>
          <w:sz w:val="28"/>
          <w:szCs w:val="28"/>
        </w:rPr>
        <w:tab/>
      </w:r>
      <w:r w:rsidR="0048193E" w:rsidRPr="00F91454">
        <w:rPr>
          <w:rFonts w:ascii="Times New Roman" w:hAnsi="Times New Roman" w:cs="Times New Roman"/>
          <w:sz w:val="28"/>
          <w:szCs w:val="28"/>
        </w:rPr>
        <w:t xml:space="preserve">       </w:t>
      </w:r>
      <w:r w:rsidR="00225896" w:rsidRPr="00F91454">
        <w:rPr>
          <w:rFonts w:ascii="Times New Roman" w:hAnsi="Times New Roman" w:cs="Times New Roman"/>
          <w:sz w:val="16"/>
          <w:szCs w:val="28"/>
        </w:rPr>
        <w:t>ДА</w:t>
      </w:r>
      <w:r w:rsidR="00EE2881" w:rsidRPr="00F91454">
        <w:rPr>
          <w:rFonts w:ascii="Times New Roman" w:hAnsi="Times New Roman" w:cs="Times New Roman"/>
          <w:sz w:val="16"/>
          <w:szCs w:val="28"/>
        </w:rPr>
        <w:t xml:space="preserve">     </w:t>
      </w:r>
      <w:r w:rsidR="0048193E" w:rsidRPr="00F91454">
        <w:rPr>
          <w:rFonts w:ascii="Times New Roman" w:hAnsi="Times New Roman" w:cs="Times New Roman"/>
          <w:sz w:val="16"/>
          <w:szCs w:val="28"/>
        </w:rPr>
        <w:t xml:space="preserve">            </w:t>
      </w:r>
      <w:r w:rsidR="00EE2881" w:rsidRPr="00F91454">
        <w:rPr>
          <w:rFonts w:ascii="Times New Roman" w:hAnsi="Times New Roman" w:cs="Times New Roman"/>
          <w:sz w:val="16"/>
          <w:szCs w:val="28"/>
        </w:rPr>
        <w:t xml:space="preserve">                                               </w:t>
      </w:r>
    </w:p>
    <w:p w:rsidR="00225896" w:rsidRPr="00F91454" w:rsidRDefault="00472902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321792" behindDoc="0" locked="0" layoutInCell="1" allowOverlap="1" wp14:anchorId="346C2CE2" wp14:editId="3502AA2A">
                <wp:simplePos x="0" y="0"/>
                <wp:positionH relativeFrom="column">
                  <wp:posOffset>6252845</wp:posOffset>
                </wp:positionH>
                <wp:positionV relativeFrom="paragraph">
                  <wp:posOffset>120015</wp:posOffset>
                </wp:positionV>
                <wp:extent cx="9525" cy="1209675"/>
                <wp:effectExtent l="38100" t="0" r="66675" b="47625"/>
                <wp:wrapNone/>
                <wp:docPr id="494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12096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9" o:spid="_x0000_s1026" type="#_x0000_t32" style="position:absolute;margin-left:492.35pt;margin-top:9.45pt;width:.75pt;height:95.25pt;z-index:25232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" strokeweight="2pt">
                <v:stroke endarrow="block"/>
              </v:shape>
            </w:pict>
          </mc:Fallback>
        </mc:AlternateContent>
      </w:r>
    </w:p>
    <w:p w:rsidR="00225896" w:rsidRPr="00F91454" w:rsidRDefault="00472902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306432" behindDoc="0" locked="0" layoutInCell="1" allowOverlap="1" wp14:anchorId="290B24E3" wp14:editId="2B92D3BC">
                <wp:simplePos x="0" y="0"/>
                <wp:positionH relativeFrom="column">
                  <wp:posOffset>3776345</wp:posOffset>
                </wp:positionH>
                <wp:positionV relativeFrom="paragraph">
                  <wp:posOffset>35560</wp:posOffset>
                </wp:positionV>
                <wp:extent cx="123825" cy="266700"/>
                <wp:effectExtent l="0" t="0" r="28575" b="19050"/>
                <wp:wrapNone/>
                <wp:docPr id="496" name="Прямая соединительная линия 4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3825" cy="26670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96" o:spid="_x0000_s1026" style="position:absolute;z-index:25230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7.35pt,2.8pt" to="307.1pt,2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" strokecolor="#4a7ebb"/>
            </w:pict>
          </mc:Fallback>
        </mc:AlternateContent>
      </w:r>
      <w:r w:rsidR="00225896" w:rsidRPr="00F91454">
        <w:rPr>
          <w:rFonts w:ascii="Times New Roman" w:hAnsi="Times New Roman" w:cs="Times New Roman"/>
          <w:sz w:val="28"/>
          <w:szCs w:val="28"/>
        </w:rPr>
        <w:t xml:space="preserve">     </w:t>
      </w:r>
    </w:p>
    <w:p w:rsidR="00225896" w:rsidRPr="00F91454" w:rsidRDefault="00225896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225896" w:rsidRPr="00F91454" w:rsidRDefault="00225896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225896" w:rsidRPr="00F91454" w:rsidRDefault="00472902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323840" behindDoc="0" locked="0" layoutInCell="1" allowOverlap="1" wp14:anchorId="337FD2D9" wp14:editId="49C89E2E">
                <wp:simplePos x="0" y="0"/>
                <wp:positionH relativeFrom="column">
                  <wp:posOffset>5271770</wp:posOffset>
                </wp:positionH>
                <wp:positionV relativeFrom="paragraph">
                  <wp:posOffset>169545</wp:posOffset>
                </wp:positionV>
                <wp:extent cx="314325" cy="398780"/>
                <wp:effectExtent l="38100" t="38100" r="28575" b="20320"/>
                <wp:wrapNone/>
                <wp:docPr id="500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14325" cy="3987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0" o:spid="_x0000_s1026" type="#_x0000_t32" style="position:absolute;margin-left:415.1pt;margin-top:13.35pt;width:24.75pt;height:31.4pt;flip:x y;z-index:25232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" strokeweight="2pt">
                <v:stroke endarrow="block"/>
              </v:shape>
            </w:pict>
          </mc:Fallback>
        </mc:AlternateContent>
      </w:r>
    </w:p>
    <w:p w:rsidR="00225896" w:rsidRPr="00F91454" w:rsidRDefault="00225896" w:rsidP="00643050">
      <w:pPr>
        <w:tabs>
          <w:tab w:val="left" w:pos="3540"/>
          <w:tab w:val="left" w:pos="13500"/>
        </w:tabs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225896" w:rsidRPr="00F91454" w:rsidRDefault="00472902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322816" behindDoc="0" locked="0" layoutInCell="1" allowOverlap="1" wp14:anchorId="28E08648" wp14:editId="488C4CE6">
                <wp:simplePos x="0" y="0"/>
                <wp:positionH relativeFrom="column">
                  <wp:posOffset>5100320</wp:posOffset>
                </wp:positionH>
                <wp:positionV relativeFrom="paragraph">
                  <wp:posOffset>156210</wp:posOffset>
                </wp:positionV>
                <wp:extent cx="1933575" cy="1228725"/>
                <wp:effectExtent l="0" t="0" r="28575" b="28575"/>
                <wp:wrapNone/>
                <wp:docPr id="502" name="Rectangl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33575" cy="12287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C7087" w:rsidRDefault="00AE4411" w:rsidP="00225896">
                            <w:pPr>
                              <w:spacing w:after="0" w:line="240" w:lineRule="auto"/>
                              <w:ind w:left="-142"/>
                              <w:jc w:val="center"/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</w:pPr>
                            <w:r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  <w:t>Е</w:t>
                            </w:r>
                            <w:r w:rsidRPr="000C7087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  <w:t>сли представленн</w:t>
                            </w:r>
                            <w:r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  <w:t>ые</w:t>
                            </w:r>
                            <w:r w:rsidRPr="000C7087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  <w:t xml:space="preserve"> </w:t>
                            </w:r>
                            <w:proofErr w:type="spellStart"/>
                            <w:r w:rsidRPr="000C7087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  <w:t>услугополучателем</w:t>
                            </w:r>
                            <w:proofErr w:type="spellEnd"/>
                            <w:r w:rsidRPr="000C7087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  <w:t xml:space="preserve"> сведения и (или) дополнительная информация достаточны для</w:t>
                            </w:r>
                            <w:r w:rsidRPr="000C7087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0C7087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  <w:t>принятия предварительного решения, оформл</w:t>
                            </w:r>
                            <w:r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  <w:t>ение</w:t>
                            </w:r>
                            <w:r w:rsidRPr="000C7087">
                              <w:rPr>
                                <w:rFonts w:ascii="Times New Roman" w:eastAsia="Calibri" w:hAnsi="Times New Roman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0C7087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  <w:t>предварительно</w:t>
                            </w:r>
                            <w:r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  <w:t>го реш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846" style="position:absolute;left:0;text-align:left;margin-left:401.6pt;margin-top:12.3pt;width:152.25pt;height:96.75pt;z-index:25232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" filled="f" fillcolor="#31849b [2408]" strokecolor="#31859c" strokeweight="1.5pt">
                <v:textbox>
                  <w:txbxContent>
                    <w:p w:rsidR="00AE4411" w:rsidRPr="000C7087" w:rsidRDefault="00AE4411" w:rsidP="00225896">
                      <w:pPr>
                        <w:spacing w:after="0" w:line="240" w:lineRule="auto"/>
                        <w:ind w:left="-142"/>
                        <w:jc w:val="center"/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eastAsia="ru-RU"/>
                        </w:rPr>
                      </w:pPr>
                      <w:r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eastAsia="ru-RU"/>
                        </w:rPr>
                        <w:t>Е</w:t>
                      </w:r>
                      <w:r w:rsidRPr="000C7087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eastAsia="ru-RU"/>
                        </w:rPr>
                        <w:t>сли представленн</w:t>
                      </w:r>
                      <w:r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eastAsia="ru-RU"/>
                        </w:rPr>
                        <w:t>ые</w:t>
                      </w:r>
                      <w:r w:rsidRPr="000C7087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eastAsia="ru-RU"/>
                        </w:rPr>
                        <w:t xml:space="preserve"> услугополучателем сведения и (или) дополнительная информация достаточны для</w:t>
                      </w:r>
                      <w:r w:rsidRPr="000C7087">
                        <w:rPr>
                          <w:rFonts w:ascii="Times New Roman" w:hAnsi="Times New Roman"/>
                          <w:sz w:val="28"/>
                          <w:szCs w:val="28"/>
                        </w:rPr>
                        <w:t xml:space="preserve"> </w:t>
                      </w:r>
                      <w:r w:rsidRPr="000C7087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eastAsia="ru-RU"/>
                        </w:rPr>
                        <w:t>принятия предварительного решения, оформл</w:t>
                      </w:r>
                      <w:r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eastAsia="ru-RU"/>
                        </w:rPr>
                        <w:t>ение</w:t>
                      </w:r>
                      <w:r w:rsidRPr="000C7087">
                        <w:rPr>
                          <w:rFonts w:ascii="Times New Roman" w:eastAsia="Calibri" w:hAnsi="Times New Roman"/>
                          <w:sz w:val="28"/>
                          <w:szCs w:val="28"/>
                        </w:rPr>
                        <w:t xml:space="preserve"> </w:t>
                      </w:r>
                      <w:r w:rsidRPr="000C7087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eastAsia="ru-RU"/>
                        </w:rPr>
                        <w:t>предварительно</w:t>
                      </w:r>
                      <w:r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eastAsia="ru-RU"/>
                        </w:rPr>
                        <w:t>го решения</w:t>
                      </w:r>
                    </w:p>
                  </w:txbxContent>
                </v:textbox>
              </v:rect>
            </w:pict>
          </mc:Fallback>
        </mc:AlternateContent>
      </w:r>
    </w:p>
    <w:p w:rsidR="00225896" w:rsidRPr="00F91454" w:rsidRDefault="00225896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225896" w:rsidRPr="00F91454" w:rsidRDefault="00225896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FB09D4" w:rsidRPr="00F91454" w:rsidRDefault="00FB09D4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  <w:sectPr w:rsidR="00FB09D4" w:rsidRPr="00F91454" w:rsidSect="002F0730">
          <w:type w:val="continuous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225896" w:rsidRPr="00F91454" w:rsidRDefault="00225896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>- структурно</w:t>
      </w:r>
      <w:r w:rsidR="0048193E" w:rsidRPr="00F91454">
        <w:rPr>
          <w:rFonts w:ascii="Times New Roman" w:hAnsi="Times New Roman" w:cs="Times New Roman"/>
          <w:sz w:val="28"/>
          <w:szCs w:val="28"/>
        </w:rPr>
        <w:t>-</w:t>
      </w:r>
      <w:r w:rsidRPr="00F91454">
        <w:rPr>
          <w:rFonts w:ascii="Times New Roman" w:hAnsi="Times New Roman" w:cs="Times New Roman"/>
          <w:sz w:val="28"/>
          <w:szCs w:val="28"/>
        </w:rPr>
        <w:t xml:space="preserve">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</w:t>
      </w:r>
      <w:r w:rsidR="0048193E" w:rsidRPr="00F91454">
        <w:rPr>
          <w:rFonts w:ascii="Times New Roman" w:hAnsi="Times New Roman" w:cs="Times New Roman"/>
          <w:sz w:val="28"/>
          <w:szCs w:val="28"/>
        </w:rPr>
        <w:t>Государственной корпорации</w:t>
      </w:r>
      <w:r w:rsidRPr="00F91454">
        <w:rPr>
          <w:rFonts w:ascii="Times New Roman" w:hAnsi="Times New Roman" w:cs="Times New Roman"/>
          <w:sz w:val="28"/>
          <w:szCs w:val="28"/>
        </w:rPr>
        <w:t xml:space="preserve">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225896" w:rsidRPr="00F91454" w:rsidRDefault="0022589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316672" behindDoc="0" locked="0" layoutInCell="1" allowOverlap="1" wp14:anchorId="137943C4" wp14:editId="2E2963D6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0" t="0" r="0" b="0"/>
                <wp:wrapNone/>
                <wp:docPr id="503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BACC6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5BE7C463" id="AutoShape 101" o:spid="_x0000_s1026" style="position:absolute;margin-left:8.45pt;margin-top:2.8pt;width:36pt;height:32.25pt;z-index:25231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" fillcolor="#31859c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225896" w:rsidRPr="00F91454" w:rsidRDefault="0022589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 xml:space="preserve">- начало или завершение оказания государственной услуги; </w:t>
      </w:r>
    </w:p>
    <w:p w:rsidR="00225896" w:rsidRPr="00F91454" w:rsidRDefault="0022589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225896" w:rsidRPr="00F91454" w:rsidRDefault="00225896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313600" behindDoc="0" locked="0" layoutInCell="1" allowOverlap="1" wp14:anchorId="5B5E5B72" wp14:editId="4DE6FEED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9525" t="12700" r="9525" b="16510"/>
                <wp:wrapNone/>
                <wp:docPr id="504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85CC7" w:rsidRDefault="00AE4411" w:rsidP="00225896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847" style="position:absolute;left:0;text-align:left;margin-left:11.45pt;margin-top:4.4pt;width:32.25pt;height:26.95pt;z-index:25231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" filled="f" fillcolor="#31849b [2408]" strokecolor="#31859c" strokeweight="1.5pt">
                <v:textbox>
                  <w:txbxContent>
                    <w:p w:rsidR="00AE4411" w:rsidRPr="00685CC7" w:rsidRDefault="00AE4411" w:rsidP="00225896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225896" w:rsidRPr="00F91454" w:rsidRDefault="00225896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(или) СФЕ;</w:t>
      </w:r>
    </w:p>
    <w:p w:rsidR="00225896" w:rsidRPr="00F91454" w:rsidRDefault="0022589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315648" behindDoc="0" locked="0" layoutInCell="1" allowOverlap="1" wp14:anchorId="2D766DFC" wp14:editId="33662C32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2540" r="0" b="0"/>
                <wp:wrapNone/>
                <wp:docPr id="505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9BBB59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50595F9" id="AutoShape 85" o:spid="_x0000_s1026" type="#_x0000_t4" style="position:absolute;margin-left:11.45pt;margin-top:8.25pt;width:28.5pt;height:29.8pt;z-index:25231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" fillcolor="#77933c" stroked="f"/>
            </w:pict>
          </mc:Fallback>
        </mc:AlternateContent>
      </w:r>
    </w:p>
    <w:p w:rsidR="00225896" w:rsidRPr="00F91454" w:rsidRDefault="0022589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225896" w:rsidRPr="00F91454" w:rsidRDefault="0022589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225896" w:rsidRPr="00F91454" w:rsidRDefault="00225896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314624" behindDoc="0" locked="0" layoutInCell="1" allowOverlap="1" wp14:anchorId="02B40330" wp14:editId="4EEB0A39">
                <wp:simplePos x="0" y="0"/>
                <wp:positionH relativeFrom="column">
                  <wp:posOffset>221615</wp:posOffset>
                </wp:positionH>
                <wp:positionV relativeFrom="paragraph">
                  <wp:posOffset>90805</wp:posOffset>
                </wp:positionV>
                <wp:extent cx="285750" cy="0"/>
                <wp:effectExtent l="9525" t="57150" r="19050" b="57150"/>
                <wp:wrapNone/>
                <wp:docPr id="506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642CCEE" id="AutoShape 81" o:spid="_x0000_s1026" type="#_x0000_t32" style="position:absolute;margin-left:17.45pt;margin-top:7.15pt;width:22.5pt;height:0;z-index:25231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2enONQ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EzZ6c41AgAAXw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DE177D" w:rsidRPr="00F91454" w:rsidRDefault="00DE177D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DE177D" w:rsidRPr="00F91454" w:rsidRDefault="00DE177D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FB09D4" w:rsidRPr="00F91454" w:rsidRDefault="00FB09D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  <w:sectPr w:rsidR="00FB09D4" w:rsidRPr="00F91454" w:rsidSect="002F0730">
          <w:type w:val="continuous"/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</w:p>
    <w:p w:rsidR="0005403B" w:rsidRPr="00F91454" w:rsidRDefault="0005403B" w:rsidP="00FB09D4">
      <w:pPr>
        <w:spacing w:after="0" w:line="240" w:lineRule="atLeast"/>
        <w:ind w:left="9498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</w:t>
      </w:r>
      <w:r w:rsidR="00FB09D4" w:rsidRPr="00F91454">
        <w:rPr>
          <w:rFonts w:ascii="Times New Roman" w:hAnsi="Times New Roman" w:cs="Times New Roman"/>
          <w:sz w:val="28"/>
          <w:szCs w:val="28"/>
        </w:rPr>
        <w:t>2</w:t>
      </w:r>
      <w:r w:rsidR="002E461E" w:rsidRPr="00F91454">
        <w:rPr>
          <w:rFonts w:ascii="Times New Roman" w:hAnsi="Times New Roman" w:cs="Times New Roman"/>
          <w:sz w:val="28"/>
          <w:szCs w:val="28"/>
        </w:rPr>
        <w:t>7</w:t>
      </w:r>
    </w:p>
    <w:p w:rsidR="0005403B" w:rsidRPr="00F91454" w:rsidRDefault="0005403B" w:rsidP="00FB09D4">
      <w:pPr>
        <w:spacing w:after="0" w:line="240" w:lineRule="atLeast"/>
        <w:ind w:left="9498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05403B" w:rsidRPr="00F91454" w:rsidRDefault="0005403B" w:rsidP="00FB09D4">
      <w:pPr>
        <w:spacing w:after="0" w:line="240" w:lineRule="atLeast"/>
        <w:ind w:left="9498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05403B" w:rsidRPr="00F91454" w:rsidRDefault="0005403B" w:rsidP="00FB09D4">
      <w:pPr>
        <w:spacing w:after="0" w:line="240" w:lineRule="atLeast"/>
        <w:ind w:left="9498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от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__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______ 201</w:t>
      </w:r>
      <w:r w:rsidR="00DE177D" w:rsidRPr="00F91454">
        <w:rPr>
          <w:rFonts w:ascii="Times New Roman" w:hAnsi="Times New Roman" w:cs="Times New Roman"/>
          <w:sz w:val="28"/>
          <w:szCs w:val="28"/>
        </w:rPr>
        <w:t>8</w:t>
      </w:r>
      <w:r w:rsidRPr="00F91454">
        <w:rPr>
          <w:rFonts w:ascii="Times New Roman" w:hAnsi="Times New Roman" w:cs="Times New Roman"/>
          <w:sz w:val="28"/>
          <w:szCs w:val="28"/>
        </w:rPr>
        <w:t xml:space="preserve"> года №</w:t>
      </w:r>
      <w:r w:rsidR="00143CA6" w:rsidRPr="00F91454">
        <w:rPr>
          <w:rFonts w:ascii="Times New Roman" w:hAnsi="Times New Roman" w:cs="Times New Roman"/>
          <w:sz w:val="28"/>
          <w:szCs w:val="28"/>
        </w:rPr>
        <w:t>______</w:t>
      </w:r>
    </w:p>
    <w:p w:rsidR="0005403B" w:rsidRPr="00F91454" w:rsidRDefault="0005403B" w:rsidP="00FB09D4">
      <w:pPr>
        <w:spacing w:after="0" w:line="240" w:lineRule="atLeast"/>
        <w:ind w:left="9498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</w:p>
    <w:p w:rsidR="005C40DE" w:rsidRPr="00F91454" w:rsidRDefault="005C40DE" w:rsidP="00FB09D4">
      <w:pPr>
        <w:spacing w:after="0" w:line="240" w:lineRule="atLeast"/>
        <w:ind w:left="9498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Приложение 2</w:t>
      </w:r>
    </w:p>
    <w:p w:rsidR="005C40DE" w:rsidRPr="00F91454" w:rsidRDefault="005C40DE" w:rsidP="00FB09D4">
      <w:pPr>
        <w:spacing w:after="0" w:line="240" w:lineRule="atLeast"/>
        <w:ind w:left="9498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к регламенту государственной услуги</w:t>
      </w:r>
    </w:p>
    <w:p w:rsidR="005C40DE" w:rsidRPr="00F91454" w:rsidRDefault="00893B16" w:rsidP="00FB09D4">
      <w:pPr>
        <w:spacing w:after="0" w:line="240" w:lineRule="atLeast"/>
        <w:ind w:left="9498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«</w:t>
      </w:r>
      <w:r w:rsidR="005C40DE"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Пр</w:t>
      </w:r>
      <w:r w:rsidR="00CA00FE"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инятие предварительных решений </w:t>
      </w:r>
      <w:r w:rsidR="005C40DE"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о классификации товаров</w:t>
      </w: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»</w:t>
      </w:r>
    </w:p>
    <w:p w:rsidR="005C40DE" w:rsidRPr="00F91454" w:rsidRDefault="005C40DE" w:rsidP="00643050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C40DE" w:rsidRPr="00F91454" w:rsidRDefault="005C40DE" w:rsidP="00643050">
      <w:pPr>
        <w:spacing w:after="0" w:line="240" w:lineRule="atLeast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Справочник </w:t>
      </w:r>
    </w:p>
    <w:p w:rsidR="005C40DE" w:rsidRPr="00F91454" w:rsidRDefault="005C40DE" w:rsidP="00643050">
      <w:pPr>
        <w:spacing w:after="0" w:line="240" w:lineRule="atLeast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5C40DE" w:rsidRPr="00F91454" w:rsidRDefault="00893B16" w:rsidP="00643050">
      <w:pPr>
        <w:spacing w:after="0" w:line="240" w:lineRule="atLeast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>«</w:t>
      </w:r>
      <w:r w:rsidR="002E5013" w:rsidRPr="00F91454">
        <w:rPr>
          <w:rFonts w:ascii="Times New Roman" w:eastAsia="Times New Roman" w:hAnsi="Times New Roman" w:cs="Times New Roman"/>
          <w:sz w:val="28"/>
          <w:szCs w:val="28"/>
        </w:rPr>
        <w:t>Принятие предварительных решений о классификации товаров</w: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>»</w:t>
      </w:r>
      <w:r w:rsidR="005C40DE" w:rsidRPr="00F91454">
        <w:rPr>
          <w:rFonts w:ascii="Times New Roman" w:eastAsia="Times New Roman" w:hAnsi="Times New Roman" w:cs="Times New Roman"/>
          <w:sz w:val="28"/>
          <w:szCs w:val="28"/>
        </w:rPr>
        <w:t xml:space="preserve"> через Государственную корпорацию</w:t>
      </w:r>
    </w:p>
    <w:p w:rsidR="005C40DE" w:rsidRPr="00F91454" w:rsidRDefault="005C40DE" w:rsidP="00643050">
      <w:pPr>
        <w:spacing w:after="0" w:line="240" w:lineRule="atLeast"/>
        <w:ind w:left="-567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619828EE" wp14:editId="25672BC6">
                <wp:simplePos x="0" y="0"/>
                <wp:positionH relativeFrom="column">
                  <wp:posOffset>5335905</wp:posOffset>
                </wp:positionH>
                <wp:positionV relativeFrom="paragraph">
                  <wp:posOffset>93980</wp:posOffset>
                </wp:positionV>
                <wp:extent cx="3699510" cy="638175"/>
                <wp:effectExtent l="0" t="0" r="15240" b="28575"/>
                <wp:wrapNone/>
                <wp:docPr id="2" name="Скругленный прямоугольник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99510" cy="6381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7071BD" w:rsidRDefault="00AE4411" w:rsidP="005C40D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, ответственный за оказание государственной услуги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" o:spid="_x0000_s1848" style="position:absolute;left:0;text-align:left;margin-left:420.15pt;margin-top:7.4pt;width:291.3pt;height:50.25pt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7071BD" w:rsidRDefault="00AE4411" w:rsidP="005C40DE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7071B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 услугодателя, ответственный за оказание государственной услуги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6769C28A" wp14:editId="5F59214A">
                <wp:simplePos x="0" y="0"/>
                <wp:positionH relativeFrom="column">
                  <wp:posOffset>2664703</wp:posOffset>
                </wp:positionH>
                <wp:positionV relativeFrom="paragraph">
                  <wp:posOffset>94594</wp:posOffset>
                </wp:positionV>
                <wp:extent cx="2674620" cy="638531"/>
                <wp:effectExtent l="0" t="0" r="11430" b="28575"/>
                <wp:wrapNone/>
                <wp:docPr id="3" name="Скругленный прямоугольник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74620" cy="638531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7071BD" w:rsidRDefault="00AE4411" w:rsidP="005C40D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, ответственный за делопроизводство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" o:spid="_x0000_s1849" style="position:absolute;left:0;text-align:left;margin-left:209.8pt;margin-top:7.45pt;width:210.6pt;height:50.3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7071BD" w:rsidRDefault="00AE4411" w:rsidP="005C40DE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7071B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 услугодателя, ответственный за делопроизводство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2E0CA218" wp14:editId="35B34D75">
                <wp:simplePos x="0" y="0"/>
                <wp:positionH relativeFrom="column">
                  <wp:posOffset>681355</wp:posOffset>
                </wp:positionH>
                <wp:positionV relativeFrom="paragraph">
                  <wp:posOffset>93980</wp:posOffset>
                </wp:positionV>
                <wp:extent cx="1978660" cy="638175"/>
                <wp:effectExtent l="0" t="0" r="21590" b="28575"/>
                <wp:wrapNone/>
                <wp:docPr id="5" name="Скругленный прямоугольник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8660" cy="6381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6F1AED" w:rsidRDefault="00AE4411" w:rsidP="005C40D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Работник Государственной</w:t>
                            </w:r>
                            <w:r>
                              <w:rPr>
                                <w:color w:val="000000"/>
                                <w:szCs w:val="18"/>
                              </w:rPr>
                              <w:t xml:space="preserve"> </w:t>
                            </w:r>
                            <w:r w:rsidRPr="006F1AE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корпорации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5" o:spid="_x0000_s1850" style="position:absolute;left:0;text-align:left;margin-left:53.65pt;margin-top:7.4pt;width:155.8pt;height:50.25pt;z-index:25183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6F1AED" w:rsidRDefault="00AE4411" w:rsidP="005C40DE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7071B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 Государственной</w:t>
                      </w:r>
                      <w:r>
                        <w:rPr>
                          <w:color w:val="000000"/>
                          <w:szCs w:val="18"/>
                        </w:rPr>
                        <w:t xml:space="preserve"> </w:t>
                      </w:r>
                      <w:r w:rsidRPr="006F1AE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корпорации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2C6D70E0" wp14:editId="7D8FFC57">
                <wp:simplePos x="0" y="0"/>
                <wp:positionH relativeFrom="column">
                  <wp:posOffset>-335915</wp:posOffset>
                </wp:positionH>
                <wp:positionV relativeFrom="paragraph">
                  <wp:posOffset>93980</wp:posOffset>
                </wp:positionV>
                <wp:extent cx="1012825" cy="632460"/>
                <wp:effectExtent l="0" t="0" r="15875" b="15240"/>
                <wp:wrapNone/>
                <wp:docPr id="6" name="Скругленный прямоугольник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12825" cy="6324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7071BD" w:rsidRDefault="00AE4411" w:rsidP="005C40D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6" o:spid="_x0000_s1851" style="position:absolute;left:0;text-align:left;margin-left:-26.45pt;margin-top:7.4pt;width:79.75pt;height:49.8pt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7071BD" w:rsidRDefault="00AE4411" w:rsidP="005C40DE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7071B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5C40DE" w:rsidRPr="00F91454" w:rsidRDefault="005C40DE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</w:p>
    <w:p w:rsidR="005C40DE" w:rsidRPr="00F91454" w:rsidRDefault="005C40DE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</w:p>
    <w:p w:rsidR="005C40DE" w:rsidRPr="00F91454" w:rsidRDefault="00472902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4D3A9B69" wp14:editId="5C68F5C4">
                <wp:simplePos x="0" y="0"/>
                <wp:positionH relativeFrom="column">
                  <wp:posOffset>594995</wp:posOffset>
                </wp:positionH>
                <wp:positionV relativeFrom="paragraph">
                  <wp:posOffset>66675</wp:posOffset>
                </wp:positionV>
                <wp:extent cx="2114550" cy="965835"/>
                <wp:effectExtent l="0" t="0" r="19050" b="24765"/>
                <wp:wrapNone/>
                <wp:docPr id="8" name="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4550" cy="9658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20CAC" w:rsidRDefault="00AE4411" w:rsidP="005C40D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ием, проверка, регистрация документов, представленные </w:t>
                            </w:r>
                            <w:proofErr w:type="spellStart"/>
                            <w:r w:rsidRPr="007071B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7071B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Государственной корпорации и выдача</w:t>
                            </w:r>
                            <w:r w:rsidRPr="00864F68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0C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писки об их прием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" o:spid="_x0000_s1852" style="position:absolute;margin-left:46.85pt;margin-top:5.25pt;width:166.5pt;height:76.05pt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" filled="f" fillcolor="#2f5496" strokecolor="#2f5496" strokeweight="1.5pt">
                <v:textbox>
                  <w:txbxContent>
                    <w:p w:rsidR="00AE4411" w:rsidRPr="00520CAC" w:rsidRDefault="00AE4411" w:rsidP="005C40DE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071BD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ем, проверка, регистрация документов, представленные услугополучателем в Государственной корпорации и выдача</w:t>
                      </w:r>
                      <w:r w:rsidRPr="00864F68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520C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писки об их приеме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65324774" wp14:editId="54EC08ED">
                <wp:simplePos x="0" y="0"/>
                <wp:positionH relativeFrom="column">
                  <wp:posOffset>5452745</wp:posOffset>
                </wp:positionH>
                <wp:positionV relativeFrom="paragraph">
                  <wp:posOffset>104140</wp:posOffset>
                </wp:positionV>
                <wp:extent cx="3451860" cy="952500"/>
                <wp:effectExtent l="0" t="0" r="15240" b="19050"/>
                <wp:wrapNone/>
                <wp:docPr id="9" name="Прямоугольник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51860" cy="9525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E1716" w:rsidRDefault="00AE4411" w:rsidP="009013B5">
                            <w:pPr>
                              <w:pStyle w:val="a3"/>
                              <w:numPr>
                                <w:ilvl w:val="0"/>
                                <w:numId w:val="3"/>
                              </w:numPr>
                              <w:tabs>
                                <w:tab w:val="left" w:pos="426"/>
                                <w:tab w:val="left" w:pos="1276"/>
                              </w:tabs>
                              <w:ind w:left="284" w:hanging="142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0E171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е документов и оформление результата оказания государственной услуги;</w:t>
                            </w:r>
                          </w:p>
                          <w:p w:rsidR="00AE4411" w:rsidRPr="000E1716" w:rsidRDefault="00AE4411" w:rsidP="009013B5">
                            <w:pPr>
                              <w:pStyle w:val="a3"/>
                              <w:numPr>
                                <w:ilvl w:val="0"/>
                                <w:numId w:val="3"/>
                              </w:numPr>
                              <w:tabs>
                                <w:tab w:val="left" w:pos="284"/>
                                <w:tab w:val="left" w:pos="426"/>
                              </w:tabs>
                              <w:ind w:left="142" w:firstLine="0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0E171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ередача результата работником  </w:t>
                            </w:r>
                            <w:proofErr w:type="spellStart"/>
                            <w:r w:rsidRPr="000E171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0E171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 посредством курьерской служ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бы в Государственную корпорацию.</w:t>
                            </w:r>
                          </w:p>
                          <w:p w:rsidR="00AE4411" w:rsidRPr="007071BD" w:rsidRDefault="00AE4411" w:rsidP="005C40D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" o:spid="_x0000_s1853" style="position:absolute;margin-left:429.35pt;margin-top:8.2pt;width:271.8pt;height:75pt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" filled="f" fillcolor="#2f5496" strokecolor="#2f5496" strokeweight="1.5pt">
                <v:textbox>
                  <w:txbxContent>
                    <w:p w:rsidR="00AE4411" w:rsidRPr="000E1716" w:rsidRDefault="00AE4411" w:rsidP="009013B5">
                      <w:pPr>
                        <w:pStyle w:val="a3"/>
                        <w:numPr>
                          <w:ilvl w:val="0"/>
                          <w:numId w:val="3"/>
                        </w:numPr>
                        <w:tabs>
                          <w:tab w:val="left" w:pos="426"/>
                          <w:tab w:val="left" w:pos="1276"/>
                        </w:tabs>
                        <w:ind w:left="284" w:hanging="142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0E171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документов и оформление результата оказания государственной услуги;</w:t>
                      </w:r>
                    </w:p>
                    <w:p w:rsidR="00AE4411" w:rsidRPr="000E1716" w:rsidRDefault="00AE4411" w:rsidP="009013B5">
                      <w:pPr>
                        <w:pStyle w:val="a3"/>
                        <w:numPr>
                          <w:ilvl w:val="0"/>
                          <w:numId w:val="3"/>
                        </w:numPr>
                        <w:tabs>
                          <w:tab w:val="left" w:pos="284"/>
                          <w:tab w:val="left" w:pos="426"/>
                        </w:tabs>
                        <w:ind w:left="142" w:firstLine="0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0E171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ередача результата работником  услугодателя  посредством курьерской служ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бы в Государственную корпорацию.</w:t>
                      </w:r>
                    </w:p>
                    <w:p w:rsidR="00AE4411" w:rsidRPr="007071BD" w:rsidRDefault="00AE4411" w:rsidP="005C40DE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13B9181C" wp14:editId="3EDE9BDA">
                <wp:simplePos x="0" y="0"/>
                <wp:positionH relativeFrom="column">
                  <wp:posOffset>-272415</wp:posOffset>
                </wp:positionH>
                <wp:positionV relativeFrom="paragraph">
                  <wp:posOffset>189230</wp:posOffset>
                </wp:positionV>
                <wp:extent cx="735330" cy="692150"/>
                <wp:effectExtent l="0" t="0" r="7620" b="0"/>
                <wp:wrapNone/>
                <wp:docPr id="10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5330" cy="692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" o:spid="_x0000_s1026" style="position:absolute;margin-left:-21.45pt;margin-top:14.9pt;width:57.9pt;height:54.5pt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" fillcolor="#2f5496" stroked="f"/>
            </w:pict>
          </mc:Fallback>
        </mc:AlternateContent>
      </w:r>
      <w:r w:rsidR="005C40DE"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1341F4D6" wp14:editId="645A7B0D">
                <wp:simplePos x="0" y="0"/>
                <wp:positionH relativeFrom="column">
                  <wp:posOffset>9079865</wp:posOffset>
                </wp:positionH>
                <wp:positionV relativeFrom="paragraph">
                  <wp:posOffset>252730</wp:posOffset>
                </wp:positionV>
                <wp:extent cx="142875" cy="8255"/>
                <wp:effectExtent l="0" t="57150" r="28575" b="86995"/>
                <wp:wrapNone/>
                <wp:docPr id="13" name="Соединительная линия уступом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2875" cy="8255"/>
                        </a:xfrm>
                        <a:prstGeom prst="bentConnector3">
                          <a:avLst>
                            <a:gd name="adj1" fmla="val 136444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3" o:spid="_x0000_s1026" type="#_x0000_t34" style="position:absolute;margin-left:714.95pt;margin-top:19.9pt;width:11.25pt;height:.65pt;flip:y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" adj="29472" strokeweight="2pt">
                <v:stroke endarrow="block"/>
              </v:shape>
            </w:pict>
          </mc:Fallback>
        </mc:AlternateContent>
      </w:r>
    </w:p>
    <w:p w:rsidR="005C40DE" w:rsidRPr="00F91454" w:rsidRDefault="00472902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23BFFB58" wp14:editId="171A2D92">
                <wp:simplePos x="0" y="0"/>
                <wp:positionH relativeFrom="column">
                  <wp:posOffset>2871470</wp:posOffset>
                </wp:positionH>
                <wp:positionV relativeFrom="paragraph">
                  <wp:posOffset>54610</wp:posOffset>
                </wp:positionV>
                <wp:extent cx="2310765" cy="585470"/>
                <wp:effectExtent l="0" t="0" r="13335" b="24130"/>
                <wp:wrapNone/>
                <wp:docPr id="7" name="Прямоугольник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10765" cy="5854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071BD" w:rsidRDefault="00AE4411" w:rsidP="005C40D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ием  документов, </w:t>
                            </w:r>
                            <w:proofErr w:type="gramStart"/>
                            <w:r w:rsidRPr="007071B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едставленные</w:t>
                            </w:r>
                            <w:proofErr w:type="gramEnd"/>
                            <w:r w:rsidRPr="007071B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курьерской службой, регистрация в ЕСЭД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7" o:spid="_x0000_s1854" style="position:absolute;margin-left:226.1pt;margin-top:4.3pt;width:181.95pt;height:46.1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" filled="f" fillcolor="#2f5496" strokecolor="#2f5496" strokeweight="1.5pt">
                <v:textbox>
                  <w:txbxContent>
                    <w:p w:rsidR="00AE4411" w:rsidRPr="007071BD" w:rsidRDefault="00AE4411" w:rsidP="005C40DE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071BD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ием  документов, </w:t>
                      </w:r>
                      <w:proofErr w:type="gramStart"/>
                      <w:r w:rsidRPr="007071BD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едставленные</w:t>
                      </w:r>
                      <w:proofErr w:type="gramEnd"/>
                      <w:r w:rsidRPr="007071BD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курьерской службой, регистрация в ЕСЭДО</w:t>
                      </w:r>
                    </w:p>
                  </w:txbxContent>
                </v:textbox>
              </v:rect>
            </w:pict>
          </mc:Fallback>
        </mc:AlternateContent>
      </w:r>
    </w:p>
    <w:p w:rsidR="005C40DE" w:rsidRPr="00F91454" w:rsidRDefault="00472902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5DF8113A" wp14:editId="10B9C759">
                <wp:simplePos x="0" y="0"/>
                <wp:positionH relativeFrom="column">
                  <wp:posOffset>619760</wp:posOffset>
                </wp:positionH>
                <wp:positionV relativeFrom="paragraph">
                  <wp:posOffset>57785</wp:posOffset>
                </wp:positionV>
                <wp:extent cx="59055" cy="12700"/>
                <wp:effectExtent l="190500" t="57150" r="17145" b="101600"/>
                <wp:wrapNone/>
                <wp:docPr id="14" name="Соединительная линия уступом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055" cy="12700"/>
                        </a:xfrm>
                        <a:prstGeom prst="bentConnector3">
                          <a:avLst>
                            <a:gd name="adj1" fmla="val -30980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4" o:spid="_x0000_s1026" type="#_x0000_t34" style="position:absolute;margin-left:48.8pt;margin-top:4.55pt;width:4.65pt;height:1pt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" adj="-66919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14ED2D4B" wp14:editId="69EF64EB">
                <wp:simplePos x="0" y="0"/>
                <wp:positionH relativeFrom="column">
                  <wp:posOffset>5125085</wp:posOffset>
                </wp:positionH>
                <wp:positionV relativeFrom="paragraph">
                  <wp:posOffset>71120</wp:posOffset>
                </wp:positionV>
                <wp:extent cx="400050" cy="0"/>
                <wp:effectExtent l="0" t="76200" r="19050" b="95250"/>
                <wp:wrapNone/>
                <wp:docPr id="12" name="Соединительная линия уступом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" cy="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2" o:spid="_x0000_s1026" type="#_x0000_t34" style="position:absolute;margin-left:403.55pt;margin-top:5.6pt;width:31.5pt;height:0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" strokeweight="2pt">
                <v:stroke endarrow="block"/>
              </v:shape>
            </w:pict>
          </mc:Fallback>
        </mc:AlternateContent>
      </w:r>
      <w:r w:rsidR="005C40DE"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350A50AE" wp14:editId="67C5F076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7" name="Поле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5C40D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7" o:spid="_x0000_s1855" type="#_x0000_t202" style="position:absolute;margin-left:38.45pt;margin-top:14.25pt;width:27pt;height:29.25pt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MmuaWCUAgAAGQ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AE4411" w:rsidRPr="0089142E" w:rsidRDefault="00AE4411" w:rsidP="005C40D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C40DE" w:rsidRPr="00F91454" w:rsidRDefault="005C40DE" w:rsidP="00643050">
      <w:pPr>
        <w:tabs>
          <w:tab w:val="left" w:pos="7985"/>
        </w:tabs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5C40DE" w:rsidRPr="00F91454" w:rsidRDefault="00472902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1E36DDC3" wp14:editId="39E63491">
                <wp:simplePos x="0" y="0"/>
                <wp:positionH relativeFrom="column">
                  <wp:posOffset>2099945</wp:posOffset>
                </wp:positionH>
                <wp:positionV relativeFrom="paragraph">
                  <wp:posOffset>144780</wp:posOffset>
                </wp:positionV>
                <wp:extent cx="0" cy="346075"/>
                <wp:effectExtent l="76200" t="0" r="76200" b="53975"/>
                <wp:wrapNone/>
                <wp:docPr id="16" name="Прямая со стрелкой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6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" o:spid="_x0000_s1026" type="#_x0000_t32" style="position:absolute;margin-left:165.35pt;margin-top:11.4pt;width:0;height:27.25pt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4EA01390" wp14:editId="6E1B6C27">
                <wp:simplePos x="0" y="0"/>
                <wp:positionH relativeFrom="column">
                  <wp:posOffset>2928620</wp:posOffset>
                </wp:positionH>
                <wp:positionV relativeFrom="paragraph">
                  <wp:posOffset>81915</wp:posOffset>
                </wp:positionV>
                <wp:extent cx="873125" cy="1160780"/>
                <wp:effectExtent l="0" t="38100" r="60325" b="20320"/>
                <wp:wrapNone/>
                <wp:docPr id="15" name="Прямая со стрелкой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73125" cy="11607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" o:spid="_x0000_s1026" type="#_x0000_t32" style="position:absolute;margin-left:230.6pt;margin-top:6.45pt;width:68.75pt;height:91.4pt;flip:y;z-index:2518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" strokeweight="2pt">
                <v:stroke endarrow="block"/>
              </v:shape>
            </w:pict>
          </mc:Fallback>
        </mc:AlternateContent>
      </w:r>
    </w:p>
    <w:p w:rsidR="005C40DE" w:rsidRPr="00F91454" w:rsidRDefault="00472902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7CA3060D" wp14:editId="152C1C0F">
                <wp:simplePos x="0" y="0"/>
                <wp:positionH relativeFrom="column">
                  <wp:posOffset>1271270</wp:posOffset>
                </wp:positionH>
                <wp:positionV relativeFrom="paragraph">
                  <wp:posOffset>33655</wp:posOffset>
                </wp:positionV>
                <wp:extent cx="533400" cy="218440"/>
                <wp:effectExtent l="323850" t="76200" r="0" b="10160"/>
                <wp:wrapNone/>
                <wp:docPr id="18" name="Выноска 2 (с границей)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33400" cy="218440"/>
                        </a:xfrm>
                        <a:prstGeom prst="accentCallout2">
                          <a:avLst>
                            <a:gd name="adj1" fmla="val 44444"/>
                            <a:gd name="adj2" fmla="val -14287"/>
                            <a:gd name="adj3" fmla="val 44444"/>
                            <a:gd name="adj4" fmla="val -36069"/>
                            <a:gd name="adj5" fmla="val -29630"/>
                            <a:gd name="adj6" fmla="val -596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20CAC" w:rsidRDefault="00AE4411" w:rsidP="005C40DE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520CAC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8" o:spid="_x0000_s1856" type="#_x0000_t45" style="position:absolute;margin-left:100.1pt;margin-top:2.65pt;width:42pt;height:17.2pt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" adj="-12883,-6400,-7791,9600,-3086,9600" filled="f" strokecolor="#1f4d78" strokeweight="1pt">
                <v:textbox>
                  <w:txbxContent>
                    <w:p w:rsidR="00AE4411" w:rsidRPr="00520CAC" w:rsidRDefault="00AE4411" w:rsidP="005C40DE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520CAC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18C52E3D" wp14:editId="5F8B8B29">
                <wp:simplePos x="0" y="0"/>
                <wp:positionH relativeFrom="column">
                  <wp:posOffset>281940</wp:posOffset>
                </wp:positionH>
                <wp:positionV relativeFrom="paragraph">
                  <wp:posOffset>198755</wp:posOffset>
                </wp:positionV>
                <wp:extent cx="2650490" cy="461645"/>
                <wp:effectExtent l="0" t="0" r="16510" b="14605"/>
                <wp:wrapNone/>
                <wp:docPr id="20" name="Прямоугольник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50490" cy="4616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20CAC" w:rsidRDefault="00AE4411" w:rsidP="005C40D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520C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ередача документов курьерской службой Государственной корпорации  </w:t>
                            </w:r>
                            <w:proofErr w:type="spellStart"/>
                            <w:r w:rsidRPr="00520C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ю</w:t>
                            </w:r>
                            <w:proofErr w:type="spellEnd"/>
                          </w:p>
                          <w:p w:rsidR="00AE4411" w:rsidRPr="00864F68" w:rsidRDefault="00AE4411" w:rsidP="005C40DE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" o:spid="_x0000_s1857" style="position:absolute;margin-left:22.2pt;margin-top:15.65pt;width:208.7pt;height:36.35pt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" filled="f" fillcolor="#2f5496" strokecolor="#2f5496" strokeweight="1.5pt">
                <v:textbox>
                  <w:txbxContent>
                    <w:p w:rsidR="00AE4411" w:rsidRPr="00520CAC" w:rsidRDefault="00AE4411" w:rsidP="005C40DE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520C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ередача документов курьерской службой Государственной корпорации  услугодателю</w:t>
                      </w:r>
                    </w:p>
                    <w:p w:rsidR="00AE4411" w:rsidRPr="00864F68" w:rsidRDefault="00AE4411" w:rsidP="005C40DE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3A63C299" wp14:editId="202D28FF">
                <wp:simplePos x="0" y="0"/>
                <wp:positionH relativeFrom="column">
                  <wp:posOffset>5452745</wp:posOffset>
                </wp:positionH>
                <wp:positionV relativeFrom="paragraph">
                  <wp:posOffset>77470</wp:posOffset>
                </wp:positionV>
                <wp:extent cx="2924175" cy="371475"/>
                <wp:effectExtent l="0" t="19050" r="371475" b="28575"/>
                <wp:wrapNone/>
                <wp:docPr id="11" name="Выноска 2 (с границей)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924175" cy="371475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21715" w:rsidRDefault="00AE4411" w:rsidP="005C40DE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6F1AE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 xml:space="preserve">в течение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18</w:t>
                            </w:r>
                            <w:r w:rsidRPr="006F1AE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рабочих</w:t>
                            </w:r>
                            <w:r w:rsidRPr="006F1AE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 xml:space="preserve"> дн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я</w:t>
                            </w:r>
                            <w:r w:rsidRPr="006F1AE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 xml:space="preserve"> с момента получения</w:t>
                            </w:r>
                            <w:r w:rsidRPr="007855E9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21715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1" o:spid="_x0000_s1858" type="#_x0000_t45" style="position:absolute;margin-left:429.35pt;margin-top:6.1pt;width:230.25pt;height:29.25pt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" adj="24105,-1263,23074,11368,22173,11368" filled="f" strokecolor="#1f4d78" strokeweight="1pt">
                <v:textbox>
                  <w:txbxContent>
                    <w:p w:rsidR="00AE4411" w:rsidRPr="00F21715" w:rsidRDefault="00AE4411" w:rsidP="005C40DE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6F1AE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 xml:space="preserve">в течение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18</w:t>
                      </w:r>
                      <w:r w:rsidRPr="006F1AE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рабочих</w:t>
                      </w:r>
                      <w:r w:rsidRPr="006F1AE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 xml:space="preserve"> дн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я</w:t>
                      </w:r>
                      <w:r w:rsidRPr="006F1AE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 xml:space="preserve"> с момента получения</w:t>
                      </w:r>
                      <w:r w:rsidRPr="007855E9">
                        <w:rPr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F21715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5C40DE"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2D49C973" wp14:editId="02C217E3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2" name="Поле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5C40D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2" o:spid="_x0000_s1859" type="#_x0000_t202" style="position:absolute;margin-left:46.85pt;margin-top:5.05pt;width:33.75pt;height:30.1pt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DI5qDclQIAABk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AE4411" w:rsidRPr="0089142E" w:rsidRDefault="00AE4411" w:rsidP="005C40D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C167A7" w:rsidRPr="00F91454" w:rsidRDefault="00472902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4EFE4892" wp14:editId="0C32F277">
                <wp:simplePos x="0" y="0"/>
                <wp:positionH relativeFrom="column">
                  <wp:posOffset>5805170</wp:posOffset>
                </wp:positionH>
                <wp:positionV relativeFrom="paragraph">
                  <wp:posOffset>80010</wp:posOffset>
                </wp:positionV>
                <wp:extent cx="2613025" cy="752475"/>
                <wp:effectExtent l="0" t="0" r="15875" b="28575"/>
                <wp:wrapNone/>
                <wp:docPr id="19" name="Прямоугольник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13025" cy="752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20CAC" w:rsidRDefault="00AE4411" w:rsidP="005C40D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ередача результата оказания государственной услуги </w:t>
                            </w:r>
                            <w:r w:rsidRPr="00252B23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курьерской службой Государственной корпорации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аботнику Государственной корпорац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" o:spid="_x0000_s1860" style="position:absolute;margin-left:457.1pt;margin-top:6.3pt;width:205.75pt;height:59.25pt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" filled="f" fillcolor="#2f5496" strokecolor="#2f5496" strokeweight="1.5pt">
                <v:textbox>
                  <w:txbxContent>
                    <w:p w:rsidR="00AE4411" w:rsidRPr="00520CAC" w:rsidRDefault="00AE4411" w:rsidP="005C40DE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ередача результата оказания государственной услуги </w:t>
                      </w:r>
                      <w:r w:rsidRPr="00252B23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курьерской службой Государственной корпорации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работнику Государственной корпорации</w:t>
                      </w:r>
                    </w:p>
                  </w:txbxContent>
                </v:textbox>
              </v:rect>
            </w:pict>
          </mc:Fallback>
        </mc:AlternateContent>
      </w:r>
    </w:p>
    <w:p w:rsidR="00C167A7" w:rsidRPr="00F91454" w:rsidRDefault="00C167A7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</w:p>
    <w:p w:rsidR="00C167A7" w:rsidRPr="00F91454" w:rsidRDefault="00472902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60E32058" wp14:editId="045CB8DF">
                <wp:simplePos x="0" y="0"/>
                <wp:positionH relativeFrom="column">
                  <wp:posOffset>1315085</wp:posOffset>
                </wp:positionH>
                <wp:positionV relativeFrom="paragraph">
                  <wp:posOffset>51435</wp:posOffset>
                </wp:positionV>
                <wp:extent cx="781050" cy="400050"/>
                <wp:effectExtent l="304800" t="38100" r="0" b="19050"/>
                <wp:wrapNone/>
                <wp:docPr id="21" name="Выноска 2 (с границей)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81050" cy="400050"/>
                        </a:xfrm>
                        <a:prstGeom prst="accentCallout2">
                          <a:avLst>
                            <a:gd name="adj1" fmla="val 28569"/>
                            <a:gd name="adj2" fmla="val -9755"/>
                            <a:gd name="adj3" fmla="val 28569"/>
                            <a:gd name="adj4" fmla="val -27398"/>
                            <a:gd name="adj5" fmla="val -9523"/>
                            <a:gd name="adj6" fmla="val -3707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21715" w:rsidRDefault="00AE4411" w:rsidP="005C40DE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F21715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в течение 1 рабочего дн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" o:spid="_x0000_s1861" type="#_x0000_t45" style="position:absolute;margin-left:103.55pt;margin-top:4.05pt;width:61.5pt;height:31.5pt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" adj="-8008,-2057,-5918,6171,-2107,6171" filled="f" strokecolor="#1f4d78" strokeweight="1pt">
                <v:textbox>
                  <w:txbxContent>
                    <w:p w:rsidR="00AE4411" w:rsidRPr="00F21715" w:rsidRDefault="00AE4411" w:rsidP="005C40DE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F21715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в течение 1 рабочего дня</w:t>
                      </w:r>
                    </w:p>
                  </w:txbxContent>
                </v:textbox>
              </v:shape>
            </w:pict>
          </mc:Fallback>
        </mc:AlternateContent>
      </w:r>
      <w:r w:rsidR="00FB09D4"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7DADD76C" wp14:editId="112E3D8D">
                <wp:simplePos x="0" y="0"/>
                <wp:positionH relativeFrom="column">
                  <wp:posOffset>-273685</wp:posOffset>
                </wp:positionH>
                <wp:positionV relativeFrom="paragraph">
                  <wp:posOffset>50800</wp:posOffset>
                </wp:positionV>
                <wp:extent cx="866775" cy="1363345"/>
                <wp:effectExtent l="0" t="0" r="9525" b="8255"/>
                <wp:wrapNone/>
                <wp:docPr id="24" name="Скругленный прямоугольник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633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" o:spid="_x0000_s1026" style="position:absolute;margin-left:-21.55pt;margin-top:4pt;width:68.25pt;height:107.35pt;z-index:25182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" fillcolor="#2f5496" stroked="f"/>
            </w:pict>
          </mc:Fallback>
        </mc:AlternateContent>
      </w:r>
    </w:p>
    <w:p w:rsidR="00C167A7" w:rsidRPr="00F91454" w:rsidRDefault="00472902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 wp14:anchorId="2DED0228" wp14:editId="78787585">
                <wp:simplePos x="0" y="0"/>
                <wp:positionH relativeFrom="column">
                  <wp:posOffset>911225</wp:posOffset>
                </wp:positionH>
                <wp:positionV relativeFrom="paragraph">
                  <wp:posOffset>133350</wp:posOffset>
                </wp:positionV>
                <wp:extent cx="2019300" cy="638175"/>
                <wp:effectExtent l="0" t="0" r="19050" b="28575"/>
                <wp:wrapNone/>
                <wp:docPr id="26" name="Прямоугольник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19300" cy="638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20CAC" w:rsidRDefault="00AE4411" w:rsidP="005C40D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520C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и обращении </w:t>
                            </w:r>
                            <w:proofErr w:type="spellStart"/>
                            <w:r w:rsidRPr="00520C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520C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с распиской выдача выход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6" o:spid="_x0000_s1862" style="position:absolute;margin-left:71.75pt;margin-top:10.5pt;width:159pt;height:50.25pt;z-index:2518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" filled="f" fillcolor="#2f5496" strokecolor="#2f5496" strokeweight="1.5pt">
                <v:textbox>
                  <w:txbxContent>
                    <w:p w:rsidR="00AE4411" w:rsidRPr="00520CAC" w:rsidRDefault="00AE4411" w:rsidP="005C40DE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520C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 обращении услугополучателя с распиской выдача выходного документа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288B5CA3" wp14:editId="056D9144">
                <wp:simplePos x="0" y="0"/>
                <wp:positionH relativeFrom="column">
                  <wp:posOffset>7748270</wp:posOffset>
                </wp:positionH>
                <wp:positionV relativeFrom="paragraph">
                  <wp:posOffset>196850</wp:posOffset>
                </wp:positionV>
                <wp:extent cx="0" cy="735965"/>
                <wp:effectExtent l="0" t="0" r="19050" b="26035"/>
                <wp:wrapNone/>
                <wp:docPr id="25" name="Прямая со стрелкой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359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" o:spid="_x0000_s1026" type="#_x0000_t32" style="position:absolute;margin-left:610.1pt;margin-top:15.5pt;width:0;height:57.95pt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" strokeweight="2pt"/>
            </w:pict>
          </mc:Fallback>
        </mc:AlternateContent>
      </w:r>
    </w:p>
    <w:p w:rsidR="00C167A7" w:rsidRPr="00F91454" w:rsidRDefault="00110A86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28C5222A" wp14:editId="2DBC5EF4">
                <wp:simplePos x="0" y="0"/>
                <wp:positionH relativeFrom="column">
                  <wp:posOffset>5450840</wp:posOffset>
                </wp:positionH>
                <wp:positionV relativeFrom="paragraph">
                  <wp:posOffset>37465</wp:posOffset>
                </wp:positionV>
                <wp:extent cx="1526540" cy="328295"/>
                <wp:effectExtent l="0" t="0" r="264160" b="14605"/>
                <wp:wrapNone/>
                <wp:docPr id="23" name="Выноска 2 (с границей)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526540" cy="328295"/>
                        </a:xfrm>
                        <a:prstGeom prst="accentCallout2">
                          <a:avLst>
                            <a:gd name="adj1" fmla="val 17912"/>
                            <a:gd name="adj2" fmla="val 106597"/>
                            <a:gd name="adj3" fmla="val 17912"/>
                            <a:gd name="adj4" fmla="val 111546"/>
                            <a:gd name="adj5" fmla="val 2486"/>
                            <a:gd name="adj6" fmla="val 11649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C30935" w:rsidRDefault="00AE4411" w:rsidP="005C40D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252B23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в течение 1 рабочего дн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" o:spid="_x0000_s1863" type="#_x0000_t45" style="position:absolute;margin-left:429.2pt;margin-top:2.95pt;width:120.2pt;height:25.85pt;z-index:2518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" adj="25162,537,24094,3869,23025,3869" filled="f" strokecolor="#1f4d78" strokeweight="1pt">
                <v:textbox>
                  <w:txbxContent>
                    <w:p w:rsidR="00AE4411" w:rsidRPr="00C30935" w:rsidRDefault="00AE4411" w:rsidP="005C40DE">
                      <w:pPr>
                        <w:jc w:val="center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252B23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в течение 1 рабочего дня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472902"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6D515968" wp14:editId="64DFD81A">
                <wp:simplePos x="0" y="0"/>
                <wp:positionH relativeFrom="column">
                  <wp:posOffset>596900</wp:posOffset>
                </wp:positionH>
                <wp:positionV relativeFrom="paragraph">
                  <wp:posOffset>132080</wp:posOffset>
                </wp:positionV>
                <wp:extent cx="361950" cy="10795"/>
                <wp:effectExtent l="38100" t="76200" r="0" b="84455"/>
                <wp:wrapNone/>
                <wp:docPr id="27" name="Прямая со стрелкой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61950" cy="107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7" o:spid="_x0000_s1026" type="#_x0000_t32" style="position:absolute;margin-left:47pt;margin-top:10.4pt;width:28.5pt;height:.85pt;flip:x y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" strokeweight="2pt">
                <v:stroke endarrow="block"/>
              </v:shape>
            </w:pict>
          </mc:Fallback>
        </mc:AlternateContent>
      </w:r>
    </w:p>
    <w:p w:rsidR="005C40DE" w:rsidRPr="00F91454" w:rsidRDefault="00472902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03055F2F" wp14:editId="002136FD">
                <wp:simplePos x="0" y="0"/>
                <wp:positionH relativeFrom="column">
                  <wp:posOffset>1562735</wp:posOffset>
                </wp:positionH>
                <wp:positionV relativeFrom="paragraph">
                  <wp:posOffset>360045</wp:posOffset>
                </wp:positionV>
                <wp:extent cx="533400" cy="254000"/>
                <wp:effectExtent l="323850" t="19050" r="0" b="12700"/>
                <wp:wrapNone/>
                <wp:docPr id="29" name="Выноска 2 (с границей)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33400" cy="254000"/>
                        </a:xfrm>
                        <a:prstGeom prst="accentCallout2">
                          <a:avLst>
                            <a:gd name="adj1" fmla="val 45000"/>
                            <a:gd name="adj2" fmla="val -14287"/>
                            <a:gd name="adj3" fmla="val 45000"/>
                            <a:gd name="adj4" fmla="val -36069"/>
                            <a:gd name="adj5" fmla="val -1250"/>
                            <a:gd name="adj6" fmla="val -596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C30935" w:rsidRDefault="00AE4411" w:rsidP="005C40DE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C30935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" o:spid="_x0000_s1864" type="#_x0000_t45" style="position:absolute;margin-left:123.05pt;margin-top:28.35pt;width:42pt;height:20pt;z-index:25184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" adj="-12883,-270,-7791,9720,-3086,9720" filled="f" strokecolor="#1f4d78" strokeweight="1pt">
                <v:textbox>
                  <w:txbxContent>
                    <w:p w:rsidR="00AE4411" w:rsidRPr="00C30935" w:rsidRDefault="00AE4411" w:rsidP="005C40DE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C30935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69C0E1FE" wp14:editId="27AAC071">
                <wp:simplePos x="0" y="0"/>
                <wp:positionH relativeFrom="column">
                  <wp:posOffset>594995</wp:posOffset>
                </wp:positionH>
                <wp:positionV relativeFrom="paragraph">
                  <wp:posOffset>589915</wp:posOffset>
                </wp:positionV>
                <wp:extent cx="7153275" cy="0"/>
                <wp:effectExtent l="38100" t="76200" r="0" b="95250"/>
                <wp:wrapNone/>
                <wp:docPr id="28" name="Прямая со стрелкой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1532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" o:spid="_x0000_s1026" type="#_x0000_t32" style="position:absolute;margin-left:46.85pt;margin-top:46.45pt;width:563.25pt;height:0;flip:x;z-index:25182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" strokeweight="2pt">
                <v:stroke endarrow="block"/>
              </v:shape>
            </w:pict>
          </mc:Fallback>
        </mc:AlternateContent>
      </w:r>
    </w:p>
    <w:p w:rsidR="00FB09D4" w:rsidRPr="00F91454" w:rsidRDefault="00FB09D4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  <w:sectPr w:rsidR="00FB09D4" w:rsidRPr="00F91454" w:rsidSect="002F0730">
          <w:type w:val="continuous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5C40DE" w:rsidRPr="00F91454" w:rsidRDefault="005C40DE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lastRenderedPageBreak/>
        <w:t>СФЕ</w: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, Государственной корпорации, веб-портала </w:t>
      </w:r>
      <w:r w:rsidR="00893B16" w:rsidRPr="00F91454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5C40DE" w:rsidRPr="00F91454" w:rsidRDefault="005C40DE" w:rsidP="00643050">
      <w:pPr>
        <w:spacing w:after="0" w:line="240" w:lineRule="atLeast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1E6F0626" wp14:editId="244BB347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30" name="Скругленный прямоугольник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5260B9D9" id="Скругленный прямоугольник 30" o:spid="_x0000_s1026" style="position:absolute;margin-left:8.45pt;margin-top:2.8pt;width:36pt;height:32.25pt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" fillcolor="#2f5496" stroked="f"/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5C40DE" w:rsidRPr="00F91454" w:rsidRDefault="005C40DE" w:rsidP="00643050">
      <w:pPr>
        <w:spacing w:after="0" w:line="240" w:lineRule="atLeast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5C40DE" w:rsidRPr="00F91454" w:rsidRDefault="005C40DE" w:rsidP="00643050">
      <w:pPr>
        <w:spacing w:after="0" w:line="240" w:lineRule="atLeast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5C40DE" w:rsidRPr="00F91454" w:rsidRDefault="005C40DE" w:rsidP="00643050">
      <w:pPr>
        <w:spacing w:after="0" w:line="240" w:lineRule="atLeast"/>
        <w:ind w:left="707" w:firstLine="709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682E0DD5" wp14:editId="49D580FD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31" name="Прямоугольник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F592A" w:rsidRDefault="00AE4411" w:rsidP="005C40DE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" o:spid="_x0000_s1865" style="position:absolute;left:0;text-align:left;margin-left:11.45pt;margin-top:4.4pt;width:32.25pt;height:26.95pt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Leg2GypAgAAIg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AE4411" w:rsidRPr="005F592A" w:rsidRDefault="00AE4411" w:rsidP="005C40DE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5C40DE" w:rsidRPr="00F91454" w:rsidRDefault="005C40DE" w:rsidP="00643050">
      <w:pPr>
        <w:spacing w:after="0" w:line="240" w:lineRule="atLeast"/>
        <w:ind w:left="707" w:firstLine="709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 и (или) СФЕ;</w:t>
      </w:r>
    </w:p>
    <w:p w:rsidR="005C40DE" w:rsidRPr="00F91454" w:rsidRDefault="005C40DE" w:rsidP="00643050">
      <w:pPr>
        <w:spacing w:after="0" w:line="240" w:lineRule="atLeast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5C40DE" w:rsidRPr="00F91454" w:rsidRDefault="005C40DE" w:rsidP="00643050">
      <w:pPr>
        <w:spacing w:after="0" w:line="240" w:lineRule="atLeast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37AACE4E" wp14:editId="2EB95BE8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457" name="Ромб 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8950994" id="Ромб 457" o:spid="_x0000_s1026" type="#_x0000_t4" style="position:absolute;margin-left:11.45pt;margin-top:8.25pt;width:28.5pt;height:29.8pt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" fillcolor="#7b7b7b" stroked="f"/>
            </w:pict>
          </mc:Fallback>
        </mc:AlternateContent>
      </w:r>
    </w:p>
    <w:p w:rsidR="005C40DE" w:rsidRPr="00F91454" w:rsidRDefault="005C40DE" w:rsidP="00643050">
      <w:pPr>
        <w:spacing w:after="0" w:line="240" w:lineRule="atLeast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ab/>
        <w:t>- вариант выбора;</w:t>
      </w:r>
    </w:p>
    <w:p w:rsidR="005C40DE" w:rsidRPr="00F91454" w:rsidRDefault="005C40DE" w:rsidP="00643050">
      <w:pPr>
        <w:spacing w:after="0" w:line="240" w:lineRule="atLeast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5C40DE" w:rsidRPr="00F91454" w:rsidRDefault="005C40DE" w:rsidP="00643050">
      <w:pPr>
        <w:spacing w:after="0" w:line="240" w:lineRule="atLeast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5C40DE" w:rsidRPr="00F91454" w:rsidRDefault="005C40DE" w:rsidP="00643050">
      <w:pPr>
        <w:spacing w:after="0" w:line="240" w:lineRule="atLeast"/>
        <w:ind w:firstLine="1418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1822080" behindDoc="0" locked="0" layoutInCell="1" allowOverlap="1" wp14:anchorId="7C21C3C1" wp14:editId="365FC57D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458" name="Прямая со стрелкой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6815CB0" id="Прямая со стрелкой 458" o:spid="_x0000_s1026" type="#_x0000_t32" style="position:absolute;margin-left:17.45pt;margin-top:7.15pt;width:22.5pt;height:0;z-index:2518220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">
                <v:stroke endarrow="block"/>
              </v:shape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5C40DE" w:rsidRPr="00F91454" w:rsidRDefault="005C40DE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</w:p>
    <w:p w:rsidR="00F11563" w:rsidRPr="00F91454" w:rsidRDefault="00F11563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F11563" w:rsidRPr="00F91454" w:rsidRDefault="00F11563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F11563" w:rsidRPr="00F91454" w:rsidRDefault="00F11563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F11563" w:rsidRPr="00F91454" w:rsidRDefault="00F11563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F11563" w:rsidRPr="00F91454" w:rsidRDefault="00F11563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FB09D4" w:rsidRPr="00F91454" w:rsidRDefault="00FB09D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  <w:sectPr w:rsidR="00EF07AB" w:rsidRPr="00F91454" w:rsidSect="002F0730">
          <w:type w:val="continuous"/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2</w:t>
      </w:r>
      <w:r w:rsidR="002E461E" w:rsidRPr="00F91454">
        <w:rPr>
          <w:rFonts w:ascii="Times New Roman" w:hAnsi="Times New Roman" w:cs="Times New Roman"/>
          <w:sz w:val="28"/>
          <w:szCs w:val="28"/>
        </w:rPr>
        <w:t>8</w:t>
      </w: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от «__» ______ 2018 года №______</w:t>
      </w: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8E2C27">
      <w:pPr>
        <w:spacing w:after="0" w:line="240" w:lineRule="atLeast"/>
        <w:ind w:left="8505" w:hanging="1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Приложение </w:t>
      </w:r>
      <w:r w:rsidR="00513604"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1</w:t>
      </w:r>
    </w:p>
    <w:p w:rsidR="00EF07AB" w:rsidRPr="00F91454" w:rsidRDefault="00EF07AB" w:rsidP="008E2C27">
      <w:pPr>
        <w:spacing w:after="0" w:line="240" w:lineRule="atLeast"/>
        <w:ind w:left="8505" w:hanging="1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к регламенту государственной услуги «</w: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>Выдача решения о</w:t>
      </w:r>
      <w:r w:rsidR="008D29F7" w:rsidRPr="00F9145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>классификации товара в несобранном или разобранном</w:t>
      </w:r>
      <w:r w:rsidR="008D29F7" w:rsidRPr="00F9145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>виде, в том числе в некомплектном или</w:t>
      </w:r>
      <w:r w:rsidR="008D29F7" w:rsidRPr="00F9145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>незавершенном виде, ввоз которого предполагается различными партиями в течение определенного периода времени</w:t>
      </w: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»</w:t>
      </w:r>
    </w:p>
    <w:p w:rsidR="00EF07AB" w:rsidRPr="00F91454" w:rsidRDefault="00EF07AB" w:rsidP="00EF07AB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Справочник </w:t>
      </w:r>
    </w:p>
    <w:p w:rsidR="00EF07AB" w:rsidRPr="00F91454" w:rsidRDefault="00EF07AB" w:rsidP="00EF07AB">
      <w:pPr>
        <w:spacing w:after="0" w:line="240" w:lineRule="atLeast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EF07AB" w:rsidRPr="00F91454" w:rsidRDefault="00510634" w:rsidP="00EF07AB">
      <w:pPr>
        <w:spacing w:after="0" w:line="240" w:lineRule="atLeast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87936" behindDoc="0" locked="0" layoutInCell="1" allowOverlap="1" wp14:anchorId="6E65C9A1" wp14:editId="51F50C10">
                <wp:simplePos x="0" y="0"/>
                <wp:positionH relativeFrom="column">
                  <wp:posOffset>6100445</wp:posOffset>
                </wp:positionH>
                <wp:positionV relativeFrom="paragraph">
                  <wp:posOffset>385445</wp:posOffset>
                </wp:positionV>
                <wp:extent cx="1838325" cy="762000"/>
                <wp:effectExtent l="0" t="0" r="28575" b="19050"/>
                <wp:wrapNone/>
                <wp:docPr id="41" name="Скругленный прямоугольник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38325" cy="7620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8A2DBF" w:rsidRDefault="00AE4411" w:rsidP="00EF07A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аботник структурного подразделения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</w:t>
                            </w:r>
                            <w:r w:rsidRPr="00DC4D9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  <w:u w:val="single"/>
                              </w:rPr>
                              <w:t>л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я</w:t>
                            </w:r>
                            <w:proofErr w:type="spellEnd"/>
                          </w:p>
                          <w:p w:rsidR="00AE4411" w:rsidRPr="0061173C" w:rsidRDefault="00AE4411" w:rsidP="00EF07A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866" style="position:absolute;left:0;text-align:left;margin-left:480.35pt;margin-top:30.35pt;width:144.75pt;height:60pt;z-index:2548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" fillcolor="#4f81bd" strokecolor="#254061" strokeweight="1pt">
                <v:fill opacity="32896f"/>
                <v:stroke joinstyle="miter"/>
                <v:textbox>
                  <w:txbxContent>
                    <w:p w:rsidR="00AE4411" w:rsidRPr="008A2DBF" w:rsidRDefault="00AE4411" w:rsidP="00EF07A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ботник структурного подразделения услугодате</w:t>
                      </w:r>
                      <w:r w:rsidRPr="00DC4D93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  <w:u w:val="single"/>
                        </w:rPr>
                        <w:t>л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я</w:t>
                      </w:r>
                    </w:p>
                    <w:p w:rsidR="00AE4411" w:rsidRPr="0061173C" w:rsidRDefault="00AE4411" w:rsidP="00EF07A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86912" behindDoc="0" locked="0" layoutInCell="1" allowOverlap="1" wp14:anchorId="22522B1B" wp14:editId="454C7EA7">
                <wp:simplePos x="0" y="0"/>
                <wp:positionH relativeFrom="column">
                  <wp:posOffset>4376420</wp:posOffset>
                </wp:positionH>
                <wp:positionV relativeFrom="paragraph">
                  <wp:posOffset>375920</wp:posOffset>
                </wp:positionV>
                <wp:extent cx="1724025" cy="771525"/>
                <wp:effectExtent l="0" t="0" r="28575" b="28575"/>
                <wp:wrapNone/>
                <wp:docPr id="40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771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EF07A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уководитель структурного 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EF07A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" o:spid="_x0000_s1867" style="position:absolute;left:0;text-align:left;margin-left:344.6pt;margin-top:29.6pt;width:135.75pt;height:60.75pt;z-index:2548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EF07A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уководитель структурного 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61173C" w:rsidRDefault="00AE4411" w:rsidP="00EF07A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85888" behindDoc="0" locked="0" layoutInCell="1" allowOverlap="1" wp14:anchorId="657BC22B" wp14:editId="57D4D019">
                <wp:simplePos x="0" y="0"/>
                <wp:positionH relativeFrom="column">
                  <wp:posOffset>2709545</wp:posOffset>
                </wp:positionH>
                <wp:positionV relativeFrom="paragraph">
                  <wp:posOffset>375920</wp:posOffset>
                </wp:positionV>
                <wp:extent cx="1666875" cy="695325"/>
                <wp:effectExtent l="0" t="0" r="28575" b="28575"/>
                <wp:wrapNone/>
                <wp:docPr id="39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66875" cy="6953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EF07A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уководитель</w:t>
                            </w:r>
                          </w:p>
                          <w:p w:rsidR="00AE4411" w:rsidRPr="0061173C" w:rsidRDefault="00AE4411" w:rsidP="00EF07A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868" style="position:absolute;left:0;text-align:left;margin-left:213.35pt;margin-top:29.6pt;width:131.25pt;height:54.75pt;z-index:2548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EF07A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уководитель</w:t>
                      </w:r>
                    </w:p>
                    <w:p w:rsidR="00AE4411" w:rsidRPr="0061173C" w:rsidRDefault="00AE4411" w:rsidP="00EF07A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84864" behindDoc="0" locked="0" layoutInCell="1" allowOverlap="1" wp14:anchorId="03DAC6B5" wp14:editId="7B05B52A">
                <wp:simplePos x="0" y="0"/>
                <wp:positionH relativeFrom="column">
                  <wp:posOffset>1176020</wp:posOffset>
                </wp:positionH>
                <wp:positionV relativeFrom="paragraph">
                  <wp:posOffset>375920</wp:posOffset>
                </wp:positionV>
                <wp:extent cx="1533525" cy="695325"/>
                <wp:effectExtent l="0" t="0" r="28575" b="28575"/>
                <wp:wrapNone/>
                <wp:docPr id="37" name="Скругленный 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3525" cy="6953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EF07A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Канцелярия</w:t>
                            </w:r>
                          </w:p>
                          <w:p w:rsidR="00AE4411" w:rsidRPr="00C21F70" w:rsidRDefault="00AE4411" w:rsidP="00EF07A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EF07A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869" style="position:absolute;left:0;text-align:left;margin-left:92.6pt;margin-top:29.6pt;width:120.75pt;height:54.75pt;z-index:2548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EF07A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Канцелярия</w:t>
                      </w:r>
                    </w:p>
                    <w:p w:rsidR="00AE4411" w:rsidRPr="00C21F70" w:rsidRDefault="00AE4411" w:rsidP="00EF07A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дателя</w:t>
                      </w:r>
                    </w:p>
                    <w:p w:rsidR="00AE4411" w:rsidRPr="0061173C" w:rsidRDefault="00AE4411" w:rsidP="00EF07A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83840" behindDoc="0" locked="0" layoutInCell="1" allowOverlap="1" wp14:anchorId="70C4C458" wp14:editId="47AD68E4">
                <wp:simplePos x="0" y="0"/>
                <wp:positionH relativeFrom="column">
                  <wp:posOffset>-142875</wp:posOffset>
                </wp:positionH>
                <wp:positionV relativeFrom="paragraph">
                  <wp:posOffset>374650</wp:posOffset>
                </wp:positionV>
                <wp:extent cx="1314450" cy="695325"/>
                <wp:effectExtent l="0" t="0" r="19050" b="28575"/>
                <wp:wrapNone/>
                <wp:docPr id="36" name="Скругленный прямоугольник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14450" cy="6953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EF07AB">
                            <w:pPr>
                              <w:spacing w:after="0" w:line="240" w:lineRule="auto"/>
                              <w:jc w:val="center"/>
                              <w:rPr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870" style="position:absolute;left:0;text-align:left;margin-left:-11.25pt;margin-top:29.5pt;width:103.5pt;height:54.75pt;z-index:2548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EF07AB">
                      <w:pPr>
                        <w:spacing w:after="0" w:line="240" w:lineRule="auto"/>
                        <w:jc w:val="center"/>
                        <w:rPr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  <w:r w:rsidR="00EF07AB" w:rsidRPr="00F91454">
        <w:rPr>
          <w:rFonts w:ascii="Times New Roman" w:eastAsia="Times New Roman" w:hAnsi="Times New Roman" w:cs="Times New Roman"/>
          <w:sz w:val="28"/>
          <w:szCs w:val="28"/>
        </w:rPr>
        <w:t>«Выдача решения о классификации товара в несобранном или разобранном виде, в том числе в некомплектном или незавершенном виде, ввоз которого предполагается различными партиями в течение определенного периода времени»</w:t>
      </w:r>
    </w:p>
    <w:p w:rsidR="00EF07AB" w:rsidRPr="00F91454" w:rsidRDefault="00EF07AB" w:rsidP="00EF07AB">
      <w:pPr>
        <w:spacing w:after="0" w:line="240" w:lineRule="atLeast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firstLine="1418"/>
        <w:rPr>
          <w:rFonts w:ascii="Times New Roman" w:eastAsia="Times New Roman" w:hAnsi="Times New Roman" w:cs="Times New Roman"/>
          <w:sz w:val="28"/>
          <w:szCs w:val="28"/>
        </w:rPr>
      </w:pPr>
    </w:p>
    <w:p w:rsidR="00EF07AB" w:rsidRPr="00F91454" w:rsidRDefault="00510634" w:rsidP="00EF07AB">
      <w:pPr>
        <w:spacing w:after="0" w:line="240" w:lineRule="atLeast"/>
        <w:ind w:firstLine="1418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97152" behindDoc="0" locked="0" layoutInCell="1" allowOverlap="1" wp14:anchorId="2F6C89DD" wp14:editId="71F1C2BE">
                <wp:simplePos x="0" y="0"/>
                <wp:positionH relativeFrom="column">
                  <wp:posOffset>6510020</wp:posOffset>
                </wp:positionH>
                <wp:positionV relativeFrom="paragraph">
                  <wp:posOffset>116205</wp:posOffset>
                </wp:positionV>
                <wp:extent cx="1363980" cy="2038350"/>
                <wp:effectExtent l="0" t="0" r="26670" b="19050"/>
                <wp:wrapNone/>
                <wp:docPr id="50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3980" cy="20383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F76B84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F76B8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рассмотрение 26 рабочи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871" style="position:absolute;left:0;text-align:left;margin-left:512.6pt;margin-top:9.15pt;width:107.4pt;height:160.5pt;z-index:2548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" filled="f" fillcolor="#4f81bd [3204]" strokecolor="#254061" strokeweight="1pt">
                <v:fill opacity="13107f"/>
                <v:stroke joinstyle="miter"/>
                <v:textbox>
                  <w:txbxContent>
                    <w:p w:rsidR="00AE4411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F76B84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F76B8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рассмотрение 26 рабочих дней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98176" behindDoc="0" locked="0" layoutInCell="1" allowOverlap="1" wp14:anchorId="7D2D1862" wp14:editId="460D75D1">
                <wp:simplePos x="0" y="0"/>
                <wp:positionH relativeFrom="column">
                  <wp:posOffset>6584315</wp:posOffset>
                </wp:positionH>
                <wp:positionV relativeFrom="paragraph">
                  <wp:posOffset>187960</wp:posOffset>
                </wp:positionV>
                <wp:extent cx="1088390" cy="1361440"/>
                <wp:effectExtent l="0" t="0" r="16510" b="10160"/>
                <wp:wrapNone/>
                <wp:docPr id="51" name="Прямоугольник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8390" cy="13614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7A2172" w:rsidRDefault="00AE4411" w:rsidP="00EF07AB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7A2172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 xml:space="preserve">Рассмотрение заявления работником структурного подразделения </w:t>
                            </w:r>
                            <w:proofErr w:type="spellStart"/>
                            <w:r w:rsidRPr="007A2172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1" o:spid="_x0000_s1872" style="position:absolute;left:0;text-align:left;margin-left:518.45pt;margin-top:14.8pt;width:85.7pt;height:107.2pt;z-index:2548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" fillcolor="white [3201]" strokecolor="#4bacc6 [3208]" strokeweight="2pt">
                <v:textbox>
                  <w:txbxContent>
                    <w:p w:rsidR="00AE4411" w:rsidRPr="007A2172" w:rsidRDefault="00AE4411" w:rsidP="00EF07AB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7A2172">
                        <w:rPr>
                          <w:rFonts w:ascii="Times New Roman" w:hAnsi="Times New Roman"/>
                          <w:sz w:val="20"/>
                          <w:szCs w:val="20"/>
                        </w:rPr>
                        <w:t>Рассмотрение заявления работником структурного подразделения услугодателя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95104" behindDoc="0" locked="0" layoutInCell="1" allowOverlap="1" wp14:anchorId="6BAF143B" wp14:editId="36A81318">
                <wp:simplePos x="0" y="0"/>
                <wp:positionH relativeFrom="column">
                  <wp:posOffset>4700270</wp:posOffset>
                </wp:positionH>
                <wp:positionV relativeFrom="paragraph">
                  <wp:posOffset>116205</wp:posOffset>
                </wp:positionV>
                <wp:extent cx="1485900" cy="1962150"/>
                <wp:effectExtent l="0" t="0" r="19050" b="19050"/>
                <wp:wrapNone/>
                <wp:docPr id="48" name="Скругленный прямоугольник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5900" cy="1962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EF07AB"/>
                          <w:p w:rsidR="00AE4411" w:rsidRDefault="00AE4411" w:rsidP="00EF07AB"/>
                          <w:p w:rsidR="00AE4411" w:rsidRDefault="00AE4411" w:rsidP="00EF07AB"/>
                          <w:p w:rsidR="00AE4411" w:rsidRPr="0075771F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5771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рассмотрения 1 рабочий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873" style="position:absolute;left:0;text-align:left;margin-left:370.1pt;margin-top:9.15pt;width:117pt;height:154.5pt;z-index:2548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" filled="f" fillcolor="#4f81bd [3204]" strokecolor="#254061" strokeweight="1pt">
                <v:fill opacity="13107f"/>
                <v:stroke joinstyle="miter"/>
                <v:textbox>
                  <w:txbxContent>
                    <w:p w:rsidR="00AE4411" w:rsidRDefault="00AE4411" w:rsidP="00EF07AB"/>
                    <w:p w:rsidR="00AE4411" w:rsidRDefault="00AE4411" w:rsidP="00EF07AB"/>
                    <w:p w:rsidR="00AE4411" w:rsidRDefault="00AE4411" w:rsidP="00EF07AB"/>
                    <w:p w:rsidR="00AE4411" w:rsidRPr="0075771F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5771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рассмотрения 1 рабочий день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96128" behindDoc="0" locked="0" layoutInCell="1" allowOverlap="1" wp14:anchorId="5189DC76" wp14:editId="30DB8C16">
                <wp:simplePos x="0" y="0"/>
                <wp:positionH relativeFrom="column">
                  <wp:posOffset>4891405</wp:posOffset>
                </wp:positionH>
                <wp:positionV relativeFrom="paragraph">
                  <wp:posOffset>160655</wp:posOffset>
                </wp:positionV>
                <wp:extent cx="1118235" cy="1419860"/>
                <wp:effectExtent l="0" t="0" r="24765" b="27940"/>
                <wp:wrapNone/>
                <wp:docPr id="49" name="Прямоугольник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8235" cy="14198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7A2172" w:rsidRDefault="00AE4411" w:rsidP="00EF07A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A217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е заявления руководите-</w:t>
                            </w:r>
                          </w:p>
                          <w:p w:rsidR="00AE4411" w:rsidRPr="007A2172" w:rsidRDefault="00AE4411" w:rsidP="00EF07A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7A217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лем</w:t>
                            </w:r>
                            <w:proofErr w:type="spellEnd"/>
                            <w:r w:rsidRPr="007A217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структурного подразделения </w:t>
                            </w:r>
                            <w:proofErr w:type="spellStart"/>
                            <w:r w:rsidRPr="007A217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7A2172" w:rsidRDefault="00AE4411" w:rsidP="00EF07AB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49" o:spid="_x0000_s1874" style="position:absolute;left:0;text-align:left;margin-left:385.15pt;margin-top:12.65pt;width:88.05pt;height:111.8pt;z-index:2548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" fillcolor="white [3201]" strokecolor="#4bacc6 [3208]" strokeweight="2pt">
                <v:textbox>
                  <w:txbxContent>
                    <w:p w:rsidR="00AE4411" w:rsidRPr="007A2172" w:rsidRDefault="00AE4411" w:rsidP="00EF07A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A217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заявления руководите-</w:t>
                      </w:r>
                    </w:p>
                    <w:p w:rsidR="00AE4411" w:rsidRPr="007A2172" w:rsidRDefault="00AE4411" w:rsidP="00EF07A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A217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лем структурного подразделения услугодателя</w:t>
                      </w:r>
                    </w:p>
                    <w:p w:rsidR="00AE4411" w:rsidRPr="007A2172" w:rsidRDefault="00AE4411" w:rsidP="00EF07AB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93056" behindDoc="0" locked="0" layoutInCell="1" allowOverlap="1" wp14:anchorId="04FA25CF" wp14:editId="0B891779">
                <wp:simplePos x="0" y="0"/>
                <wp:positionH relativeFrom="column">
                  <wp:posOffset>3052445</wp:posOffset>
                </wp:positionH>
                <wp:positionV relativeFrom="paragraph">
                  <wp:posOffset>40005</wp:posOffset>
                </wp:positionV>
                <wp:extent cx="1311910" cy="1877060"/>
                <wp:effectExtent l="0" t="0" r="21590" b="27940"/>
                <wp:wrapNone/>
                <wp:docPr id="46" name="Скругленный прямоугольник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11910" cy="18770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715419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1541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рассмотрения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1 рабочий день</w:t>
                            </w:r>
                          </w:p>
                          <w:p w:rsidR="00AE4411" w:rsidRPr="009F0B3E" w:rsidRDefault="00AE4411" w:rsidP="00EF07A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8" o:spid="_x0000_s1875" style="position:absolute;left:0;text-align:left;margin-left:240.35pt;margin-top:3.15pt;width:103.3pt;height:147.8pt;z-index:2548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" filled="f" fillcolor="#4f81bd [3204]" strokecolor="#254061" strokeweight="1pt">
                <v:fill opacity="13107f"/>
                <v:stroke joinstyle="miter"/>
                <v:textbox>
                  <w:txbxContent>
                    <w:p w:rsidR="00AE4411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715419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1541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рассмотрения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1 рабочий день</w:t>
                      </w:r>
                    </w:p>
                    <w:p w:rsidR="00AE4411" w:rsidRPr="009F0B3E" w:rsidRDefault="00AE4411" w:rsidP="00EF07AB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94080" behindDoc="0" locked="0" layoutInCell="1" allowOverlap="1" wp14:anchorId="34878159" wp14:editId="4D79F3C5">
                <wp:simplePos x="0" y="0"/>
                <wp:positionH relativeFrom="column">
                  <wp:posOffset>3176270</wp:posOffset>
                </wp:positionH>
                <wp:positionV relativeFrom="paragraph">
                  <wp:posOffset>192405</wp:posOffset>
                </wp:positionV>
                <wp:extent cx="1059815" cy="942975"/>
                <wp:effectExtent l="0" t="0" r="26035" b="28575"/>
                <wp:wrapNone/>
                <wp:docPr id="47" name="Прямоугольник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9815" cy="9429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7A2172" w:rsidRDefault="00AE4411" w:rsidP="00EF07A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A217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ассмотрение заявления руководителем </w:t>
                            </w:r>
                            <w:proofErr w:type="spellStart"/>
                            <w:r w:rsidRPr="007A217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47" o:spid="_x0000_s1876" style="position:absolute;left:0;text-align:left;margin-left:250.1pt;margin-top:15.15pt;width:83.45pt;height:74.25pt;z-index:2548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" fillcolor="white [3201]" strokecolor="#4bacc6 [3208]" strokeweight="2pt">
                <v:textbox>
                  <w:txbxContent>
                    <w:p w:rsidR="00AE4411" w:rsidRPr="007A2172" w:rsidRDefault="00AE4411" w:rsidP="00EF07AB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A217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заявления руководителем услугодателя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92032" behindDoc="0" locked="0" layoutInCell="1" allowOverlap="1" wp14:anchorId="7986BD53" wp14:editId="411A0713">
                <wp:simplePos x="0" y="0"/>
                <wp:positionH relativeFrom="column">
                  <wp:posOffset>1480820</wp:posOffset>
                </wp:positionH>
                <wp:positionV relativeFrom="paragraph">
                  <wp:posOffset>192405</wp:posOffset>
                </wp:positionV>
                <wp:extent cx="1050290" cy="1076325"/>
                <wp:effectExtent l="0" t="0" r="16510" b="28575"/>
                <wp:wrapNone/>
                <wp:docPr id="45" name="Прямоугольник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0290" cy="10763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7A2172" w:rsidRDefault="00AE4411" w:rsidP="00EF07A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A217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егистрация заявления в канцелярии  </w:t>
                            </w:r>
                            <w:proofErr w:type="spellStart"/>
                            <w:r w:rsidRPr="007A217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я</w:t>
                            </w:r>
                            <w:proofErr w:type="spellEnd"/>
                          </w:p>
                          <w:p w:rsidR="00AE4411" w:rsidRPr="007A2172" w:rsidRDefault="00AE4411" w:rsidP="00EF07AB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45" o:spid="_x0000_s1877" style="position:absolute;left:0;text-align:left;margin-left:116.6pt;margin-top:15.15pt;width:82.7pt;height:84.75pt;z-index:2548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" fillcolor="white [3201]" strokecolor="#4bacc6 [3208]" strokeweight="2pt">
                <v:textbox>
                  <w:txbxContent>
                    <w:p w:rsidR="00AE4411" w:rsidRPr="007A2172" w:rsidRDefault="00AE4411" w:rsidP="00EF07AB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A217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я заявления в канцелярии  услугодател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я</w:t>
                      </w:r>
                    </w:p>
                    <w:p w:rsidR="00AE4411" w:rsidRPr="007A2172" w:rsidRDefault="00AE4411" w:rsidP="00EF07AB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91008" behindDoc="0" locked="0" layoutInCell="1" allowOverlap="1" wp14:anchorId="3FF1BFE8" wp14:editId="385C0923">
                <wp:simplePos x="0" y="0"/>
                <wp:positionH relativeFrom="column">
                  <wp:posOffset>1366520</wp:posOffset>
                </wp:positionH>
                <wp:positionV relativeFrom="paragraph">
                  <wp:posOffset>49530</wp:posOffset>
                </wp:positionV>
                <wp:extent cx="1264285" cy="1933575"/>
                <wp:effectExtent l="0" t="0" r="12065" b="28575"/>
                <wp:wrapNone/>
                <wp:docPr id="44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64285" cy="1933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EF07AB">
                            <w:pPr>
                              <w:jc w:val="center"/>
                            </w:pPr>
                          </w:p>
                          <w:p w:rsidR="00AE4411" w:rsidRDefault="00AE4411" w:rsidP="00EF07AB">
                            <w:pPr>
                              <w:jc w:val="center"/>
                            </w:pPr>
                          </w:p>
                          <w:p w:rsidR="00AE4411" w:rsidRDefault="00AE4411" w:rsidP="00EF07AB">
                            <w:pPr>
                              <w:spacing w:after="0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7A2172" w:rsidRDefault="00AE4411" w:rsidP="00EF07AB">
                            <w:pPr>
                              <w:spacing w:after="0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A217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оказания 4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878" style="position:absolute;left:0;text-align:left;margin-left:107.6pt;margin-top:3.9pt;width:99.55pt;height:152.25pt;z-index:2548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" strokecolor="#254061" strokeweight="1pt">
                <v:fill opacity="13107f"/>
                <v:stroke joinstyle="miter"/>
                <v:textbox>
                  <w:txbxContent>
                    <w:p w:rsidR="00AE4411" w:rsidRDefault="00AE4411" w:rsidP="00EF07AB">
                      <w:pPr>
                        <w:jc w:val="center"/>
                      </w:pPr>
                    </w:p>
                    <w:p w:rsidR="00AE4411" w:rsidRDefault="00AE4411" w:rsidP="00EF07AB">
                      <w:pPr>
                        <w:jc w:val="center"/>
                      </w:pPr>
                    </w:p>
                    <w:p w:rsidR="00AE4411" w:rsidRDefault="00AE4411" w:rsidP="00EF07AB">
                      <w:pPr>
                        <w:spacing w:after="0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EF07AB">
                      <w:pPr>
                        <w:spacing w:after="0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EF07AB">
                      <w:pPr>
                        <w:spacing w:after="0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7A2172" w:rsidRDefault="00AE4411" w:rsidP="00EF07AB">
                      <w:pPr>
                        <w:spacing w:after="0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A217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оказания 4 часа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88960" behindDoc="0" locked="0" layoutInCell="1" allowOverlap="1" wp14:anchorId="287FA4CD" wp14:editId="43E21CB9">
                <wp:simplePos x="0" y="0"/>
                <wp:positionH relativeFrom="column">
                  <wp:posOffset>-52705</wp:posOffset>
                </wp:positionH>
                <wp:positionV relativeFrom="paragraph">
                  <wp:posOffset>49530</wp:posOffset>
                </wp:positionV>
                <wp:extent cx="1133475" cy="1751965"/>
                <wp:effectExtent l="0" t="0" r="28575" b="19685"/>
                <wp:wrapNone/>
                <wp:docPr id="42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3475" cy="17519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EF07AB">
                            <w:pPr>
                              <w:jc w:val="center"/>
                            </w:pPr>
                          </w:p>
                          <w:p w:rsidR="00AE4411" w:rsidRDefault="00AE4411" w:rsidP="00EF07AB">
                            <w:pPr>
                              <w:jc w:val="center"/>
                            </w:pPr>
                          </w:p>
                          <w:p w:rsidR="00AE4411" w:rsidRPr="009F0B3E" w:rsidRDefault="00AE4411" w:rsidP="00EF07A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879" style="position:absolute;left:0;text-align:left;margin-left:-4.15pt;margin-top:3.9pt;width:89.25pt;height:137.95pt;z-index:2548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EF07AB">
                      <w:pPr>
                        <w:jc w:val="center"/>
                      </w:pPr>
                    </w:p>
                    <w:p w:rsidR="00AE4411" w:rsidRDefault="00AE4411" w:rsidP="00EF07AB">
                      <w:pPr>
                        <w:jc w:val="center"/>
                      </w:pPr>
                    </w:p>
                    <w:p w:rsidR="00AE4411" w:rsidRPr="009F0B3E" w:rsidRDefault="00AE4411" w:rsidP="00EF07AB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EF07AB" w:rsidRPr="00F91454" w:rsidRDefault="00510634" w:rsidP="007A2172">
      <w:pPr>
        <w:spacing w:after="0" w:line="240" w:lineRule="atLeast"/>
        <w:ind w:firstLine="1418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89984" behindDoc="0" locked="0" layoutInCell="1" allowOverlap="1" wp14:anchorId="3A1DCC37" wp14:editId="24303DB6">
                <wp:simplePos x="0" y="0"/>
                <wp:positionH relativeFrom="column">
                  <wp:posOffset>50800</wp:posOffset>
                </wp:positionH>
                <wp:positionV relativeFrom="paragraph">
                  <wp:posOffset>78105</wp:posOffset>
                </wp:positionV>
                <wp:extent cx="914400" cy="914400"/>
                <wp:effectExtent l="0" t="0" r="19050" b="19050"/>
                <wp:wrapNone/>
                <wp:docPr id="43" name="Скругленный прямоугольник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9144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>
                            <a:shade val="50000"/>
                          </a:schemeClr>
                        </a:lnRef>
                        <a:fillRef idx="1">
                          <a:schemeClr val="accent5"/>
                        </a:fillRef>
                        <a:effectRef idx="0">
                          <a:schemeClr val="accent5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Скругленный прямоугольник 43" o:spid="_x0000_s1026" style="position:absolute;margin-left:4pt;margin-top:6.15pt;width:1in;height:1in;z-index:2548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" fillcolor="#4bacc6 [3208]" strokecolor="#205867 [1608]" strokeweight="2pt"/>
            </w:pict>
          </mc:Fallback>
        </mc:AlternateContent>
      </w:r>
      <w:r w:rsidR="00EF07AB"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02272" behindDoc="0" locked="0" layoutInCell="1" allowOverlap="1" wp14:anchorId="75EBE052" wp14:editId="7509A977">
                <wp:simplePos x="0" y="0"/>
                <wp:positionH relativeFrom="column">
                  <wp:posOffset>6181725</wp:posOffset>
                </wp:positionH>
                <wp:positionV relativeFrom="paragraph">
                  <wp:posOffset>852805</wp:posOffset>
                </wp:positionV>
                <wp:extent cx="400050" cy="0"/>
                <wp:effectExtent l="0" t="76200" r="19050" b="95250"/>
                <wp:wrapNone/>
                <wp:docPr id="55" name="Соединительная линия уступом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" cy="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28CF69C" id="Соединительная линия уступом 55" o:spid="_x0000_s1026" type="#_x0000_t34" style="position:absolute;margin-left:486.75pt;margin-top:67.15pt;width:31.5pt;height:0;z-index:2549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" strokeweight="2pt">
                <v:stroke endarrow="block"/>
              </v:shape>
            </w:pict>
          </mc:Fallback>
        </mc:AlternateContent>
      </w:r>
      <w:r w:rsidR="00EF07AB"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01248" behindDoc="0" locked="0" layoutInCell="1" allowOverlap="1" wp14:anchorId="2380A625" wp14:editId="1972AC04">
                <wp:simplePos x="0" y="0"/>
                <wp:positionH relativeFrom="column">
                  <wp:posOffset>4373880</wp:posOffset>
                </wp:positionH>
                <wp:positionV relativeFrom="paragraph">
                  <wp:posOffset>852805</wp:posOffset>
                </wp:positionV>
                <wp:extent cx="400050" cy="0"/>
                <wp:effectExtent l="0" t="76200" r="19050" b="95250"/>
                <wp:wrapNone/>
                <wp:docPr id="54" name="Соединительная линия уступом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" cy="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B316B85" id="Соединительная линия уступом 54" o:spid="_x0000_s1026" type="#_x0000_t34" style="position:absolute;margin-left:344.4pt;margin-top:67.15pt;width:31.5pt;height:0;z-index:2549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" strokeweight="2pt">
                <v:stroke endarrow="block"/>
              </v:shape>
            </w:pict>
          </mc:Fallback>
        </mc:AlternateContent>
      </w:r>
      <w:r w:rsidR="00EF07AB"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00224" behindDoc="0" locked="0" layoutInCell="1" allowOverlap="1" wp14:anchorId="61495902" wp14:editId="55E89856">
                <wp:simplePos x="0" y="0"/>
                <wp:positionH relativeFrom="column">
                  <wp:posOffset>2710180</wp:posOffset>
                </wp:positionH>
                <wp:positionV relativeFrom="paragraph">
                  <wp:posOffset>842645</wp:posOffset>
                </wp:positionV>
                <wp:extent cx="400050" cy="0"/>
                <wp:effectExtent l="0" t="76200" r="19050" b="95250"/>
                <wp:wrapNone/>
                <wp:docPr id="53" name="Соединительная линия уступом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" cy="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6ADEA7B" id="Соединительная линия уступом 53" o:spid="_x0000_s1026" type="#_x0000_t34" style="position:absolute;margin-left:213.4pt;margin-top:66.35pt;width:31.5pt;height:0;z-index:2549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" strokeweight="2pt">
                <v:stroke endarrow="block"/>
              </v:shape>
            </w:pict>
          </mc:Fallback>
        </mc:AlternateContent>
      </w:r>
      <w:r w:rsidR="00EF07AB"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899200" behindDoc="0" locked="0" layoutInCell="1" allowOverlap="1" wp14:anchorId="5C6574BC" wp14:editId="3B3C3B4C">
                <wp:simplePos x="0" y="0"/>
                <wp:positionH relativeFrom="column">
                  <wp:posOffset>1047169</wp:posOffset>
                </wp:positionH>
                <wp:positionV relativeFrom="paragraph">
                  <wp:posOffset>843131</wp:posOffset>
                </wp:positionV>
                <wp:extent cx="400200" cy="1"/>
                <wp:effectExtent l="0" t="76200" r="19050" b="95250"/>
                <wp:wrapNone/>
                <wp:docPr id="52" name="Соединительная линия уступом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200" cy="1"/>
                        </a:xfrm>
                        <a:prstGeom prst="bentConnector3">
                          <a:avLst>
                            <a:gd name="adj1" fmla="val 621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BED3CE6" id="Соединительная линия уступом 52" o:spid="_x0000_s1026" type="#_x0000_t34" style="position:absolute;margin-left:82.45pt;margin-top:66.4pt;width:31.5pt;height:0;z-index:2548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" adj="13417" strokeweight="2pt">
                <v:stroke endarrow="block"/>
              </v:shape>
            </w:pict>
          </mc:Fallback>
        </mc:AlternateContent>
      </w:r>
      <w:r w:rsidR="00EF07AB" w:rsidRPr="00F91454">
        <w:rPr>
          <w:rFonts w:ascii="Times New Roman" w:eastAsia="Times New Roman" w:hAnsi="Times New Roman" w:cs="Times New Roman"/>
          <w:sz w:val="28"/>
          <w:szCs w:val="28"/>
        </w:rPr>
        <w:tab/>
      </w:r>
      <w:r w:rsidR="00EF07AB" w:rsidRPr="00F91454">
        <w:rPr>
          <w:rFonts w:ascii="Times New Roman" w:eastAsia="Times New Roman" w:hAnsi="Times New Roman" w:cs="Times New Roman"/>
          <w:sz w:val="28"/>
          <w:szCs w:val="28"/>
        </w:rPr>
        <w:tab/>
      </w:r>
      <w:r w:rsidR="00EF07AB" w:rsidRPr="00F91454"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EF07AB" w:rsidRPr="00F91454" w:rsidRDefault="00EF07AB" w:rsidP="00EF07AB">
      <w:pPr>
        <w:tabs>
          <w:tab w:val="left" w:pos="5867"/>
          <w:tab w:val="left" w:pos="8441"/>
          <w:tab w:val="left" w:pos="10279"/>
        </w:tabs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tabs>
          <w:tab w:val="left" w:pos="12975"/>
        </w:tabs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EF07AB" w:rsidRPr="00F91454" w:rsidRDefault="00EF07AB" w:rsidP="00EF07AB">
      <w:pPr>
        <w:tabs>
          <w:tab w:val="left" w:pos="12975"/>
        </w:tabs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tabs>
          <w:tab w:val="left" w:pos="12975"/>
        </w:tabs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tabs>
          <w:tab w:val="left" w:pos="12975"/>
        </w:tabs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</w:p>
    <w:p w:rsidR="00EF07AB" w:rsidRPr="00F91454" w:rsidRDefault="007A2172" w:rsidP="00EF07AB">
      <w:pPr>
        <w:tabs>
          <w:tab w:val="left" w:pos="12975"/>
        </w:tabs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4916608" behindDoc="0" locked="0" layoutInCell="1" allowOverlap="1" wp14:anchorId="63E66DF8" wp14:editId="1A15B4C3">
                <wp:simplePos x="0" y="0"/>
                <wp:positionH relativeFrom="column">
                  <wp:posOffset>7071995</wp:posOffset>
                </wp:positionH>
                <wp:positionV relativeFrom="paragraph">
                  <wp:posOffset>-395605</wp:posOffset>
                </wp:positionV>
                <wp:extent cx="2003425" cy="2628900"/>
                <wp:effectExtent l="0" t="0" r="15875" b="19050"/>
                <wp:wrapNone/>
                <wp:docPr id="1201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3425" cy="26289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F76B84" w:rsidRDefault="00AE4411" w:rsidP="00EF07A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</w:t>
                            </w:r>
                            <w:r w:rsidRPr="00F76B8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ок рассмотрение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10</w:t>
                            </w:r>
                            <w:r w:rsidRPr="00F76B8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абочи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880" style="position:absolute;margin-left:556.85pt;margin-top:-31.15pt;width:157.75pt;height:207pt;z-index:2549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" filled="f" fillcolor="#4f81bd [3204]" strokecolor="#254061" strokeweight="1pt">
                <v:fill opacity="13107f"/>
                <v:stroke joinstyle="miter"/>
                <v:textbox>
                  <w:txbxContent>
                    <w:p w:rsidR="00AE4411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F76B84" w:rsidRDefault="00AE4411" w:rsidP="00EF07A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</w:t>
                      </w:r>
                      <w:r w:rsidRPr="00F76B8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рок рассмотрение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10</w:t>
                      </w:r>
                      <w:r w:rsidRPr="00F76B8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рабочих дней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17632" behindDoc="0" locked="0" layoutInCell="1" allowOverlap="1" wp14:anchorId="57491E29" wp14:editId="2B16F585">
                <wp:simplePos x="0" y="0"/>
                <wp:positionH relativeFrom="column">
                  <wp:posOffset>7148195</wp:posOffset>
                </wp:positionH>
                <wp:positionV relativeFrom="paragraph">
                  <wp:posOffset>-319405</wp:posOffset>
                </wp:positionV>
                <wp:extent cx="1934845" cy="1647825"/>
                <wp:effectExtent l="0" t="0" r="27305" b="28575"/>
                <wp:wrapNone/>
                <wp:docPr id="256" name="Прямоугольник 2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34845" cy="16478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7A2172" w:rsidRDefault="00AE4411" w:rsidP="00EF07A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A217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Уведомление </w:t>
                            </w:r>
                            <w:proofErr w:type="spellStart"/>
                            <w:r w:rsidRPr="007A217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7A217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письменной форме о необходимости предоставления дополнительной информации, в случае если представленные </w:t>
                            </w:r>
                            <w:proofErr w:type="spellStart"/>
                            <w:r w:rsidRPr="007A217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7A217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свед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56" o:spid="_x0000_s1881" style="position:absolute;margin-left:562.85pt;margin-top:-25.15pt;width:152.35pt;height:129.75pt;z-index:2549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" fillcolor="white [3201]" strokecolor="#4bacc6 [3208]" strokeweight="2pt">
                <v:textbox>
                  <w:txbxContent>
                    <w:p w:rsidR="00AE4411" w:rsidRPr="007A2172" w:rsidRDefault="00AE4411" w:rsidP="00EF07AB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A217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ведомление услугополучателем в письменной форме о необходимости предоставления дополнительной информации, в случае если представленные услугополучателем сведения</w:t>
                      </w:r>
                    </w:p>
                  </w:txbxContent>
                </v:textbox>
              </v:rect>
            </w:pict>
          </mc:Fallback>
        </mc:AlternateContent>
      </w:r>
      <w:r w:rsidR="00EF07AB"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15584" behindDoc="0" locked="0" layoutInCell="1" allowOverlap="1" wp14:anchorId="664922D6" wp14:editId="1ECA5219">
                <wp:simplePos x="0" y="0"/>
                <wp:positionH relativeFrom="column">
                  <wp:posOffset>4284413</wp:posOffset>
                </wp:positionH>
                <wp:positionV relativeFrom="paragraph">
                  <wp:posOffset>-141673</wp:posOffset>
                </wp:positionV>
                <wp:extent cx="2013625" cy="1906270"/>
                <wp:effectExtent l="0" t="0" r="24765" b="17780"/>
                <wp:wrapNone/>
                <wp:docPr id="1200" name="Прямоугольник 1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3625" cy="190627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7A2172" w:rsidRDefault="00AE4411" w:rsidP="00EF07A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A217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В случае непредставления </w:t>
                            </w:r>
                            <w:proofErr w:type="spellStart"/>
                            <w:r w:rsidRPr="007A217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ем</w:t>
                            </w:r>
                            <w:proofErr w:type="spellEnd"/>
                            <w:r w:rsidRPr="007A217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дополнительной информации в срок, установленный пунктом 10 Стандарта, оформляет мотивированный ответ об отказе в оказании государственной услуги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200" o:spid="_x0000_s1882" style="position:absolute;margin-left:337.35pt;margin-top:-11.15pt;width:158.55pt;height:150.1pt;z-index:2549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" fillcolor="white [3201]" strokecolor="#4bacc6 [3208]" strokeweight="2pt">
                <v:textbox>
                  <w:txbxContent>
                    <w:p w:rsidR="00AE4411" w:rsidRPr="007A2172" w:rsidRDefault="00AE4411" w:rsidP="00EF07AB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A217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В случае непредставления услугодателем дополнительной информации в срок, установленный пунктом 10 Стандарта, оформляет мотивированный ответ об отказе в оказании государственной услуги </w:t>
                      </w:r>
                    </w:p>
                  </w:txbxContent>
                </v:textbox>
              </v:rect>
            </w:pict>
          </mc:Fallback>
        </mc:AlternateContent>
      </w:r>
      <w:r w:rsidR="00EF07AB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08416" behindDoc="0" locked="0" layoutInCell="1" allowOverlap="1" wp14:anchorId="3314FD68" wp14:editId="474A5F70">
                <wp:simplePos x="0" y="0"/>
                <wp:positionH relativeFrom="column">
                  <wp:posOffset>2893357</wp:posOffset>
                </wp:positionH>
                <wp:positionV relativeFrom="paragraph">
                  <wp:posOffset>-73579</wp:posOffset>
                </wp:positionV>
                <wp:extent cx="1030754" cy="1487805"/>
                <wp:effectExtent l="0" t="0" r="17145" b="17145"/>
                <wp:wrapNone/>
                <wp:docPr id="63" name="Прямоугольник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0754" cy="14878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7A2172" w:rsidRDefault="00AE4411" w:rsidP="00EF07A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  <w:r w:rsidRPr="007A2172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 xml:space="preserve">Подписание руководителем </w:t>
                            </w:r>
                            <w:proofErr w:type="spellStart"/>
                            <w:r w:rsidRPr="007A2172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7A2172" w:rsidRDefault="00AE4411" w:rsidP="00EF07A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  <w:r w:rsidRPr="007A2172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 xml:space="preserve">результата оказания государственной услуги </w:t>
                            </w:r>
                          </w:p>
                          <w:p w:rsidR="00AE4411" w:rsidRPr="007A2172" w:rsidRDefault="00AE4411" w:rsidP="00EF07AB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63" o:spid="_x0000_s1883" style="position:absolute;margin-left:227.8pt;margin-top:-5.8pt;width:81.15pt;height:117.15pt;z-index:2549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" fillcolor="white [3201]" strokecolor="#4bacc6 [3208]" strokeweight="2pt">
                <v:textbox>
                  <w:txbxContent>
                    <w:p w:rsidR="00AE4411" w:rsidRPr="007A2172" w:rsidRDefault="00AE4411" w:rsidP="00EF07A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  <w:r w:rsidRPr="007A2172">
                        <w:rPr>
                          <w:rFonts w:ascii="Times New Roman" w:hAnsi="Times New Roman"/>
                          <w:sz w:val="20"/>
                          <w:szCs w:val="20"/>
                        </w:rPr>
                        <w:t>Подписание руководителем услугодателя</w:t>
                      </w:r>
                    </w:p>
                    <w:p w:rsidR="00AE4411" w:rsidRPr="007A2172" w:rsidRDefault="00AE4411" w:rsidP="00EF07A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  <w:r w:rsidRPr="007A2172">
                        <w:rPr>
                          <w:rFonts w:ascii="Times New Roman" w:hAnsi="Times New Roman"/>
                          <w:sz w:val="20"/>
                          <w:szCs w:val="20"/>
                        </w:rPr>
                        <w:t xml:space="preserve">результата оказания государственной услуги </w:t>
                      </w:r>
                    </w:p>
                    <w:p w:rsidR="00AE4411" w:rsidRPr="007A2172" w:rsidRDefault="00AE4411" w:rsidP="00EF07AB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EF07AB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07392" behindDoc="0" locked="0" layoutInCell="1" allowOverlap="1" wp14:anchorId="0BE9D7E7" wp14:editId="250C608F">
                <wp:simplePos x="0" y="0"/>
                <wp:positionH relativeFrom="column">
                  <wp:posOffset>2760345</wp:posOffset>
                </wp:positionH>
                <wp:positionV relativeFrom="paragraph">
                  <wp:posOffset>-296545</wp:posOffset>
                </wp:positionV>
                <wp:extent cx="1304925" cy="2533650"/>
                <wp:effectExtent l="0" t="0" r="28575" b="19050"/>
                <wp:wrapNone/>
                <wp:docPr id="62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4925" cy="25336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EF07AB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EF07A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2C6E52" w:rsidRDefault="00AE4411" w:rsidP="00EF07A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2C6E5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подписания</w:t>
                            </w:r>
                          </w:p>
                          <w:p w:rsidR="00AE4411" w:rsidRPr="002C6E52" w:rsidRDefault="00AE4411" w:rsidP="00EF07A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2C6E5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1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бочий</w:t>
                            </w:r>
                          </w:p>
                          <w:p w:rsidR="00AE4411" w:rsidRPr="002C6E52" w:rsidRDefault="00AE4411" w:rsidP="00EF07AB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2C6E5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день</w:t>
                            </w:r>
                          </w:p>
                          <w:p w:rsidR="00AE4411" w:rsidRPr="002C6E52" w:rsidRDefault="00AE4411" w:rsidP="00EF07AB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F41845" w:rsidRDefault="00AE4411" w:rsidP="00EF07A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F41845" w:rsidRDefault="00AE4411" w:rsidP="00EF07A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F41845" w:rsidRDefault="00AE4411" w:rsidP="00EF07A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F41845" w:rsidRDefault="00AE4411" w:rsidP="00EF07A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F41845" w:rsidRDefault="00AE4411" w:rsidP="00EF07A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F41845" w:rsidRDefault="00AE4411" w:rsidP="00EF07A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F41845" w:rsidRDefault="00AE4411" w:rsidP="00EF07A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F41845" w:rsidRDefault="00AE4411" w:rsidP="00EF07A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F41845" w:rsidRDefault="00AE4411" w:rsidP="00EF07A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F41845" w:rsidRDefault="00AE4411" w:rsidP="00EF07A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884" style="position:absolute;margin-left:217.35pt;margin-top:-23.35pt;width:102.75pt;height:199.5pt;z-index:2549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" strokecolor="#254061" strokeweight="1pt">
                <v:fill opacity="13107f"/>
                <v:stroke joinstyle="miter"/>
                <v:textbox>
                  <w:txbxContent>
                    <w:p w:rsidR="00AE4411" w:rsidRDefault="00AE4411" w:rsidP="00EF07AB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EF07A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2C6E52" w:rsidRDefault="00AE4411" w:rsidP="00EF07A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2C6E5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подписания</w:t>
                      </w:r>
                    </w:p>
                    <w:p w:rsidR="00AE4411" w:rsidRPr="002C6E52" w:rsidRDefault="00AE4411" w:rsidP="00EF07A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2C6E5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1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бочий</w:t>
                      </w:r>
                    </w:p>
                    <w:p w:rsidR="00AE4411" w:rsidRPr="002C6E52" w:rsidRDefault="00AE4411" w:rsidP="00EF07AB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2C6E5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день</w:t>
                      </w:r>
                    </w:p>
                    <w:p w:rsidR="00AE4411" w:rsidRPr="002C6E52" w:rsidRDefault="00AE4411" w:rsidP="00EF07AB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F41845" w:rsidRDefault="00AE4411" w:rsidP="00EF07A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F41845" w:rsidRDefault="00AE4411" w:rsidP="00EF07A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F41845" w:rsidRDefault="00AE4411" w:rsidP="00EF07A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F41845" w:rsidRDefault="00AE4411" w:rsidP="00EF07A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F41845" w:rsidRDefault="00AE4411" w:rsidP="00EF07A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F41845" w:rsidRDefault="00AE4411" w:rsidP="00EF07A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F41845" w:rsidRDefault="00AE4411" w:rsidP="00EF07A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F41845" w:rsidRDefault="00AE4411" w:rsidP="00EF07A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F41845" w:rsidRDefault="00AE4411" w:rsidP="00EF07A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F41845" w:rsidRDefault="00AE4411" w:rsidP="00EF07A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EF07AB"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06368" behindDoc="0" locked="0" layoutInCell="1" allowOverlap="1" wp14:anchorId="6BFF2F4A" wp14:editId="37C615B5">
                <wp:simplePos x="0" y="0"/>
                <wp:positionH relativeFrom="column">
                  <wp:posOffset>1317476</wp:posOffset>
                </wp:positionH>
                <wp:positionV relativeFrom="paragraph">
                  <wp:posOffset>-73579</wp:posOffset>
                </wp:positionV>
                <wp:extent cx="992222" cy="1488332"/>
                <wp:effectExtent l="0" t="0" r="17780" b="17145"/>
                <wp:wrapNone/>
                <wp:docPr id="60" name="Прямоугольник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2222" cy="148833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7A2172" w:rsidRDefault="00AE4411" w:rsidP="00EF07A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  <w:r w:rsidRPr="007A2172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 xml:space="preserve">Регистрация и выдача </w:t>
                            </w:r>
                            <w:proofErr w:type="spellStart"/>
                            <w:r w:rsidRPr="007A2172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  <w:r w:rsidRPr="007A2172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 xml:space="preserve"> результата оказания государственной услуги работником канцелярии </w:t>
                            </w:r>
                            <w:proofErr w:type="spellStart"/>
                            <w:r w:rsidRPr="007A2172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7A2172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AE4411" w:rsidRPr="007A2172" w:rsidRDefault="00AE4411" w:rsidP="00EF07AB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60" o:spid="_x0000_s1885" style="position:absolute;margin-left:103.75pt;margin-top:-5.8pt;width:78.15pt;height:117.2pt;z-index:2549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" fillcolor="white [3201]" strokecolor="#4bacc6 [3208]" strokeweight="2pt">
                <v:textbox>
                  <w:txbxContent>
                    <w:p w:rsidR="00AE4411" w:rsidRPr="007A2172" w:rsidRDefault="00AE4411" w:rsidP="00EF07A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  <w:r w:rsidRPr="007A2172">
                        <w:rPr>
                          <w:rFonts w:ascii="Times New Roman" w:hAnsi="Times New Roman"/>
                          <w:sz w:val="20"/>
                          <w:szCs w:val="20"/>
                        </w:rPr>
                        <w:t xml:space="preserve">Регистрация и выдача услугополучателю результата оказания государственной услуги работником канцелярии услугодателя </w:t>
                      </w:r>
                    </w:p>
                    <w:p w:rsidR="00AE4411" w:rsidRPr="007A2172" w:rsidRDefault="00AE4411" w:rsidP="00EF07AB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EF07AB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05344" behindDoc="0" locked="0" layoutInCell="1" allowOverlap="1" wp14:anchorId="64B21D3D" wp14:editId="20189311">
                <wp:simplePos x="0" y="0"/>
                <wp:positionH relativeFrom="column">
                  <wp:posOffset>1223645</wp:posOffset>
                </wp:positionH>
                <wp:positionV relativeFrom="paragraph">
                  <wp:posOffset>-293370</wp:posOffset>
                </wp:positionV>
                <wp:extent cx="1209675" cy="2533650"/>
                <wp:effectExtent l="0" t="0" r="28575" b="19050"/>
                <wp:wrapNone/>
                <wp:docPr id="59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9675" cy="25336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EF07AB">
                            <w:pPr>
                              <w:jc w:val="center"/>
                            </w:pPr>
                          </w:p>
                          <w:p w:rsidR="00AE4411" w:rsidRDefault="00AE4411" w:rsidP="00EF07AB">
                            <w:pPr>
                              <w:jc w:val="center"/>
                            </w:pPr>
                          </w:p>
                          <w:p w:rsidR="00AE4411" w:rsidRDefault="00AE4411" w:rsidP="00EF07AB">
                            <w:pPr>
                              <w:jc w:val="center"/>
                            </w:pPr>
                          </w:p>
                          <w:p w:rsidR="00AE4411" w:rsidRDefault="00AE4411" w:rsidP="00EF07AB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EF07AB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EF07AB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2C6E52" w:rsidRDefault="00AE4411" w:rsidP="00EF07AB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2C6E5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рок регистрации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4</w:t>
                            </w:r>
                            <w:r w:rsidRPr="002C6E5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час</w:t>
                            </w:r>
                          </w:p>
                          <w:p w:rsidR="00AE4411" w:rsidRPr="00DE2EAB" w:rsidRDefault="00AE4411" w:rsidP="00EF07AB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886" style="position:absolute;margin-left:96.35pt;margin-top:-23.1pt;width:95.25pt;height:199.5pt;z-index:2549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EF07AB">
                      <w:pPr>
                        <w:jc w:val="center"/>
                      </w:pPr>
                    </w:p>
                    <w:p w:rsidR="00AE4411" w:rsidRDefault="00AE4411" w:rsidP="00EF07AB">
                      <w:pPr>
                        <w:jc w:val="center"/>
                      </w:pPr>
                    </w:p>
                    <w:p w:rsidR="00AE4411" w:rsidRDefault="00AE4411" w:rsidP="00EF07AB">
                      <w:pPr>
                        <w:jc w:val="center"/>
                      </w:pPr>
                    </w:p>
                    <w:p w:rsidR="00AE4411" w:rsidRDefault="00AE4411" w:rsidP="00EF07AB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EF07AB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EF07AB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2C6E52" w:rsidRDefault="00AE4411" w:rsidP="00EF07AB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2C6E5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Срок регистрации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4</w:t>
                      </w:r>
                      <w:r w:rsidRPr="002C6E5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час</w:t>
                      </w:r>
                    </w:p>
                    <w:p w:rsidR="00AE4411" w:rsidRPr="00DE2EAB" w:rsidRDefault="00AE4411" w:rsidP="00EF07AB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EF07AB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03296" behindDoc="0" locked="0" layoutInCell="1" allowOverlap="1" wp14:anchorId="10CC30E1" wp14:editId="047BD839">
                <wp:simplePos x="0" y="0"/>
                <wp:positionH relativeFrom="column">
                  <wp:posOffset>-260309</wp:posOffset>
                </wp:positionH>
                <wp:positionV relativeFrom="paragraph">
                  <wp:posOffset>-242408</wp:posOffset>
                </wp:positionV>
                <wp:extent cx="1133475" cy="2476500"/>
                <wp:effectExtent l="0" t="0" r="28575" b="19050"/>
                <wp:wrapNone/>
                <wp:docPr id="56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3475" cy="24765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EF07AB">
                            <w:pPr>
                              <w:jc w:val="center"/>
                            </w:pPr>
                          </w:p>
                          <w:p w:rsidR="00AE4411" w:rsidRDefault="00AE4411" w:rsidP="00EF07AB">
                            <w:pPr>
                              <w:jc w:val="center"/>
                            </w:pPr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618503F1" wp14:editId="46F5101D">
                                  <wp:extent cx="894945" cy="1001949"/>
                                  <wp:effectExtent l="0" t="0" r="635" b="8255"/>
                                  <wp:docPr id="57" name="Рисунок 5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7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95545" cy="100262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AE4411" w:rsidRPr="009F0B3E" w:rsidRDefault="00AE4411" w:rsidP="00EF07A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887" style="position:absolute;margin-left:-20.5pt;margin-top:-19.1pt;width:89.25pt;height:195pt;z-index:2549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EF07AB">
                      <w:pPr>
                        <w:jc w:val="center"/>
                      </w:pPr>
                    </w:p>
                    <w:p w:rsidR="00AE4411" w:rsidRDefault="00AE4411" w:rsidP="00EF07AB">
                      <w:pPr>
                        <w:jc w:val="center"/>
                      </w:pPr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065136AC" wp14:editId="74AB27D8">
                            <wp:extent cx="894945" cy="1001949"/>
                            <wp:effectExtent l="0" t="0" r="635" b="8255"/>
                            <wp:docPr id="57" name="Рисунок 5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7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95545" cy="10026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AE4411" w:rsidRPr="009F0B3E" w:rsidRDefault="00AE4411" w:rsidP="00EF07AB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EF07AB" w:rsidRPr="00F91454" w:rsidRDefault="00EF07AB" w:rsidP="00EF07AB">
      <w:pPr>
        <w:tabs>
          <w:tab w:val="left" w:pos="12975"/>
        </w:tabs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tabs>
          <w:tab w:val="left" w:pos="12975"/>
        </w:tabs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13536" behindDoc="0" locked="0" layoutInCell="1" allowOverlap="1" wp14:anchorId="3FE3C0D7" wp14:editId="1F69D6BE">
                <wp:simplePos x="0" y="0"/>
                <wp:positionH relativeFrom="column">
                  <wp:posOffset>6904990</wp:posOffset>
                </wp:positionH>
                <wp:positionV relativeFrom="paragraph">
                  <wp:posOffset>269240</wp:posOffset>
                </wp:positionV>
                <wp:extent cx="361950" cy="10795"/>
                <wp:effectExtent l="38100" t="76200" r="0" b="84455"/>
                <wp:wrapNone/>
                <wp:docPr id="1145" name="Прямая со стрелкой 1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61950" cy="107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45" o:spid="_x0000_s1026" type="#_x0000_t32" style="position:absolute;margin-left:543.7pt;margin-top:21.2pt;width:28.5pt;height:.85pt;flip:x y;z-index:2549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12512" behindDoc="0" locked="0" layoutInCell="1" allowOverlap="1" wp14:anchorId="0F1286E3" wp14:editId="54CD724E">
                <wp:simplePos x="0" y="0"/>
                <wp:positionH relativeFrom="column">
                  <wp:posOffset>6293485</wp:posOffset>
                </wp:positionH>
                <wp:positionV relativeFrom="paragraph">
                  <wp:posOffset>262255</wp:posOffset>
                </wp:positionV>
                <wp:extent cx="361950" cy="10795"/>
                <wp:effectExtent l="38100" t="76200" r="0" b="84455"/>
                <wp:wrapNone/>
                <wp:docPr id="1059" name="Прямая со стрелкой 10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61950" cy="107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8776A28" id="Прямая со стрелкой 1059" o:spid="_x0000_s1026" type="#_x0000_t32" style="position:absolute;margin-left:495.55pt;margin-top:20.65pt;width:28.5pt;height:.85pt;flip:x y;z-index:2549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18656" behindDoc="0" locked="0" layoutInCell="1" allowOverlap="1" wp14:anchorId="668DC40E" wp14:editId="67A732C3">
                <wp:simplePos x="0" y="0"/>
                <wp:positionH relativeFrom="column">
                  <wp:posOffset>6581883</wp:posOffset>
                </wp:positionH>
                <wp:positionV relativeFrom="paragraph">
                  <wp:posOffset>102033</wp:posOffset>
                </wp:positionV>
                <wp:extent cx="361950" cy="378460"/>
                <wp:effectExtent l="0" t="0" r="0" b="2540"/>
                <wp:wrapNone/>
                <wp:docPr id="257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9BBB59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621B6397" id="AutoShape 85" o:spid="_x0000_s1026" type="#_x0000_t4" style="position:absolute;margin-left:518.25pt;margin-top:8.05pt;width:28.5pt;height:29.8pt;z-index:2549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" fillcolor="#77933c" stroked="f"/>
            </w:pict>
          </mc:Fallback>
        </mc:AlternateContent>
      </w:r>
    </w:p>
    <w:p w:rsidR="00EF07AB" w:rsidRPr="00F91454" w:rsidRDefault="00EF07AB" w:rsidP="00EF07AB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24800" behindDoc="0" locked="0" layoutInCell="1" allowOverlap="1" wp14:anchorId="2D4AA645" wp14:editId="23D95D7D">
                <wp:simplePos x="0" y="0"/>
                <wp:positionH relativeFrom="column">
                  <wp:posOffset>6580140</wp:posOffset>
                </wp:positionH>
                <wp:positionV relativeFrom="paragraph">
                  <wp:posOffset>189730</wp:posOffset>
                </wp:positionV>
                <wp:extent cx="184988" cy="1643974"/>
                <wp:effectExtent l="38100" t="0" r="24765" b="52070"/>
                <wp:wrapNone/>
                <wp:docPr id="263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4988" cy="1643974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D183AB1" id="AutoShape 120" o:spid="_x0000_s1026" type="#_x0000_t32" style="position:absolute;margin-left:518.1pt;margin-top:14.95pt;width:14.55pt;height:129.45pt;flip:x;z-index:2549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11488" behindDoc="0" locked="0" layoutInCell="1" allowOverlap="1" wp14:anchorId="26B5FDCC" wp14:editId="2ED63BB3">
                <wp:simplePos x="0" y="0"/>
                <wp:positionH relativeFrom="column">
                  <wp:posOffset>4114800</wp:posOffset>
                </wp:positionH>
                <wp:positionV relativeFrom="paragraph">
                  <wp:posOffset>151765</wp:posOffset>
                </wp:positionV>
                <wp:extent cx="361950" cy="10795"/>
                <wp:effectExtent l="38100" t="76200" r="0" b="84455"/>
                <wp:wrapNone/>
                <wp:docPr id="1058" name="Прямая со стрелкой 10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61950" cy="107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58" o:spid="_x0000_s1026" type="#_x0000_t32" style="position:absolute;margin-left:324pt;margin-top:11.95pt;width:28.5pt;height:.85pt;flip:x y;z-index:2549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10464" behindDoc="0" locked="0" layoutInCell="1" allowOverlap="1" wp14:anchorId="4E704183" wp14:editId="438E2804">
                <wp:simplePos x="0" y="0"/>
                <wp:positionH relativeFrom="column">
                  <wp:posOffset>2425700</wp:posOffset>
                </wp:positionH>
                <wp:positionV relativeFrom="paragraph">
                  <wp:posOffset>161642</wp:posOffset>
                </wp:positionV>
                <wp:extent cx="361950" cy="10795"/>
                <wp:effectExtent l="38100" t="76200" r="0" b="84455"/>
                <wp:wrapNone/>
                <wp:docPr id="1057" name="Прямая со стрелкой 10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61950" cy="107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9DD5205" id="Прямая со стрелкой 1057" o:spid="_x0000_s1026" type="#_x0000_t32" style="position:absolute;margin-left:191pt;margin-top:12.75pt;width:28.5pt;height:.85pt;flip:x y;z-index:2549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09440" behindDoc="0" locked="0" layoutInCell="1" allowOverlap="1" wp14:anchorId="41B6FA80" wp14:editId="23B4CFED">
                <wp:simplePos x="0" y="0"/>
                <wp:positionH relativeFrom="column">
                  <wp:posOffset>870896</wp:posOffset>
                </wp:positionH>
                <wp:positionV relativeFrom="paragraph">
                  <wp:posOffset>172436</wp:posOffset>
                </wp:positionV>
                <wp:extent cx="361950" cy="10795"/>
                <wp:effectExtent l="38100" t="76200" r="0" b="84455"/>
                <wp:wrapNone/>
                <wp:docPr id="1056" name="Прямая со стрелкой 10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61950" cy="107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41B1427" id="Прямая со стрелкой 1056" o:spid="_x0000_s1026" type="#_x0000_t32" style="position:absolute;margin-left:68.55pt;margin-top:13.6pt;width:28.5pt;height:.85pt;flip:x y;z-index:2549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EF07AB" w:rsidRPr="00F91454" w:rsidRDefault="00EF07AB" w:rsidP="00EF07AB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F07AB" w:rsidRPr="00F91454" w:rsidRDefault="007A2172" w:rsidP="00EF07AB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21728" behindDoc="0" locked="0" layoutInCell="1" allowOverlap="1" wp14:anchorId="38D819AB" wp14:editId="555D7FD3">
                <wp:simplePos x="0" y="0"/>
                <wp:positionH relativeFrom="column">
                  <wp:posOffset>7799705</wp:posOffset>
                </wp:positionH>
                <wp:positionV relativeFrom="paragraph">
                  <wp:posOffset>188595</wp:posOffset>
                </wp:positionV>
                <wp:extent cx="533400" cy="762000"/>
                <wp:effectExtent l="38100" t="0" r="19050" b="57150"/>
                <wp:wrapNone/>
                <wp:docPr id="260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33400" cy="7620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0" o:spid="_x0000_s1026" type="#_x0000_t32" style="position:absolute;margin-left:614.15pt;margin-top:14.85pt;width:42pt;height:60pt;flip:x;z-index:2549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" strokeweight="2pt">
                <v:stroke endarrow="block"/>
              </v:shape>
            </w:pict>
          </mc:Fallback>
        </mc:AlternateContent>
      </w:r>
    </w:p>
    <w:p w:rsidR="00EF07AB" w:rsidRPr="00F91454" w:rsidRDefault="007A2172" w:rsidP="00EF07AB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23776" behindDoc="0" locked="0" layoutInCell="1" allowOverlap="1" wp14:anchorId="5B3BED85" wp14:editId="2513EEDF">
                <wp:simplePos x="0" y="0"/>
                <wp:positionH relativeFrom="column">
                  <wp:posOffset>3843020</wp:posOffset>
                </wp:positionH>
                <wp:positionV relativeFrom="paragraph">
                  <wp:posOffset>41275</wp:posOffset>
                </wp:positionV>
                <wp:extent cx="1459230" cy="1082040"/>
                <wp:effectExtent l="38100" t="38100" r="26670" b="22860"/>
                <wp:wrapNone/>
                <wp:docPr id="262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459230" cy="10820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0" o:spid="_x0000_s1026" type="#_x0000_t32" style="position:absolute;margin-left:302.6pt;margin-top:3.25pt;width:114.9pt;height:85.2pt;flip:x y;z-index:2549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" strokeweight="2pt">
                <v:stroke endarrow="block"/>
              </v:shape>
            </w:pict>
          </mc:Fallback>
        </mc:AlternateContent>
      </w:r>
    </w:p>
    <w:p w:rsidR="00EF07AB" w:rsidRPr="00F91454" w:rsidRDefault="007A2172" w:rsidP="00EF07AB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19680" behindDoc="0" locked="0" layoutInCell="1" allowOverlap="1" wp14:anchorId="3C669AEA" wp14:editId="4751E16B">
                <wp:simplePos x="0" y="0"/>
                <wp:positionH relativeFrom="column">
                  <wp:posOffset>5309870</wp:posOffset>
                </wp:positionH>
                <wp:positionV relativeFrom="paragraph">
                  <wp:posOffset>84455</wp:posOffset>
                </wp:positionV>
                <wp:extent cx="2489835" cy="1428750"/>
                <wp:effectExtent l="0" t="0" r="24765" b="19050"/>
                <wp:wrapNone/>
                <wp:docPr id="258" name="Прямоугольник 2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89835" cy="14287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7A2172" w:rsidRDefault="00AE4411" w:rsidP="00EF07A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A217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Если представленные </w:t>
                            </w:r>
                            <w:proofErr w:type="spellStart"/>
                            <w:r w:rsidRPr="007A217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7A217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сведения и (или) дополнительная информация достаточны для внесения решения о классификации товара в несобранном виде, оформляет и согласовывает решение о классификации товара в несобранном вид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58" o:spid="_x0000_s1888" style="position:absolute;left:0;text-align:left;margin-left:418.1pt;margin-top:6.65pt;width:196.05pt;height:112.5pt;z-index:2549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" fillcolor="white [3201]" strokecolor="#4bacc6 [3208]" strokeweight="2pt">
                <v:textbox>
                  <w:txbxContent>
                    <w:p w:rsidR="00AE4411" w:rsidRPr="007A2172" w:rsidRDefault="00AE4411" w:rsidP="00EF07AB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A217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Если представленные услугополучателем сведения и (или) дополнительная информация достаточны для внесения решения о классификации товара в несобранном виде, оформляет и согласовывает решение о классификации товара в несобранном виде</w:t>
                      </w:r>
                    </w:p>
                  </w:txbxContent>
                </v:textbox>
              </v:rect>
            </w:pict>
          </mc:Fallback>
        </mc:AlternateContent>
      </w:r>
    </w:p>
    <w:p w:rsidR="00EF07AB" w:rsidRPr="00F91454" w:rsidRDefault="00EF07AB" w:rsidP="00EF07AB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EF07AB" w:rsidRPr="00F91454" w:rsidRDefault="00EF07AB" w:rsidP="00EF07AB">
      <w:pPr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  <w:sectPr w:rsidR="00EF07AB" w:rsidRPr="00F91454" w:rsidSect="002F0730">
          <w:type w:val="continuous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EF07AB" w:rsidRPr="00F91454" w:rsidRDefault="00EF07AB" w:rsidP="00EF07AB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Государственной корпорации, веб-портала «электронного правительства»;</w:t>
      </w:r>
    </w:p>
    <w:p w:rsidR="00EF07AB" w:rsidRPr="00F91454" w:rsidRDefault="00EF07AB" w:rsidP="00EF07AB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28896" behindDoc="0" locked="0" layoutInCell="1" allowOverlap="1" wp14:anchorId="582ACC06" wp14:editId="7CE1ECE0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0" t="0" r="0" b="0"/>
                <wp:wrapNone/>
                <wp:docPr id="264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BACC6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20004535" id="AutoShape 101" o:spid="_x0000_s1026" style="position:absolute;margin-left:8.45pt;margin-top:2.8pt;width:36pt;height:32.25pt;z-index:2549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" fillcolor="#31859c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EF07AB" w:rsidRPr="00F91454" w:rsidRDefault="00EF07AB" w:rsidP="00EF07AB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 xml:space="preserve">- начало или завершение оказания государственной услуги; </w:t>
      </w:r>
    </w:p>
    <w:p w:rsidR="00EF07AB" w:rsidRPr="00F91454" w:rsidRDefault="00EF07AB" w:rsidP="00EF07AB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25824" behindDoc="0" locked="0" layoutInCell="1" allowOverlap="1" wp14:anchorId="5577D78F" wp14:editId="71957345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9525" t="12700" r="9525" b="16510"/>
                <wp:wrapNone/>
                <wp:docPr id="265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85CC7" w:rsidRDefault="00AE4411" w:rsidP="00EF07A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889" style="position:absolute;left:0;text-align:left;margin-left:11.45pt;margin-top:4.4pt;width:32.25pt;height:26.95pt;z-index:2549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" filled="f" fillcolor="#31849b [2408]" strokecolor="#31859c" strokeweight="1.5pt">
                <v:textbox>
                  <w:txbxContent>
                    <w:p w:rsidR="00AE4411" w:rsidRPr="00685CC7" w:rsidRDefault="00AE4411" w:rsidP="00EF07A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F07AB" w:rsidRPr="00F91454" w:rsidRDefault="00EF07AB" w:rsidP="00EF07AB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(или) СФЕ;</w:t>
      </w:r>
    </w:p>
    <w:p w:rsidR="00EF07AB" w:rsidRPr="00F91454" w:rsidRDefault="00EF07AB" w:rsidP="00EF07AB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27872" behindDoc="0" locked="0" layoutInCell="1" allowOverlap="1" wp14:anchorId="41B97E90" wp14:editId="043928C4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2540" r="0" b="0"/>
                <wp:wrapNone/>
                <wp:docPr id="266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9BBB59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993BABD" id="AutoShape 85" o:spid="_x0000_s1026" type="#_x0000_t4" style="position:absolute;margin-left:11.45pt;margin-top:8.25pt;width:28.5pt;height:29.8pt;z-index:2549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" fillcolor="#77933c" stroked="f"/>
            </w:pict>
          </mc:Fallback>
        </mc:AlternateContent>
      </w:r>
    </w:p>
    <w:p w:rsidR="00EF07AB" w:rsidRPr="00F91454" w:rsidRDefault="00EF07AB" w:rsidP="00EF07AB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EF07AB" w:rsidRPr="00F91454" w:rsidRDefault="00EF07AB" w:rsidP="00EF07AB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4926848" behindDoc="0" locked="0" layoutInCell="1" allowOverlap="1" wp14:anchorId="09313B30" wp14:editId="40B857E2">
                <wp:simplePos x="0" y="0"/>
                <wp:positionH relativeFrom="column">
                  <wp:posOffset>221615</wp:posOffset>
                </wp:positionH>
                <wp:positionV relativeFrom="paragraph">
                  <wp:posOffset>90805</wp:posOffset>
                </wp:positionV>
                <wp:extent cx="285750" cy="0"/>
                <wp:effectExtent l="9525" t="57150" r="19050" b="57150"/>
                <wp:wrapNone/>
                <wp:docPr id="267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D02DBB7" id="AutoShape 81" o:spid="_x0000_s1026" type="#_x0000_t32" style="position:absolute;margin-left:17.45pt;margin-top:7.15pt;width:22.5pt;height:0;z-index:2549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OlDJRY1AgAAXw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FB09D4" w:rsidRPr="00F91454" w:rsidRDefault="00FB09D4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EF07AB" w:rsidRPr="00F91454" w:rsidRDefault="00EF07AB" w:rsidP="00EF07AB">
      <w:pPr>
        <w:spacing w:after="0" w:line="240" w:lineRule="atLeast"/>
        <w:ind w:left="8931" w:hanging="1"/>
        <w:jc w:val="center"/>
        <w:rPr>
          <w:rFonts w:ascii="Times New Roman" w:hAnsi="Times New Roman" w:cs="Times New Roman"/>
          <w:sz w:val="28"/>
          <w:szCs w:val="28"/>
        </w:rPr>
        <w:sectPr w:rsidR="00EF07AB" w:rsidRPr="00F91454" w:rsidSect="002F0730">
          <w:type w:val="continuous"/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</w:p>
    <w:p w:rsidR="007C19B0" w:rsidRPr="00F91454" w:rsidRDefault="007C19B0" w:rsidP="00391C72">
      <w:pPr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</w:t>
      </w:r>
      <w:r w:rsidR="002E461E" w:rsidRPr="00F91454">
        <w:rPr>
          <w:rFonts w:ascii="Times New Roman" w:hAnsi="Times New Roman" w:cs="Times New Roman"/>
          <w:sz w:val="28"/>
          <w:szCs w:val="28"/>
        </w:rPr>
        <w:t>29</w:t>
      </w:r>
    </w:p>
    <w:p w:rsidR="007C19B0" w:rsidRPr="00F91454" w:rsidRDefault="007C19B0" w:rsidP="00EF07AB">
      <w:pPr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7C19B0" w:rsidRPr="00F91454" w:rsidRDefault="007C19B0" w:rsidP="00EF07AB">
      <w:pPr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7C19B0" w:rsidRPr="00F91454" w:rsidRDefault="007C19B0" w:rsidP="00EF07AB">
      <w:pPr>
        <w:spacing w:after="0" w:line="240" w:lineRule="atLeast"/>
        <w:ind w:left="864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от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__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______ 201</w:t>
      </w:r>
      <w:r w:rsidR="003F1A5D" w:rsidRPr="00F91454">
        <w:rPr>
          <w:rFonts w:ascii="Times New Roman" w:hAnsi="Times New Roman" w:cs="Times New Roman"/>
          <w:sz w:val="28"/>
          <w:szCs w:val="28"/>
        </w:rPr>
        <w:t>8</w:t>
      </w:r>
      <w:r w:rsidRPr="00F91454">
        <w:rPr>
          <w:rFonts w:ascii="Times New Roman" w:hAnsi="Times New Roman" w:cs="Times New Roman"/>
          <w:sz w:val="28"/>
          <w:szCs w:val="28"/>
        </w:rPr>
        <w:t xml:space="preserve"> года №______</w:t>
      </w:r>
    </w:p>
    <w:p w:rsidR="00F11563" w:rsidRPr="00F91454" w:rsidRDefault="00F11563" w:rsidP="00EF07AB">
      <w:pPr>
        <w:spacing w:after="0" w:line="240" w:lineRule="atLeast"/>
        <w:ind w:left="8647"/>
        <w:rPr>
          <w:rFonts w:ascii="Times New Roman" w:hAnsi="Times New Roman" w:cs="Times New Roman"/>
          <w:sz w:val="28"/>
          <w:szCs w:val="28"/>
        </w:rPr>
      </w:pPr>
    </w:p>
    <w:p w:rsidR="00E43585" w:rsidRPr="00F91454" w:rsidRDefault="00E43585" w:rsidP="00EF07AB">
      <w:pPr>
        <w:spacing w:after="0" w:line="240" w:lineRule="atLeast"/>
        <w:ind w:left="8647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Приложение </w:t>
      </w:r>
      <w:r w:rsidR="00030CE5"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1</w:t>
      </w:r>
    </w:p>
    <w:p w:rsidR="00E43585" w:rsidRPr="00F91454" w:rsidRDefault="00E43585" w:rsidP="00EF07AB">
      <w:pPr>
        <w:spacing w:after="0" w:line="240" w:lineRule="atLeast"/>
        <w:ind w:left="8647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к регламенту государственной услуги</w:t>
      </w:r>
    </w:p>
    <w:p w:rsidR="00E43585" w:rsidRPr="00F91454" w:rsidRDefault="00893B16" w:rsidP="00EF07AB">
      <w:pPr>
        <w:spacing w:after="0" w:line="240" w:lineRule="atLeast"/>
        <w:ind w:left="8647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«</w:t>
      </w:r>
      <w:r w:rsidR="00BC6165" w:rsidRPr="00F91454">
        <w:rPr>
          <w:rFonts w:ascii="Times New Roman" w:hAnsi="Times New Roman" w:cs="Times New Roman"/>
          <w:sz w:val="28"/>
          <w:szCs w:val="28"/>
        </w:rPr>
        <w:t>Включение в реестр владельцев складов временного хранения</w:t>
      </w: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»</w:t>
      </w:r>
    </w:p>
    <w:p w:rsidR="00E43585" w:rsidRPr="00F91454" w:rsidRDefault="00E43585" w:rsidP="00643050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A7EBA" w:rsidRPr="00F91454" w:rsidRDefault="001A7EBA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DA4616" w:rsidRPr="00F91454" w:rsidRDefault="00DA461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</w:t>
      </w:r>
    </w:p>
    <w:p w:rsidR="00DA4616" w:rsidRPr="00F91454" w:rsidRDefault="00DA461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DA4616" w:rsidRPr="00F91454" w:rsidRDefault="00893B1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DA4616" w:rsidRPr="00F91454">
        <w:rPr>
          <w:rFonts w:ascii="Times New Roman" w:hAnsi="Times New Roman" w:cs="Times New Roman"/>
          <w:sz w:val="28"/>
          <w:szCs w:val="28"/>
        </w:rPr>
        <w:t>Включение в реестр владельцев складов временного хранения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</w:p>
    <w:p w:rsidR="00F11563" w:rsidRPr="00F91454" w:rsidRDefault="00720F94" w:rsidP="00643050">
      <w:pPr>
        <w:tabs>
          <w:tab w:val="left" w:pos="2100"/>
          <w:tab w:val="left" w:pos="802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63808" behindDoc="0" locked="0" layoutInCell="1" allowOverlap="1" wp14:anchorId="567729B5" wp14:editId="3487E197">
                <wp:simplePos x="0" y="0"/>
                <wp:positionH relativeFrom="column">
                  <wp:posOffset>7595870</wp:posOffset>
                </wp:positionH>
                <wp:positionV relativeFrom="paragraph">
                  <wp:posOffset>57150</wp:posOffset>
                </wp:positionV>
                <wp:extent cx="1085850" cy="752475"/>
                <wp:effectExtent l="0" t="0" r="19050" b="28575"/>
                <wp:wrapNone/>
                <wp:docPr id="228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720F94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аботник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юридического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720F94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890" style="position:absolute;margin-left:598.1pt;margin-top:4.5pt;width:85.5pt;height:59.25pt;z-index:25266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720F94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ботник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юридического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61173C" w:rsidRDefault="00AE4411" w:rsidP="00720F94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61760" behindDoc="0" locked="0" layoutInCell="1" allowOverlap="1" wp14:anchorId="79E71BFA" wp14:editId="32294B45">
                <wp:simplePos x="0" y="0"/>
                <wp:positionH relativeFrom="column">
                  <wp:posOffset>6309995</wp:posOffset>
                </wp:positionH>
                <wp:positionV relativeFrom="paragraph">
                  <wp:posOffset>57150</wp:posOffset>
                </wp:positionV>
                <wp:extent cx="1085850" cy="752475"/>
                <wp:effectExtent l="0" t="0" r="19050" b="28575"/>
                <wp:wrapNone/>
                <wp:docPr id="1151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720F94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уководитель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юридического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720F94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891" style="position:absolute;margin-left:496.85pt;margin-top:4.5pt;width:85.5pt;height:59.25pt;z-index:25266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720F94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Руководитель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юридического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61173C" w:rsidRDefault="00AE4411" w:rsidP="00720F94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25032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59712" behindDoc="0" locked="0" layoutInCell="1" allowOverlap="1" wp14:anchorId="0DA95362" wp14:editId="33F08C8D">
                <wp:simplePos x="0" y="0"/>
                <wp:positionH relativeFrom="column">
                  <wp:posOffset>5005070</wp:posOffset>
                </wp:positionH>
                <wp:positionV relativeFrom="paragraph">
                  <wp:posOffset>57150</wp:posOffset>
                </wp:positionV>
                <wp:extent cx="1085850" cy="752475"/>
                <wp:effectExtent l="0" t="0" r="19050" b="28575"/>
                <wp:wrapNone/>
                <wp:docPr id="1150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FD31B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аботник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структурного 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FD31B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892" style="position:absolute;margin-left:394.1pt;margin-top:4.5pt;width:85.5pt;height:59.25pt;z-index:25265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" fillcolor="#4f81bd [3204]" strokecolor="#243f60 [1604]" strokeweight="1pt">
                <v:fill opacity="32896f"/>
                <v:stroke joinstyle="miter"/>
                <v:textbox>
                  <w:txbxContent>
                    <w:p w:rsidR="00AE4411" w:rsidRPr="00C21F70" w:rsidRDefault="00AE4411" w:rsidP="00FD31B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аботник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структурного 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61173C" w:rsidRDefault="00AE4411" w:rsidP="00FD31B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25032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57664" behindDoc="0" locked="0" layoutInCell="1" allowOverlap="1" wp14:anchorId="5B39196E" wp14:editId="3891894C">
                <wp:simplePos x="0" y="0"/>
                <wp:positionH relativeFrom="column">
                  <wp:posOffset>3700145</wp:posOffset>
                </wp:positionH>
                <wp:positionV relativeFrom="paragraph">
                  <wp:posOffset>57150</wp:posOffset>
                </wp:positionV>
                <wp:extent cx="1123950" cy="752475"/>
                <wp:effectExtent l="0" t="0" r="19050" b="28575"/>
                <wp:wrapNone/>
                <wp:docPr id="1149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39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204E92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уководитель структурного 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204E92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893" style="position:absolute;margin-left:291.35pt;margin-top:4.5pt;width:88.5pt;height:59.25pt;z-index:25265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" fillcolor="#4f81bd [3204]" strokecolor="#243f60 [1604]" strokeweight="1pt">
                <v:fill opacity="32896f"/>
                <v:stroke joinstyle="miter"/>
                <v:textbox>
                  <w:txbxContent>
                    <w:p w:rsidR="00AE4411" w:rsidRPr="00C21F70" w:rsidRDefault="00AE4411" w:rsidP="00204E92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уководитель структурного 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61173C" w:rsidRDefault="00AE4411" w:rsidP="00204E92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25032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55616" behindDoc="0" locked="0" layoutInCell="1" allowOverlap="1" wp14:anchorId="5F5144DE" wp14:editId="4BCBF2B5">
                <wp:simplePos x="0" y="0"/>
                <wp:positionH relativeFrom="column">
                  <wp:posOffset>2395220</wp:posOffset>
                </wp:positionH>
                <wp:positionV relativeFrom="paragraph">
                  <wp:posOffset>57150</wp:posOffset>
                </wp:positionV>
                <wp:extent cx="1047750" cy="752475"/>
                <wp:effectExtent l="0" t="0" r="19050" b="28575"/>
                <wp:wrapNone/>
                <wp:docPr id="1148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477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E76285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уководитель</w:t>
                            </w:r>
                          </w:p>
                          <w:p w:rsidR="00AE4411" w:rsidRPr="0061173C" w:rsidRDefault="00AE4411" w:rsidP="00E76285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E76285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894" style="position:absolute;margin-left:188.6pt;margin-top:4.5pt;width:82.5pt;height:59.25pt;z-index:25265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" fillcolor="#4f81bd [3204]" strokecolor="#243f60 [1604]" strokeweight="1pt">
                <v:fill opacity="32896f"/>
                <v:stroke joinstyle="miter"/>
                <v:textbox>
                  <w:txbxContent>
                    <w:p w:rsidR="00AE4411" w:rsidRPr="00C21F70" w:rsidRDefault="00AE4411" w:rsidP="00E76285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уководитель</w:t>
                      </w:r>
                    </w:p>
                    <w:p w:rsidR="00AE4411" w:rsidRPr="0061173C" w:rsidRDefault="00AE4411" w:rsidP="00E76285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дателя</w:t>
                      </w:r>
                    </w:p>
                    <w:p w:rsidR="00AE4411" w:rsidRPr="0061173C" w:rsidRDefault="00AE4411" w:rsidP="00E76285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25032E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53568" behindDoc="0" locked="0" layoutInCell="1" allowOverlap="1" wp14:anchorId="215C0093" wp14:editId="618EC8D0">
                <wp:simplePos x="0" y="0"/>
                <wp:positionH relativeFrom="column">
                  <wp:posOffset>1033145</wp:posOffset>
                </wp:positionH>
                <wp:positionV relativeFrom="paragraph">
                  <wp:posOffset>57150</wp:posOffset>
                </wp:positionV>
                <wp:extent cx="1133475" cy="752475"/>
                <wp:effectExtent l="0" t="0" r="28575" b="28575"/>
                <wp:wrapNone/>
                <wp:docPr id="1147" name="Скругленный 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3475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1A7EBA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Канцелярия</w:t>
                            </w:r>
                          </w:p>
                          <w:p w:rsidR="00AE4411" w:rsidRPr="0061173C" w:rsidRDefault="00AE4411" w:rsidP="001A7EBA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лугодателя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895" style="position:absolute;margin-left:81.35pt;margin-top:4.5pt;width:89.25pt;height:59.25pt;z-index:25265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" fillcolor="#4f81bd [3204]" strokecolor="#243f60 [1604]" strokeweight="1pt">
                <v:fill opacity="32896f"/>
                <v:stroke joinstyle="miter"/>
                <v:textbox>
                  <w:txbxContent>
                    <w:p w:rsidR="00AE4411" w:rsidRPr="00C21F70" w:rsidRDefault="00AE4411" w:rsidP="001A7EBA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Канцелярия</w:t>
                      </w:r>
                    </w:p>
                    <w:p w:rsidR="00AE4411" w:rsidRPr="0061173C" w:rsidRDefault="00AE4411" w:rsidP="001A7EBA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лугодател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  <w:r w:rsidR="00204E92"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51520" behindDoc="0" locked="0" layoutInCell="1" allowOverlap="1" wp14:anchorId="6887E205" wp14:editId="3FF6CFE7">
                <wp:simplePos x="0" y="0"/>
                <wp:positionH relativeFrom="column">
                  <wp:posOffset>-319404</wp:posOffset>
                </wp:positionH>
                <wp:positionV relativeFrom="paragraph">
                  <wp:posOffset>57150</wp:posOffset>
                </wp:positionV>
                <wp:extent cx="1123950" cy="752475"/>
                <wp:effectExtent l="0" t="0" r="19050" b="28575"/>
                <wp:wrapNone/>
                <wp:docPr id="1146" name="Скругленный прямоугольник 1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39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7071BD" w:rsidRDefault="00AE4411" w:rsidP="008465E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46" o:spid="_x0000_s1896" style="position:absolute;margin-left:-25.15pt;margin-top:4.5pt;width:88.5pt;height:59.25pt;z-index:25265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7071BD" w:rsidRDefault="00AE4411" w:rsidP="008465E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7071B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  <w:r w:rsidR="001A7EBA" w:rsidRPr="00F91454">
        <w:rPr>
          <w:rFonts w:ascii="Times New Roman" w:hAnsi="Times New Roman" w:cs="Times New Roman"/>
          <w:sz w:val="28"/>
          <w:szCs w:val="28"/>
        </w:rPr>
        <w:tab/>
      </w:r>
      <w:r w:rsidR="00FD31B0" w:rsidRPr="00F91454">
        <w:rPr>
          <w:rFonts w:ascii="Times New Roman" w:hAnsi="Times New Roman" w:cs="Times New Roman"/>
          <w:sz w:val="28"/>
          <w:szCs w:val="28"/>
        </w:rPr>
        <w:tab/>
      </w:r>
    </w:p>
    <w:p w:rsidR="00F11563" w:rsidRPr="00F91454" w:rsidRDefault="00F11563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F11563" w:rsidRPr="00F91454" w:rsidRDefault="00F11563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5B34EA" w:rsidRPr="00F91454" w:rsidRDefault="005B34EA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5B34EA" w:rsidRPr="00F91454" w:rsidRDefault="005B34EA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5B34EA" w:rsidRPr="00F91454" w:rsidRDefault="0004424E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83264" behindDoc="0" locked="0" layoutInCell="1" allowOverlap="1" wp14:anchorId="2885E190" wp14:editId="332B0769">
                <wp:simplePos x="0" y="0"/>
                <wp:positionH relativeFrom="column">
                  <wp:posOffset>7700645</wp:posOffset>
                </wp:positionH>
                <wp:positionV relativeFrom="paragraph">
                  <wp:posOffset>146050</wp:posOffset>
                </wp:positionV>
                <wp:extent cx="1190625" cy="2266950"/>
                <wp:effectExtent l="0" t="0" r="28575" b="19050"/>
                <wp:wrapNone/>
                <wp:docPr id="1169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04424E">
                            <w:pPr>
                              <w:jc w:val="center"/>
                            </w:pPr>
                          </w:p>
                          <w:p w:rsidR="00AE4411" w:rsidRDefault="00AE4411" w:rsidP="0004424E">
                            <w:pPr>
                              <w:jc w:val="center"/>
                            </w:pPr>
                          </w:p>
                          <w:p w:rsidR="00AE4411" w:rsidRDefault="00AE4411" w:rsidP="0004424E">
                            <w:pPr>
                              <w:jc w:val="center"/>
                            </w:pPr>
                          </w:p>
                          <w:p w:rsidR="00AE4411" w:rsidRDefault="00AE4411" w:rsidP="0004424E">
                            <w:pPr>
                              <w:jc w:val="center"/>
                            </w:pPr>
                          </w:p>
                          <w:p w:rsidR="00AE4411" w:rsidRDefault="00AE4411" w:rsidP="0004424E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04424E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рок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я 1 рабочий день</w:t>
                            </w:r>
                          </w:p>
                          <w:p w:rsidR="00AE4411" w:rsidRDefault="00AE4411" w:rsidP="0004424E">
                            <w:pPr>
                              <w:jc w:val="center"/>
                            </w:pPr>
                          </w:p>
                          <w:p w:rsidR="00AE4411" w:rsidRDefault="00AE4411" w:rsidP="0004424E">
                            <w:pPr>
                              <w:jc w:val="center"/>
                            </w:pPr>
                          </w:p>
                          <w:p w:rsidR="00AE4411" w:rsidRDefault="00AE4411" w:rsidP="0004424E">
                            <w:pPr>
                              <w:jc w:val="center"/>
                            </w:pPr>
                          </w:p>
                          <w:p w:rsidR="00AE4411" w:rsidRDefault="00AE4411" w:rsidP="0004424E">
                            <w:pPr>
                              <w:jc w:val="center"/>
                            </w:pPr>
                          </w:p>
                          <w:p w:rsidR="00AE4411" w:rsidRDefault="00AE4411" w:rsidP="0004424E">
                            <w:pPr>
                              <w:jc w:val="center"/>
                            </w:pPr>
                          </w:p>
                          <w:p w:rsidR="00AE4411" w:rsidRDefault="00AE4411" w:rsidP="0004424E">
                            <w:pPr>
                              <w:jc w:val="center"/>
                            </w:pPr>
                          </w:p>
                          <w:p w:rsidR="00AE4411" w:rsidRDefault="00AE4411" w:rsidP="0004424E">
                            <w:pPr>
                              <w:jc w:val="center"/>
                            </w:pPr>
                          </w:p>
                          <w:p w:rsidR="00AE4411" w:rsidRDefault="00AE4411" w:rsidP="0004424E">
                            <w:pPr>
                              <w:jc w:val="center"/>
                            </w:pPr>
                          </w:p>
                          <w:p w:rsidR="00AE4411" w:rsidRPr="009F0B3E" w:rsidRDefault="00AE4411" w:rsidP="0004424E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897" style="position:absolute;left:0;text-align:left;margin-left:606.35pt;margin-top:11.5pt;width:93.75pt;height:178.5pt;z-index:25268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04424E">
                      <w:pPr>
                        <w:jc w:val="center"/>
                      </w:pPr>
                    </w:p>
                    <w:p w:rsidR="00AE4411" w:rsidRDefault="00AE4411" w:rsidP="0004424E">
                      <w:pPr>
                        <w:jc w:val="center"/>
                      </w:pPr>
                    </w:p>
                    <w:p w:rsidR="00AE4411" w:rsidRDefault="00AE4411" w:rsidP="0004424E">
                      <w:pPr>
                        <w:jc w:val="center"/>
                      </w:pPr>
                    </w:p>
                    <w:p w:rsidR="00AE4411" w:rsidRDefault="00AE4411" w:rsidP="0004424E">
                      <w:pPr>
                        <w:jc w:val="center"/>
                      </w:pPr>
                    </w:p>
                    <w:p w:rsidR="00AE4411" w:rsidRDefault="00AE4411" w:rsidP="0004424E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04424E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Срок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я 1 рабочий день</w:t>
                      </w:r>
                    </w:p>
                    <w:p w:rsidR="00AE4411" w:rsidRDefault="00AE4411" w:rsidP="0004424E">
                      <w:pPr>
                        <w:jc w:val="center"/>
                      </w:pPr>
                    </w:p>
                    <w:p w:rsidR="00AE4411" w:rsidRDefault="00AE4411" w:rsidP="0004424E">
                      <w:pPr>
                        <w:jc w:val="center"/>
                      </w:pPr>
                    </w:p>
                    <w:p w:rsidR="00AE4411" w:rsidRDefault="00AE4411" w:rsidP="0004424E">
                      <w:pPr>
                        <w:jc w:val="center"/>
                      </w:pPr>
                    </w:p>
                    <w:p w:rsidR="00AE4411" w:rsidRDefault="00AE4411" w:rsidP="0004424E">
                      <w:pPr>
                        <w:jc w:val="center"/>
                      </w:pPr>
                    </w:p>
                    <w:p w:rsidR="00AE4411" w:rsidRDefault="00AE4411" w:rsidP="0004424E">
                      <w:pPr>
                        <w:jc w:val="center"/>
                      </w:pPr>
                    </w:p>
                    <w:p w:rsidR="00AE4411" w:rsidRDefault="00AE4411" w:rsidP="0004424E">
                      <w:pPr>
                        <w:jc w:val="center"/>
                      </w:pPr>
                    </w:p>
                    <w:p w:rsidR="00AE4411" w:rsidRDefault="00AE4411" w:rsidP="0004424E">
                      <w:pPr>
                        <w:jc w:val="center"/>
                      </w:pPr>
                    </w:p>
                    <w:p w:rsidR="00AE4411" w:rsidRDefault="00AE4411" w:rsidP="0004424E">
                      <w:pPr>
                        <w:jc w:val="center"/>
                      </w:pPr>
                    </w:p>
                    <w:p w:rsidR="00AE4411" w:rsidRPr="009F0B3E" w:rsidRDefault="00AE4411" w:rsidP="0004424E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D64FE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80192" behindDoc="0" locked="0" layoutInCell="1" allowOverlap="1" wp14:anchorId="43652D10" wp14:editId="1B7E9090">
                <wp:simplePos x="0" y="0"/>
                <wp:positionH relativeFrom="column">
                  <wp:posOffset>6348095</wp:posOffset>
                </wp:positionH>
                <wp:positionV relativeFrom="paragraph">
                  <wp:posOffset>146050</wp:posOffset>
                </wp:positionV>
                <wp:extent cx="1190625" cy="2266950"/>
                <wp:effectExtent l="0" t="0" r="28575" b="19050"/>
                <wp:wrapNone/>
                <wp:docPr id="246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D64FEC">
                            <w:pPr>
                              <w:jc w:val="center"/>
                            </w:pPr>
                          </w:p>
                          <w:p w:rsidR="00AE4411" w:rsidRDefault="00AE4411" w:rsidP="00D64FEC">
                            <w:pPr>
                              <w:jc w:val="center"/>
                            </w:pPr>
                          </w:p>
                          <w:p w:rsidR="00AE4411" w:rsidRDefault="00AE4411" w:rsidP="00D64FEC">
                            <w:pPr>
                              <w:jc w:val="center"/>
                            </w:pPr>
                          </w:p>
                          <w:p w:rsidR="00AE4411" w:rsidRDefault="00AE4411" w:rsidP="00D64FEC">
                            <w:pPr>
                              <w:jc w:val="center"/>
                            </w:pPr>
                          </w:p>
                          <w:p w:rsidR="00AE4411" w:rsidRDefault="00AE4411" w:rsidP="00D64FEC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D64FEC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рок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я 1 рабочий день</w:t>
                            </w:r>
                          </w:p>
                          <w:p w:rsidR="00AE4411" w:rsidRDefault="00AE4411" w:rsidP="00D64FEC">
                            <w:pPr>
                              <w:jc w:val="center"/>
                            </w:pPr>
                          </w:p>
                          <w:p w:rsidR="00AE4411" w:rsidRDefault="00AE4411" w:rsidP="00D64FEC">
                            <w:pPr>
                              <w:jc w:val="center"/>
                            </w:pPr>
                          </w:p>
                          <w:p w:rsidR="00AE4411" w:rsidRDefault="00AE4411" w:rsidP="00D64FEC">
                            <w:pPr>
                              <w:jc w:val="center"/>
                            </w:pPr>
                          </w:p>
                          <w:p w:rsidR="00AE4411" w:rsidRDefault="00AE4411" w:rsidP="00D64FEC">
                            <w:pPr>
                              <w:jc w:val="center"/>
                            </w:pPr>
                          </w:p>
                          <w:p w:rsidR="00AE4411" w:rsidRDefault="00AE4411" w:rsidP="00D64FEC">
                            <w:pPr>
                              <w:jc w:val="center"/>
                            </w:pPr>
                          </w:p>
                          <w:p w:rsidR="00AE4411" w:rsidRDefault="00AE4411" w:rsidP="00D64FEC">
                            <w:pPr>
                              <w:jc w:val="center"/>
                            </w:pPr>
                          </w:p>
                          <w:p w:rsidR="00AE4411" w:rsidRDefault="00AE4411" w:rsidP="00D64FEC">
                            <w:pPr>
                              <w:jc w:val="center"/>
                            </w:pPr>
                          </w:p>
                          <w:p w:rsidR="00AE4411" w:rsidRDefault="00AE4411" w:rsidP="00D64FEC">
                            <w:pPr>
                              <w:jc w:val="center"/>
                            </w:pPr>
                          </w:p>
                          <w:p w:rsidR="00AE4411" w:rsidRPr="009F0B3E" w:rsidRDefault="00AE4411" w:rsidP="00D64FEC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898" style="position:absolute;left:0;text-align:left;margin-left:499.85pt;margin-top:11.5pt;width:93.75pt;height:178.5pt;z-index:25268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D64FEC">
                      <w:pPr>
                        <w:jc w:val="center"/>
                      </w:pPr>
                    </w:p>
                    <w:p w:rsidR="00AE4411" w:rsidRDefault="00AE4411" w:rsidP="00D64FEC">
                      <w:pPr>
                        <w:jc w:val="center"/>
                      </w:pPr>
                    </w:p>
                    <w:p w:rsidR="00AE4411" w:rsidRDefault="00AE4411" w:rsidP="00D64FEC">
                      <w:pPr>
                        <w:jc w:val="center"/>
                      </w:pPr>
                    </w:p>
                    <w:p w:rsidR="00AE4411" w:rsidRDefault="00AE4411" w:rsidP="00D64FEC">
                      <w:pPr>
                        <w:jc w:val="center"/>
                      </w:pPr>
                    </w:p>
                    <w:p w:rsidR="00AE4411" w:rsidRDefault="00AE4411" w:rsidP="00D64FEC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D64FEC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Срок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я 1 рабочий день</w:t>
                      </w:r>
                    </w:p>
                    <w:p w:rsidR="00AE4411" w:rsidRDefault="00AE4411" w:rsidP="00D64FEC">
                      <w:pPr>
                        <w:jc w:val="center"/>
                      </w:pPr>
                    </w:p>
                    <w:p w:rsidR="00AE4411" w:rsidRDefault="00AE4411" w:rsidP="00D64FEC">
                      <w:pPr>
                        <w:jc w:val="center"/>
                      </w:pPr>
                    </w:p>
                    <w:p w:rsidR="00AE4411" w:rsidRDefault="00AE4411" w:rsidP="00D64FEC">
                      <w:pPr>
                        <w:jc w:val="center"/>
                      </w:pPr>
                    </w:p>
                    <w:p w:rsidR="00AE4411" w:rsidRDefault="00AE4411" w:rsidP="00D64FEC">
                      <w:pPr>
                        <w:jc w:val="center"/>
                      </w:pPr>
                    </w:p>
                    <w:p w:rsidR="00AE4411" w:rsidRDefault="00AE4411" w:rsidP="00D64FEC">
                      <w:pPr>
                        <w:jc w:val="center"/>
                      </w:pPr>
                    </w:p>
                    <w:p w:rsidR="00AE4411" w:rsidRDefault="00AE4411" w:rsidP="00D64FEC">
                      <w:pPr>
                        <w:jc w:val="center"/>
                      </w:pPr>
                    </w:p>
                    <w:p w:rsidR="00AE4411" w:rsidRDefault="00AE4411" w:rsidP="00D64FEC">
                      <w:pPr>
                        <w:jc w:val="center"/>
                      </w:pPr>
                    </w:p>
                    <w:p w:rsidR="00AE4411" w:rsidRDefault="00AE4411" w:rsidP="00D64FEC">
                      <w:pPr>
                        <w:jc w:val="center"/>
                      </w:pPr>
                    </w:p>
                    <w:p w:rsidR="00AE4411" w:rsidRPr="009F0B3E" w:rsidRDefault="00AE4411" w:rsidP="00D64FEC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072F99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77120" behindDoc="0" locked="0" layoutInCell="1" allowOverlap="1" wp14:anchorId="082029E3" wp14:editId="54F38D81">
                <wp:simplePos x="0" y="0"/>
                <wp:positionH relativeFrom="column">
                  <wp:posOffset>5005070</wp:posOffset>
                </wp:positionH>
                <wp:positionV relativeFrom="paragraph">
                  <wp:posOffset>146050</wp:posOffset>
                </wp:positionV>
                <wp:extent cx="1190625" cy="2266950"/>
                <wp:effectExtent l="0" t="0" r="28575" b="19050"/>
                <wp:wrapNone/>
                <wp:docPr id="244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072F99">
                            <w:pPr>
                              <w:jc w:val="center"/>
                            </w:pPr>
                          </w:p>
                          <w:p w:rsidR="00AE4411" w:rsidRDefault="00AE4411" w:rsidP="00072F99">
                            <w:pPr>
                              <w:jc w:val="center"/>
                            </w:pPr>
                          </w:p>
                          <w:p w:rsidR="00AE4411" w:rsidRDefault="00AE4411" w:rsidP="00072F99">
                            <w:pPr>
                              <w:jc w:val="center"/>
                            </w:pPr>
                          </w:p>
                          <w:p w:rsidR="00AE4411" w:rsidRDefault="00AE4411" w:rsidP="00072F99">
                            <w:pPr>
                              <w:jc w:val="center"/>
                            </w:pPr>
                          </w:p>
                          <w:p w:rsidR="00AE4411" w:rsidRDefault="00AE4411" w:rsidP="00072F9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072F9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рок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я 6 рабочих дней</w:t>
                            </w:r>
                          </w:p>
                          <w:p w:rsidR="00AE4411" w:rsidRDefault="00AE4411" w:rsidP="00072F99">
                            <w:pPr>
                              <w:jc w:val="center"/>
                            </w:pPr>
                          </w:p>
                          <w:p w:rsidR="00AE4411" w:rsidRDefault="00AE4411" w:rsidP="00072F99">
                            <w:pPr>
                              <w:jc w:val="center"/>
                            </w:pPr>
                          </w:p>
                          <w:p w:rsidR="00AE4411" w:rsidRDefault="00AE4411" w:rsidP="00072F99">
                            <w:pPr>
                              <w:jc w:val="center"/>
                            </w:pPr>
                          </w:p>
                          <w:p w:rsidR="00AE4411" w:rsidRDefault="00AE4411" w:rsidP="00072F99">
                            <w:pPr>
                              <w:jc w:val="center"/>
                            </w:pPr>
                          </w:p>
                          <w:p w:rsidR="00AE4411" w:rsidRDefault="00AE4411" w:rsidP="00072F99">
                            <w:pPr>
                              <w:jc w:val="center"/>
                            </w:pPr>
                          </w:p>
                          <w:p w:rsidR="00AE4411" w:rsidRDefault="00AE4411" w:rsidP="00072F99">
                            <w:pPr>
                              <w:jc w:val="center"/>
                            </w:pPr>
                          </w:p>
                          <w:p w:rsidR="00AE4411" w:rsidRDefault="00AE4411" w:rsidP="00072F99">
                            <w:pPr>
                              <w:jc w:val="center"/>
                            </w:pPr>
                          </w:p>
                          <w:p w:rsidR="00AE4411" w:rsidRDefault="00AE4411" w:rsidP="00072F99">
                            <w:pPr>
                              <w:jc w:val="center"/>
                            </w:pPr>
                          </w:p>
                          <w:p w:rsidR="00AE4411" w:rsidRPr="009F0B3E" w:rsidRDefault="00AE4411" w:rsidP="00072F9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899" style="position:absolute;left:0;text-align:left;margin-left:394.1pt;margin-top:11.5pt;width:93.75pt;height:178.5pt;z-index:25267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072F99">
                      <w:pPr>
                        <w:jc w:val="center"/>
                      </w:pPr>
                    </w:p>
                    <w:p w:rsidR="00AE4411" w:rsidRDefault="00AE4411" w:rsidP="00072F99">
                      <w:pPr>
                        <w:jc w:val="center"/>
                      </w:pPr>
                    </w:p>
                    <w:p w:rsidR="00AE4411" w:rsidRDefault="00AE4411" w:rsidP="00072F99">
                      <w:pPr>
                        <w:jc w:val="center"/>
                      </w:pPr>
                    </w:p>
                    <w:p w:rsidR="00AE4411" w:rsidRDefault="00AE4411" w:rsidP="00072F99">
                      <w:pPr>
                        <w:jc w:val="center"/>
                      </w:pPr>
                    </w:p>
                    <w:p w:rsidR="00AE4411" w:rsidRDefault="00AE4411" w:rsidP="00072F9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072F9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Срок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я 6 рабочих дней</w:t>
                      </w:r>
                    </w:p>
                    <w:p w:rsidR="00AE4411" w:rsidRDefault="00AE4411" w:rsidP="00072F99">
                      <w:pPr>
                        <w:jc w:val="center"/>
                      </w:pPr>
                    </w:p>
                    <w:p w:rsidR="00AE4411" w:rsidRDefault="00AE4411" w:rsidP="00072F99">
                      <w:pPr>
                        <w:jc w:val="center"/>
                      </w:pPr>
                    </w:p>
                    <w:p w:rsidR="00AE4411" w:rsidRDefault="00AE4411" w:rsidP="00072F99">
                      <w:pPr>
                        <w:jc w:val="center"/>
                      </w:pPr>
                    </w:p>
                    <w:p w:rsidR="00AE4411" w:rsidRDefault="00AE4411" w:rsidP="00072F99">
                      <w:pPr>
                        <w:jc w:val="center"/>
                      </w:pPr>
                    </w:p>
                    <w:p w:rsidR="00AE4411" w:rsidRDefault="00AE4411" w:rsidP="00072F99">
                      <w:pPr>
                        <w:jc w:val="center"/>
                      </w:pPr>
                    </w:p>
                    <w:p w:rsidR="00AE4411" w:rsidRDefault="00AE4411" w:rsidP="00072F99">
                      <w:pPr>
                        <w:jc w:val="center"/>
                      </w:pPr>
                    </w:p>
                    <w:p w:rsidR="00AE4411" w:rsidRDefault="00AE4411" w:rsidP="00072F99">
                      <w:pPr>
                        <w:jc w:val="center"/>
                      </w:pPr>
                    </w:p>
                    <w:p w:rsidR="00AE4411" w:rsidRDefault="00AE4411" w:rsidP="00072F99">
                      <w:pPr>
                        <w:jc w:val="center"/>
                      </w:pPr>
                    </w:p>
                    <w:p w:rsidR="00AE4411" w:rsidRPr="009F0B3E" w:rsidRDefault="00AE4411" w:rsidP="00072F9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E95DC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74048" behindDoc="0" locked="0" layoutInCell="1" allowOverlap="1" wp14:anchorId="7CD4C668" wp14:editId="09CC72AE">
                <wp:simplePos x="0" y="0"/>
                <wp:positionH relativeFrom="column">
                  <wp:posOffset>3738245</wp:posOffset>
                </wp:positionH>
                <wp:positionV relativeFrom="paragraph">
                  <wp:posOffset>146050</wp:posOffset>
                </wp:positionV>
                <wp:extent cx="1190625" cy="2266950"/>
                <wp:effectExtent l="0" t="0" r="28575" b="19050"/>
                <wp:wrapNone/>
                <wp:docPr id="241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E95DC5">
                            <w:pPr>
                              <w:jc w:val="center"/>
                            </w:pPr>
                          </w:p>
                          <w:p w:rsidR="00AE4411" w:rsidRDefault="00AE4411" w:rsidP="00E95DC5">
                            <w:pPr>
                              <w:jc w:val="center"/>
                            </w:pPr>
                          </w:p>
                          <w:p w:rsidR="00AE4411" w:rsidRDefault="00AE4411" w:rsidP="00E95DC5">
                            <w:pPr>
                              <w:jc w:val="center"/>
                            </w:pPr>
                          </w:p>
                          <w:p w:rsidR="00AE4411" w:rsidRDefault="00AE4411" w:rsidP="00E95DC5">
                            <w:pPr>
                              <w:jc w:val="center"/>
                            </w:pPr>
                          </w:p>
                          <w:p w:rsidR="00AE4411" w:rsidRDefault="00AE4411" w:rsidP="00E95DC5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E95DC5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рок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я 1 рабочий день</w:t>
                            </w:r>
                          </w:p>
                          <w:p w:rsidR="00AE4411" w:rsidRDefault="00AE4411" w:rsidP="00E95DC5">
                            <w:pPr>
                              <w:jc w:val="center"/>
                            </w:pPr>
                          </w:p>
                          <w:p w:rsidR="00AE4411" w:rsidRDefault="00AE4411" w:rsidP="00E95DC5">
                            <w:pPr>
                              <w:jc w:val="center"/>
                            </w:pPr>
                          </w:p>
                          <w:p w:rsidR="00AE4411" w:rsidRDefault="00AE4411" w:rsidP="00E95DC5">
                            <w:pPr>
                              <w:jc w:val="center"/>
                            </w:pPr>
                          </w:p>
                          <w:p w:rsidR="00AE4411" w:rsidRDefault="00AE4411" w:rsidP="00E95DC5">
                            <w:pPr>
                              <w:jc w:val="center"/>
                            </w:pPr>
                          </w:p>
                          <w:p w:rsidR="00AE4411" w:rsidRDefault="00AE4411" w:rsidP="00E95DC5">
                            <w:pPr>
                              <w:jc w:val="center"/>
                            </w:pPr>
                          </w:p>
                          <w:p w:rsidR="00AE4411" w:rsidRDefault="00AE4411" w:rsidP="00E95DC5">
                            <w:pPr>
                              <w:jc w:val="center"/>
                            </w:pPr>
                          </w:p>
                          <w:p w:rsidR="00AE4411" w:rsidRDefault="00AE4411" w:rsidP="00E95DC5">
                            <w:pPr>
                              <w:jc w:val="center"/>
                            </w:pPr>
                          </w:p>
                          <w:p w:rsidR="00AE4411" w:rsidRDefault="00AE4411" w:rsidP="00E95DC5">
                            <w:pPr>
                              <w:jc w:val="center"/>
                            </w:pPr>
                          </w:p>
                          <w:p w:rsidR="00AE4411" w:rsidRPr="009F0B3E" w:rsidRDefault="00AE4411" w:rsidP="00E95DC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00" style="position:absolute;left:0;text-align:left;margin-left:294.35pt;margin-top:11.5pt;width:93.75pt;height:178.5pt;z-index:25267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E95DC5">
                      <w:pPr>
                        <w:jc w:val="center"/>
                      </w:pPr>
                    </w:p>
                    <w:p w:rsidR="00AE4411" w:rsidRDefault="00AE4411" w:rsidP="00E95DC5">
                      <w:pPr>
                        <w:jc w:val="center"/>
                      </w:pPr>
                    </w:p>
                    <w:p w:rsidR="00AE4411" w:rsidRDefault="00AE4411" w:rsidP="00E95DC5">
                      <w:pPr>
                        <w:jc w:val="center"/>
                      </w:pPr>
                    </w:p>
                    <w:p w:rsidR="00AE4411" w:rsidRDefault="00AE4411" w:rsidP="00E95DC5">
                      <w:pPr>
                        <w:jc w:val="center"/>
                      </w:pPr>
                    </w:p>
                    <w:p w:rsidR="00AE4411" w:rsidRDefault="00AE4411" w:rsidP="00E95DC5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E95DC5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Срок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я 1 рабочий день</w:t>
                      </w:r>
                    </w:p>
                    <w:p w:rsidR="00AE4411" w:rsidRDefault="00AE4411" w:rsidP="00E95DC5">
                      <w:pPr>
                        <w:jc w:val="center"/>
                      </w:pPr>
                    </w:p>
                    <w:p w:rsidR="00AE4411" w:rsidRDefault="00AE4411" w:rsidP="00E95DC5">
                      <w:pPr>
                        <w:jc w:val="center"/>
                      </w:pPr>
                    </w:p>
                    <w:p w:rsidR="00AE4411" w:rsidRDefault="00AE4411" w:rsidP="00E95DC5">
                      <w:pPr>
                        <w:jc w:val="center"/>
                      </w:pPr>
                    </w:p>
                    <w:p w:rsidR="00AE4411" w:rsidRDefault="00AE4411" w:rsidP="00E95DC5">
                      <w:pPr>
                        <w:jc w:val="center"/>
                      </w:pPr>
                    </w:p>
                    <w:p w:rsidR="00AE4411" w:rsidRDefault="00AE4411" w:rsidP="00E95DC5">
                      <w:pPr>
                        <w:jc w:val="center"/>
                      </w:pPr>
                    </w:p>
                    <w:p w:rsidR="00AE4411" w:rsidRDefault="00AE4411" w:rsidP="00E95DC5">
                      <w:pPr>
                        <w:jc w:val="center"/>
                      </w:pPr>
                    </w:p>
                    <w:p w:rsidR="00AE4411" w:rsidRDefault="00AE4411" w:rsidP="00E95DC5">
                      <w:pPr>
                        <w:jc w:val="center"/>
                      </w:pPr>
                    </w:p>
                    <w:p w:rsidR="00AE4411" w:rsidRDefault="00AE4411" w:rsidP="00E95DC5">
                      <w:pPr>
                        <w:jc w:val="center"/>
                      </w:pPr>
                    </w:p>
                    <w:p w:rsidR="00AE4411" w:rsidRPr="009F0B3E" w:rsidRDefault="00AE4411" w:rsidP="00E95DC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BD3D96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70976" behindDoc="0" locked="0" layoutInCell="1" allowOverlap="1" wp14:anchorId="30C12057" wp14:editId="7C026BB0">
                <wp:simplePos x="0" y="0"/>
                <wp:positionH relativeFrom="column">
                  <wp:posOffset>2395220</wp:posOffset>
                </wp:positionH>
                <wp:positionV relativeFrom="paragraph">
                  <wp:posOffset>146050</wp:posOffset>
                </wp:positionV>
                <wp:extent cx="1190625" cy="2266950"/>
                <wp:effectExtent l="0" t="0" r="28575" b="19050"/>
                <wp:wrapNone/>
                <wp:docPr id="238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BD3D96">
                            <w:pPr>
                              <w:jc w:val="center"/>
                            </w:pPr>
                          </w:p>
                          <w:p w:rsidR="00AE4411" w:rsidRDefault="00AE4411" w:rsidP="00BD3D96">
                            <w:pPr>
                              <w:jc w:val="center"/>
                            </w:pPr>
                          </w:p>
                          <w:p w:rsidR="00AE4411" w:rsidRDefault="00AE4411" w:rsidP="00BD3D96">
                            <w:pPr>
                              <w:jc w:val="center"/>
                            </w:pPr>
                          </w:p>
                          <w:p w:rsidR="00AE4411" w:rsidRDefault="00AE4411" w:rsidP="00BD3D96">
                            <w:pPr>
                              <w:jc w:val="center"/>
                            </w:pPr>
                          </w:p>
                          <w:p w:rsidR="00AE4411" w:rsidRDefault="00AE4411" w:rsidP="00BD3D96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BD3D96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рок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я 1 рабочий день</w:t>
                            </w:r>
                          </w:p>
                          <w:p w:rsidR="00AE4411" w:rsidRDefault="00AE4411" w:rsidP="00BD3D96">
                            <w:pPr>
                              <w:jc w:val="center"/>
                            </w:pPr>
                          </w:p>
                          <w:p w:rsidR="00AE4411" w:rsidRDefault="00AE4411" w:rsidP="00BD3D96">
                            <w:pPr>
                              <w:jc w:val="center"/>
                            </w:pPr>
                          </w:p>
                          <w:p w:rsidR="00AE4411" w:rsidRDefault="00AE4411" w:rsidP="00BD3D96">
                            <w:pPr>
                              <w:jc w:val="center"/>
                            </w:pPr>
                          </w:p>
                          <w:p w:rsidR="00AE4411" w:rsidRDefault="00AE4411" w:rsidP="00BD3D96">
                            <w:pPr>
                              <w:jc w:val="center"/>
                            </w:pPr>
                          </w:p>
                          <w:p w:rsidR="00AE4411" w:rsidRDefault="00AE4411" w:rsidP="00BD3D96">
                            <w:pPr>
                              <w:jc w:val="center"/>
                            </w:pPr>
                          </w:p>
                          <w:p w:rsidR="00AE4411" w:rsidRDefault="00AE4411" w:rsidP="00BD3D96">
                            <w:pPr>
                              <w:jc w:val="center"/>
                            </w:pPr>
                          </w:p>
                          <w:p w:rsidR="00AE4411" w:rsidRDefault="00AE4411" w:rsidP="00BD3D96">
                            <w:pPr>
                              <w:jc w:val="center"/>
                            </w:pPr>
                          </w:p>
                          <w:p w:rsidR="00AE4411" w:rsidRDefault="00AE4411" w:rsidP="00BD3D96">
                            <w:pPr>
                              <w:jc w:val="center"/>
                            </w:pPr>
                          </w:p>
                          <w:p w:rsidR="00AE4411" w:rsidRPr="009F0B3E" w:rsidRDefault="00AE4411" w:rsidP="00BD3D96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01" style="position:absolute;left:0;text-align:left;margin-left:188.6pt;margin-top:11.5pt;width:93.75pt;height:178.5pt;z-index:25267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BD3D96">
                      <w:pPr>
                        <w:jc w:val="center"/>
                      </w:pPr>
                    </w:p>
                    <w:p w:rsidR="00AE4411" w:rsidRDefault="00AE4411" w:rsidP="00BD3D96">
                      <w:pPr>
                        <w:jc w:val="center"/>
                      </w:pPr>
                    </w:p>
                    <w:p w:rsidR="00AE4411" w:rsidRDefault="00AE4411" w:rsidP="00BD3D96">
                      <w:pPr>
                        <w:jc w:val="center"/>
                      </w:pPr>
                    </w:p>
                    <w:p w:rsidR="00AE4411" w:rsidRDefault="00AE4411" w:rsidP="00BD3D96">
                      <w:pPr>
                        <w:jc w:val="center"/>
                      </w:pPr>
                    </w:p>
                    <w:p w:rsidR="00AE4411" w:rsidRDefault="00AE4411" w:rsidP="00BD3D96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BD3D96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Срок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я 1 рабочий день</w:t>
                      </w:r>
                    </w:p>
                    <w:p w:rsidR="00AE4411" w:rsidRDefault="00AE4411" w:rsidP="00BD3D96">
                      <w:pPr>
                        <w:jc w:val="center"/>
                      </w:pPr>
                    </w:p>
                    <w:p w:rsidR="00AE4411" w:rsidRDefault="00AE4411" w:rsidP="00BD3D96">
                      <w:pPr>
                        <w:jc w:val="center"/>
                      </w:pPr>
                    </w:p>
                    <w:p w:rsidR="00AE4411" w:rsidRDefault="00AE4411" w:rsidP="00BD3D96">
                      <w:pPr>
                        <w:jc w:val="center"/>
                      </w:pPr>
                    </w:p>
                    <w:p w:rsidR="00AE4411" w:rsidRDefault="00AE4411" w:rsidP="00BD3D96">
                      <w:pPr>
                        <w:jc w:val="center"/>
                      </w:pPr>
                    </w:p>
                    <w:p w:rsidR="00AE4411" w:rsidRDefault="00AE4411" w:rsidP="00BD3D96">
                      <w:pPr>
                        <w:jc w:val="center"/>
                      </w:pPr>
                    </w:p>
                    <w:p w:rsidR="00AE4411" w:rsidRDefault="00AE4411" w:rsidP="00BD3D96">
                      <w:pPr>
                        <w:jc w:val="center"/>
                      </w:pPr>
                    </w:p>
                    <w:p w:rsidR="00AE4411" w:rsidRDefault="00AE4411" w:rsidP="00BD3D96">
                      <w:pPr>
                        <w:jc w:val="center"/>
                      </w:pPr>
                    </w:p>
                    <w:p w:rsidR="00AE4411" w:rsidRDefault="00AE4411" w:rsidP="00BD3D96">
                      <w:pPr>
                        <w:jc w:val="center"/>
                      </w:pPr>
                    </w:p>
                    <w:p w:rsidR="00AE4411" w:rsidRPr="009F0B3E" w:rsidRDefault="00AE4411" w:rsidP="00BD3D96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BD3DD6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67904" behindDoc="0" locked="0" layoutInCell="1" allowOverlap="1" wp14:anchorId="0686E8F0" wp14:editId="00A301A7">
                <wp:simplePos x="0" y="0"/>
                <wp:positionH relativeFrom="column">
                  <wp:posOffset>1109345</wp:posOffset>
                </wp:positionH>
                <wp:positionV relativeFrom="paragraph">
                  <wp:posOffset>146050</wp:posOffset>
                </wp:positionV>
                <wp:extent cx="1190625" cy="2266950"/>
                <wp:effectExtent l="0" t="0" r="28575" b="19050"/>
                <wp:wrapNone/>
                <wp:docPr id="233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BD3DD6">
                            <w:pPr>
                              <w:jc w:val="center"/>
                            </w:pPr>
                          </w:p>
                          <w:p w:rsidR="00AE4411" w:rsidRDefault="00AE4411" w:rsidP="00BD3DD6">
                            <w:pPr>
                              <w:jc w:val="center"/>
                            </w:pPr>
                          </w:p>
                          <w:p w:rsidR="00AE4411" w:rsidRDefault="00AE4411" w:rsidP="00BD3DD6">
                            <w:pPr>
                              <w:jc w:val="center"/>
                            </w:pPr>
                          </w:p>
                          <w:p w:rsidR="00AE4411" w:rsidRDefault="00AE4411" w:rsidP="00BD3DD6">
                            <w:pPr>
                              <w:jc w:val="center"/>
                            </w:pPr>
                          </w:p>
                          <w:p w:rsidR="00AE4411" w:rsidRDefault="00AE4411" w:rsidP="00BD3DD6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BD3DD6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оказания</w:t>
                            </w:r>
                          </w:p>
                          <w:p w:rsidR="00AE4411" w:rsidRPr="00BD3DD6" w:rsidRDefault="00AE4411" w:rsidP="00BD3DD6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4 часа</w:t>
                            </w:r>
                          </w:p>
                          <w:p w:rsidR="00AE4411" w:rsidRDefault="00AE4411" w:rsidP="00BD3DD6">
                            <w:pPr>
                              <w:jc w:val="center"/>
                            </w:pPr>
                          </w:p>
                          <w:p w:rsidR="00AE4411" w:rsidRDefault="00AE4411" w:rsidP="00BD3DD6">
                            <w:pPr>
                              <w:jc w:val="center"/>
                            </w:pPr>
                          </w:p>
                          <w:p w:rsidR="00AE4411" w:rsidRDefault="00AE4411" w:rsidP="00BD3DD6">
                            <w:pPr>
                              <w:jc w:val="center"/>
                            </w:pPr>
                          </w:p>
                          <w:p w:rsidR="00AE4411" w:rsidRDefault="00AE4411" w:rsidP="00BD3DD6">
                            <w:pPr>
                              <w:jc w:val="center"/>
                            </w:pPr>
                          </w:p>
                          <w:p w:rsidR="00AE4411" w:rsidRDefault="00AE4411" w:rsidP="00BD3DD6">
                            <w:pPr>
                              <w:jc w:val="center"/>
                            </w:pPr>
                          </w:p>
                          <w:p w:rsidR="00AE4411" w:rsidRDefault="00AE4411" w:rsidP="00BD3DD6">
                            <w:pPr>
                              <w:jc w:val="center"/>
                            </w:pPr>
                          </w:p>
                          <w:p w:rsidR="00AE4411" w:rsidRDefault="00AE4411" w:rsidP="00BD3DD6">
                            <w:pPr>
                              <w:jc w:val="center"/>
                            </w:pPr>
                          </w:p>
                          <w:p w:rsidR="00AE4411" w:rsidRDefault="00AE4411" w:rsidP="00BD3DD6">
                            <w:pPr>
                              <w:jc w:val="center"/>
                            </w:pPr>
                          </w:p>
                          <w:p w:rsidR="00AE4411" w:rsidRPr="009F0B3E" w:rsidRDefault="00AE4411" w:rsidP="00BD3DD6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02" style="position:absolute;left:0;text-align:left;margin-left:87.35pt;margin-top:11.5pt;width:93.75pt;height:178.5pt;z-index:25266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BD3DD6">
                      <w:pPr>
                        <w:jc w:val="center"/>
                      </w:pPr>
                    </w:p>
                    <w:p w:rsidR="00AE4411" w:rsidRDefault="00AE4411" w:rsidP="00BD3DD6">
                      <w:pPr>
                        <w:jc w:val="center"/>
                      </w:pPr>
                    </w:p>
                    <w:p w:rsidR="00AE4411" w:rsidRDefault="00AE4411" w:rsidP="00BD3DD6">
                      <w:pPr>
                        <w:jc w:val="center"/>
                      </w:pPr>
                    </w:p>
                    <w:p w:rsidR="00AE4411" w:rsidRDefault="00AE4411" w:rsidP="00BD3DD6">
                      <w:pPr>
                        <w:jc w:val="center"/>
                      </w:pPr>
                    </w:p>
                    <w:p w:rsidR="00AE4411" w:rsidRDefault="00AE4411" w:rsidP="00BD3DD6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BD3DD6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оказания</w:t>
                      </w:r>
                    </w:p>
                    <w:p w:rsidR="00AE4411" w:rsidRPr="00BD3DD6" w:rsidRDefault="00AE4411" w:rsidP="00BD3DD6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4 часа</w:t>
                      </w:r>
                    </w:p>
                    <w:p w:rsidR="00AE4411" w:rsidRDefault="00AE4411" w:rsidP="00BD3DD6">
                      <w:pPr>
                        <w:jc w:val="center"/>
                      </w:pPr>
                    </w:p>
                    <w:p w:rsidR="00AE4411" w:rsidRDefault="00AE4411" w:rsidP="00BD3DD6">
                      <w:pPr>
                        <w:jc w:val="center"/>
                      </w:pPr>
                    </w:p>
                    <w:p w:rsidR="00AE4411" w:rsidRDefault="00AE4411" w:rsidP="00BD3DD6">
                      <w:pPr>
                        <w:jc w:val="center"/>
                      </w:pPr>
                    </w:p>
                    <w:p w:rsidR="00AE4411" w:rsidRDefault="00AE4411" w:rsidP="00BD3DD6">
                      <w:pPr>
                        <w:jc w:val="center"/>
                      </w:pPr>
                    </w:p>
                    <w:p w:rsidR="00AE4411" w:rsidRDefault="00AE4411" w:rsidP="00BD3DD6">
                      <w:pPr>
                        <w:jc w:val="center"/>
                      </w:pPr>
                    </w:p>
                    <w:p w:rsidR="00AE4411" w:rsidRDefault="00AE4411" w:rsidP="00BD3DD6">
                      <w:pPr>
                        <w:jc w:val="center"/>
                      </w:pPr>
                    </w:p>
                    <w:p w:rsidR="00AE4411" w:rsidRDefault="00AE4411" w:rsidP="00BD3DD6">
                      <w:pPr>
                        <w:jc w:val="center"/>
                      </w:pPr>
                    </w:p>
                    <w:p w:rsidR="00AE4411" w:rsidRDefault="00AE4411" w:rsidP="00BD3DD6">
                      <w:pPr>
                        <w:jc w:val="center"/>
                      </w:pPr>
                    </w:p>
                    <w:p w:rsidR="00AE4411" w:rsidRPr="009F0B3E" w:rsidRDefault="00AE4411" w:rsidP="00BD3DD6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845C5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65856" behindDoc="0" locked="0" layoutInCell="1" allowOverlap="1" wp14:anchorId="6373F4C8" wp14:editId="72828661">
                <wp:simplePos x="0" y="0"/>
                <wp:positionH relativeFrom="column">
                  <wp:posOffset>-319405</wp:posOffset>
                </wp:positionH>
                <wp:positionV relativeFrom="paragraph">
                  <wp:posOffset>146050</wp:posOffset>
                </wp:positionV>
                <wp:extent cx="1190625" cy="2266950"/>
                <wp:effectExtent l="0" t="0" r="28575" b="19050"/>
                <wp:wrapNone/>
                <wp:docPr id="229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bg1">
                            <a:lumMod val="100000"/>
                            <a:lumOff val="0"/>
                            <a:alpha val="10001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845C5C">
                            <w:pPr>
                              <w:jc w:val="center"/>
                            </w:pPr>
                          </w:p>
                          <w:p w:rsidR="00AE4411" w:rsidRDefault="00AE4411" w:rsidP="00845C5C">
                            <w:pPr>
                              <w:jc w:val="center"/>
                            </w:pPr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7924B0E1" wp14:editId="0FA2AE3D">
                                  <wp:extent cx="857250" cy="828675"/>
                                  <wp:effectExtent l="0" t="0" r="0" b="9525"/>
                                  <wp:docPr id="230" name="Рисунок 23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7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57250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AE4411" w:rsidRDefault="00AE4411" w:rsidP="00845C5C">
                            <w:pPr>
                              <w:jc w:val="center"/>
                            </w:pPr>
                          </w:p>
                          <w:p w:rsidR="00AE4411" w:rsidRDefault="00AE4411" w:rsidP="00845C5C">
                            <w:pPr>
                              <w:jc w:val="center"/>
                            </w:pPr>
                          </w:p>
                          <w:p w:rsidR="00AE4411" w:rsidRDefault="00AE4411" w:rsidP="00845C5C">
                            <w:pPr>
                              <w:jc w:val="center"/>
                            </w:pPr>
                          </w:p>
                          <w:p w:rsidR="00AE4411" w:rsidRDefault="00AE4411" w:rsidP="00845C5C">
                            <w:pPr>
                              <w:jc w:val="center"/>
                            </w:pPr>
                          </w:p>
                          <w:p w:rsidR="00AE4411" w:rsidRDefault="00AE4411" w:rsidP="00845C5C">
                            <w:pPr>
                              <w:jc w:val="center"/>
                            </w:pPr>
                          </w:p>
                          <w:p w:rsidR="00AE4411" w:rsidRDefault="00AE4411" w:rsidP="00845C5C">
                            <w:pPr>
                              <w:jc w:val="center"/>
                            </w:pPr>
                          </w:p>
                          <w:p w:rsidR="00AE4411" w:rsidRDefault="00AE4411" w:rsidP="00845C5C">
                            <w:pPr>
                              <w:jc w:val="center"/>
                            </w:pPr>
                          </w:p>
                          <w:p w:rsidR="00AE4411" w:rsidRDefault="00AE4411" w:rsidP="00845C5C">
                            <w:pPr>
                              <w:jc w:val="center"/>
                            </w:pPr>
                          </w:p>
                          <w:p w:rsidR="00AE4411" w:rsidRDefault="00AE4411" w:rsidP="00845C5C">
                            <w:pPr>
                              <w:jc w:val="center"/>
                            </w:pPr>
                          </w:p>
                          <w:p w:rsidR="00AE4411" w:rsidRDefault="00AE4411" w:rsidP="00845C5C">
                            <w:pPr>
                              <w:jc w:val="center"/>
                            </w:pPr>
                          </w:p>
                          <w:p w:rsidR="00AE4411" w:rsidRDefault="00AE4411" w:rsidP="00845C5C">
                            <w:pPr>
                              <w:jc w:val="center"/>
                            </w:pPr>
                          </w:p>
                          <w:p w:rsidR="00AE4411" w:rsidRDefault="00AE4411" w:rsidP="00845C5C">
                            <w:pPr>
                              <w:jc w:val="center"/>
                            </w:pPr>
                          </w:p>
                          <w:p w:rsidR="00AE4411" w:rsidRPr="009F0B3E" w:rsidRDefault="00AE4411" w:rsidP="00845C5C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03" style="position:absolute;left:0;text-align:left;margin-left:-25.15pt;margin-top:11.5pt;width:93.75pt;height:178.5pt;z-index:25266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" fillcolor="white [3212]" strokecolor="#243f60 [1604]" strokeweight="1pt">
                <v:fill opacity="6682f"/>
                <v:stroke joinstyle="miter"/>
                <v:textbox>
                  <w:txbxContent>
                    <w:p w:rsidR="00AE4411" w:rsidRDefault="00AE4411" w:rsidP="00845C5C">
                      <w:pPr>
                        <w:jc w:val="center"/>
                      </w:pPr>
                    </w:p>
                    <w:p w:rsidR="00AE4411" w:rsidRDefault="00AE4411" w:rsidP="00845C5C">
                      <w:pPr>
                        <w:jc w:val="center"/>
                      </w:pPr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29D95A25" wp14:editId="126402FB">
                            <wp:extent cx="857250" cy="828675"/>
                            <wp:effectExtent l="0" t="0" r="0" b="9525"/>
                            <wp:docPr id="230" name="Рисунок 23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7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57250" cy="82867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AE4411" w:rsidRDefault="00AE4411" w:rsidP="00845C5C">
                      <w:pPr>
                        <w:jc w:val="center"/>
                      </w:pPr>
                    </w:p>
                    <w:p w:rsidR="00AE4411" w:rsidRDefault="00AE4411" w:rsidP="00845C5C">
                      <w:pPr>
                        <w:jc w:val="center"/>
                      </w:pPr>
                    </w:p>
                    <w:p w:rsidR="00AE4411" w:rsidRDefault="00AE4411" w:rsidP="00845C5C">
                      <w:pPr>
                        <w:jc w:val="center"/>
                      </w:pPr>
                    </w:p>
                    <w:p w:rsidR="00AE4411" w:rsidRDefault="00AE4411" w:rsidP="00845C5C">
                      <w:pPr>
                        <w:jc w:val="center"/>
                      </w:pPr>
                    </w:p>
                    <w:p w:rsidR="00AE4411" w:rsidRDefault="00AE4411" w:rsidP="00845C5C">
                      <w:pPr>
                        <w:jc w:val="center"/>
                      </w:pPr>
                    </w:p>
                    <w:p w:rsidR="00AE4411" w:rsidRDefault="00AE4411" w:rsidP="00845C5C">
                      <w:pPr>
                        <w:jc w:val="center"/>
                      </w:pPr>
                    </w:p>
                    <w:p w:rsidR="00AE4411" w:rsidRDefault="00AE4411" w:rsidP="00845C5C">
                      <w:pPr>
                        <w:jc w:val="center"/>
                      </w:pPr>
                    </w:p>
                    <w:p w:rsidR="00AE4411" w:rsidRDefault="00AE4411" w:rsidP="00845C5C">
                      <w:pPr>
                        <w:jc w:val="center"/>
                      </w:pPr>
                    </w:p>
                    <w:p w:rsidR="00AE4411" w:rsidRDefault="00AE4411" w:rsidP="00845C5C">
                      <w:pPr>
                        <w:jc w:val="center"/>
                      </w:pPr>
                    </w:p>
                    <w:p w:rsidR="00AE4411" w:rsidRDefault="00AE4411" w:rsidP="00845C5C">
                      <w:pPr>
                        <w:jc w:val="center"/>
                      </w:pPr>
                    </w:p>
                    <w:p w:rsidR="00AE4411" w:rsidRDefault="00AE4411" w:rsidP="00845C5C">
                      <w:pPr>
                        <w:jc w:val="center"/>
                      </w:pPr>
                    </w:p>
                    <w:p w:rsidR="00AE4411" w:rsidRDefault="00AE4411" w:rsidP="00845C5C">
                      <w:pPr>
                        <w:jc w:val="center"/>
                      </w:pPr>
                    </w:p>
                    <w:p w:rsidR="00AE4411" w:rsidRPr="009F0B3E" w:rsidRDefault="00AE4411" w:rsidP="00845C5C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5B34EA" w:rsidRPr="00F91454" w:rsidRDefault="00583F48" w:rsidP="00643050">
      <w:pPr>
        <w:tabs>
          <w:tab w:val="left" w:pos="3825"/>
        </w:tabs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84288" behindDoc="0" locked="0" layoutInCell="1" allowOverlap="1" wp14:anchorId="73C2F526" wp14:editId="19439A22">
                <wp:simplePos x="0" y="0"/>
                <wp:positionH relativeFrom="column">
                  <wp:posOffset>7700645</wp:posOffset>
                </wp:positionH>
                <wp:positionV relativeFrom="paragraph">
                  <wp:posOffset>116205</wp:posOffset>
                </wp:positionV>
                <wp:extent cx="1257300" cy="1333500"/>
                <wp:effectExtent l="0" t="0" r="19050" b="19050"/>
                <wp:wrapNone/>
                <wp:docPr id="1184" name="Скругленный прямоугольник 11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57300" cy="13335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583F48" w:rsidRDefault="00AE4411" w:rsidP="0004424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583F48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Рассмотрение  заявления работником юридического подразделения </w:t>
                            </w:r>
                            <w:proofErr w:type="spellStart"/>
                            <w:r w:rsidRPr="00583F48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84" o:spid="_x0000_s1904" style="position:absolute;left:0;text-align:left;margin-left:606.35pt;margin-top:9.15pt;width:99pt;height:105pt;z-index:25268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" fillcolor="white [3201]" strokecolor="#4bacc6 [3208]" strokeweight="2pt">
                <v:textbox>
                  <w:txbxContent>
                    <w:p w:rsidR="00AE4411" w:rsidRPr="00583F48" w:rsidRDefault="00AE4411" w:rsidP="0004424E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583F48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Рассмотрение  заявления работником юридического подразделения 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81216" behindDoc="0" locked="0" layoutInCell="1" allowOverlap="1" wp14:anchorId="79944306" wp14:editId="47DC384A">
                <wp:simplePos x="0" y="0"/>
                <wp:positionH relativeFrom="column">
                  <wp:posOffset>6348095</wp:posOffset>
                </wp:positionH>
                <wp:positionV relativeFrom="paragraph">
                  <wp:posOffset>30479</wp:posOffset>
                </wp:positionV>
                <wp:extent cx="1190625" cy="1419225"/>
                <wp:effectExtent l="0" t="0" r="28575" b="28575"/>
                <wp:wrapNone/>
                <wp:docPr id="250" name="Скругленный прямоугольник 2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4192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583F48" w:rsidRDefault="00AE4411" w:rsidP="00D64FEC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 w:rsidRPr="00583F48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Рассмотрение проекта приказа руководителем</w:t>
                            </w:r>
                            <w:r w:rsidRPr="00583F48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 xml:space="preserve"> </w:t>
                            </w:r>
                            <w:r w:rsidRPr="00583F48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юридического подразделения </w:t>
                            </w:r>
                            <w:proofErr w:type="spellStart"/>
                            <w:r w:rsidRPr="00583F48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0" o:spid="_x0000_s1905" style="position:absolute;left:0;text-align:left;margin-left:499.85pt;margin-top:2.4pt;width:93.75pt;height:111.75pt;z-index:25268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" fillcolor="white [3201]" strokecolor="#4bacc6 [3208]" strokeweight="2pt">
                <v:textbox>
                  <w:txbxContent>
                    <w:p w:rsidR="00AE4411" w:rsidRPr="00583F48" w:rsidRDefault="00AE4411" w:rsidP="00D64FEC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 w:rsidRPr="00583F48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Рассмотрение проекта приказа руководителем</w:t>
                      </w:r>
                      <w:r w:rsidRPr="00583F48">
                        <w:rPr>
                          <w:rFonts w:ascii="Times New Roman" w:hAnsi="Times New Roman" w:cs="Times New Roman"/>
                          <w:sz w:val="28"/>
                        </w:rPr>
                        <w:t xml:space="preserve"> </w:t>
                      </w:r>
                      <w:r w:rsidRPr="00583F48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юридического подразделения 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68928" behindDoc="0" locked="0" layoutInCell="1" allowOverlap="1" wp14:anchorId="26DFD2DD" wp14:editId="73A9415F">
                <wp:simplePos x="0" y="0"/>
                <wp:positionH relativeFrom="column">
                  <wp:posOffset>1109345</wp:posOffset>
                </wp:positionH>
                <wp:positionV relativeFrom="paragraph">
                  <wp:posOffset>30480</wp:posOffset>
                </wp:positionV>
                <wp:extent cx="1057275" cy="1323975"/>
                <wp:effectExtent l="0" t="0" r="28575" b="28575"/>
                <wp:wrapNone/>
                <wp:docPr id="237" name="Скругленный прямоугольник 2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7275" cy="13239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583F48" w:rsidRDefault="00AE4411" w:rsidP="00BD3DD6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583F4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егистрация заявления в канцелярии </w:t>
                            </w:r>
                            <w:proofErr w:type="spellStart"/>
                            <w:r w:rsidRPr="00583F4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37" o:spid="_x0000_s1906" style="position:absolute;left:0;text-align:left;margin-left:87.35pt;margin-top:2.4pt;width:83.25pt;height:104.25pt;z-index:25266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" fillcolor="white [3201]" strokecolor="#4bacc6 [3208]" strokeweight="2pt">
                <v:textbox>
                  <w:txbxContent>
                    <w:p w:rsidR="00AE4411" w:rsidRPr="00583F48" w:rsidRDefault="00AE4411" w:rsidP="00BD3DD6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583F4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я заявления в канцелярии 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="00BD3D96" w:rsidRPr="00F91454">
        <w:rPr>
          <w:rFonts w:ascii="Times New Roman" w:hAnsi="Times New Roman" w:cs="Times New Roman"/>
          <w:sz w:val="28"/>
          <w:szCs w:val="28"/>
        </w:rPr>
        <w:tab/>
      </w:r>
    </w:p>
    <w:p w:rsidR="005B34EA" w:rsidRPr="00F91454" w:rsidRDefault="00583F48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78144" behindDoc="0" locked="0" layoutInCell="1" allowOverlap="1" wp14:anchorId="08E4FBD4" wp14:editId="539DB8E0">
                <wp:simplePos x="0" y="0"/>
                <wp:positionH relativeFrom="column">
                  <wp:posOffset>5005070</wp:posOffset>
                </wp:positionH>
                <wp:positionV relativeFrom="paragraph">
                  <wp:posOffset>26035</wp:posOffset>
                </wp:positionV>
                <wp:extent cx="1190625" cy="1247775"/>
                <wp:effectExtent l="0" t="0" r="28575" b="28575"/>
                <wp:wrapNone/>
                <wp:docPr id="245" name="Скругленный прямоугольник 2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2477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583F48" w:rsidRDefault="00AE4411" w:rsidP="00A6211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 w:rsidRPr="00583F48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Рассмотрение заявления работником структурного подразделения</w:t>
                            </w:r>
                            <w:r w:rsidRPr="00583F48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 xml:space="preserve"> </w:t>
                            </w:r>
                            <w:proofErr w:type="spellStart"/>
                            <w:r w:rsidRPr="00583F48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5" o:spid="_x0000_s1907" style="position:absolute;left:0;text-align:left;margin-left:394.1pt;margin-top:2.05pt;width:93.75pt;height:98.25pt;z-index:25267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" fillcolor="white [3201]" strokecolor="#4bacc6 [3208]" strokeweight="2pt">
                <v:textbox>
                  <w:txbxContent>
                    <w:p w:rsidR="00AE4411" w:rsidRPr="00583F48" w:rsidRDefault="00AE4411" w:rsidP="00A62111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 w:rsidRPr="00583F48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Рассмотрение заявления работником структурного подразделения</w:t>
                      </w:r>
                      <w:r w:rsidRPr="00583F48">
                        <w:rPr>
                          <w:rFonts w:ascii="Times New Roman" w:hAnsi="Times New Roman" w:cs="Times New Roman"/>
                          <w:sz w:val="28"/>
                        </w:rPr>
                        <w:t xml:space="preserve"> </w:t>
                      </w:r>
                      <w:r w:rsidRPr="00583F48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75072" behindDoc="0" locked="0" layoutInCell="1" allowOverlap="1" wp14:anchorId="52F0EC2C" wp14:editId="7FA12EF2">
                <wp:simplePos x="0" y="0"/>
                <wp:positionH relativeFrom="column">
                  <wp:posOffset>3738245</wp:posOffset>
                </wp:positionH>
                <wp:positionV relativeFrom="paragraph">
                  <wp:posOffset>26035</wp:posOffset>
                </wp:positionV>
                <wp:extent cx="1190625" cy="1247775"/>
                <wp:effectExtent l="0" t="0" r="28575" b="28575"/>
                <wp:wrapNone/>
                <wp:docPr id="242" name="Скругленный прямоугольник 2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2477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583F48" w:rsidRDefault="00AE4411" w:rsidP="00E95DC5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 w:rsidRPr="00583F48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Рассмотрение заявления руководителем подразделения</w:t>
                            </w:r>
                            <w:r w:rsidRPr="00583F48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 xml:space="preserve"> </w:t>
                            </w:r>
                            <w:proofErr w:type="spellStart"/>
                            <w:r w:rsidRPr="00583F48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2" o:spid="_x0000_s1908" style="position:absolute;left:0;text-align:left;margin-left:294.35pt;margin-top:2.05pt;width:93.75pt;height:98.25pt;z-index:25267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" fillcolor="white [3201]" strokecolor="#4bacc6 [3208]" strokeweight="2pt">
                <v:textbox>
                  <w:txbxContent>
                    <w:p w:rsidR="00AE4411" w:rsidRPr="00583F48" w:rsidRDefault="00AE4411" w:rsidP="00E95DC5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 w:rsidRPr="00583F48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Рассмотрение заявления руководителем подразделения</w:t>
                      </w:r>
                      <w:r w:rsidRPr="00583F48">
                        <w:rPr>
                          <w:rFonts w:ascii="Times New Roman" w:hAnsi="Times New Roman" w:cs="Times New Roman"/>
                          <w:sz w:val="28"/>
                        </w:rPr>
                        <w:t xml:space="preserve"> </w:t>
                      </w:r>
                      <w:r w:rsidRPr="00583F48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72000" behindDoc="0" locked="0" layoutInCell="1" allowOverlap="1" wp14:anchorId="69EDA562" wp14:editId="5CEE9124">
                <wp:simplePos x="0" y="0"/>
                <wp:positionH relativeFrom="column">
                  <wp:posOffset>2442846</wp:posOffset>
                </wp:positionH>
                <wp:positionV relativeFrom="paragraph">
                  <wp:posOffset>26035</wp:posOffset>
                </wp:positionV>
                <wp:extent cx="1143000" cy="1247775"/>
                <wp:effectExtent l="0" t="0" r="19050" b="28575"/>
                <wp:wrapNone/>
                <wp:docPr id="240" name="Скругленный прямоугольник 2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12477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583F48" w:rsidRDefault="00AE4411" w:rsidP="00BD3D96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583F48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Рассмотрение заявления руководителем</w:t>
                            </w:r>
                            <w:r w:rsidRPr="00583F48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 xml:space="preserve"> </w:t>
                            </w:r>
                            <w:proofErr w:type="spellStart"/>
                            <w:r w:rsidRPr="00583F48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0" o:spid="_x0000_s1909" style="position:absolute;left:0;text-align:left;margin-left:192.35pt;margin-top:2.05pt;width:90pt;height:98.25pt;z-index:25267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" fillcolor="white [3201]" strokecolor="#4bacc6 [3208]" strokeweight="2pt">
                <v:textbox>
                  <w:txbxContent>
                    <w:p w:rsidR="00AE4411" w:rsidRPr="00583F48" w:rsidRDefault="00AE4411" w:rsidP="00BD3D96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583F48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Рассмотрение заявления руководителем</w:t>
                      </w:r>
                      <w:r w:rsidRPr="00583F48">
                        <w:rPr>
                          <w:rFonts w:ascii="Times New Roman" w:hAnsi="Times New Roman" w:cs="Times New Roman"/>
                          <w:sz w:val="28"/>
                        </w:rPr>
                        <w:t xml:space="preserve"> </w:t>
                      </w:r>
                      <w:r w:rsidRPr="00583F48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дателя</w:t>
                      </w:r>
                    </w:p>
                  </w:txbxContent>
                </v:textbox>
              </v:roundrect>
            </w:pict>
          </mc:Fallback>
        </mc:AlternateContent>
      </w:r>
    </w:p>
    <w:p w:rsidR="005B34EA" w:rsidRPr="00F91454" w:rsidRDefault="005B34EA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70045E" w:rsidRPr="00F91454" w:rsidRDefault="0070045E" w:rsidP="00643050">
      <w:pPr>
        <w:spacing w:after="0" w:line="240" w:lineRule="atLeast"/>
        <w:ind w:firstLine="1418"/>
        <w:rPr>
          <w:rFonts w:ascii="Times New Roman" w:eastAsia="Times New Roman" w:hAnsi="Times New Roman" w:cs="Times New Roman"/>
          <w:sz w:val="28"/>
          <w:szCs w:val="28"/>
        </w:rPr>
      </w:pPr>
    </w:p>
    <w:p w:rsidR="0070045E" w:rsidRPr="00F91454" w:rsidRDefault="0070045E" w:rsidP="00643050">
      <w:pPr>
        <w:spacing w:after="0" w:line="240" w:lineRule="atLeast"/>
        <w:ind w:firstLine="1418"/>
        <w:rPr>
          <w:rFonts w:ascii="Times New Roman" w:eastAsia="Times New Roman" w:hAnsi="Times New Roman" w:cs="Times New Roman"/>
          <w:sz w:val="28"/>
          <w:szCs w:val="28"/>
        </w:rPr>
      </w:pPr>
    </w:p>
    <w:p w:rsidR="0070045E" w:rsidRPr="00F91454" w:rsidRDefault="0070045E" w:rsidP="00643050">
      <w:pPr>
        <w:spacing w:after="0" w:line="240" w:lineRule="atLeast"/>
        <w:ind w:firstLine="1418"/>
        <w:rPr>
          <w:rFonts w:ascii="Times New Roman" w:eastAsia="Times New Roman" w:hAnsi="Times New Roman" w:cs="Times New Roman"/>
          <w:sz w:val="28"/>
          <w:szCs w:val="28"/>
        </w:rPr>
      </w:pPr>
    </w:p>
    <w:p w:rsidR="0070045E" w:rsidRPr="00F91454" w:rsidRDefault="0070045E" w:rsidP="00643050">
      <w:pPr>
        <w:spacing w:after="0" w:line="240" w:lineRule="atLeast"/>
        <w:ind w:firstLine="1418"/>
        <w:rPr>
          <w:rFonts w:ascii="Times New Roman" w:eastAsia="Times New Roman" w:hAnsi="Times New Roman" w:cs="Times New Roman"/>
          <w:sz w:val="28"/>
          <w:szCs w:val="28"/>
        </w:rPr>
      </w:pPr>
    </w:p>
    <w:p w:rsidR="0070045E" w:rsidRPr="00F91454" w:rsidRDefault="0070045E" w:rsidP="00643050">
      <w:pPr>
        <w:spacing w:after="0" w:line="240" w:lineRule="atLeast"/>
        <w:ind w:firstLine="1418"/>
        <w:rPr>
          <w:rFonts w:ascii="Times New Roman" w:eastAsia="Times New Roman" w:hAnsi="Times New Roman" w:cs="Times New Roman"/>
          <w:sz w:val="28"/>
          <w:szCs w:val="28"/>
        </w:rPr>
      </w:pPr>
    </w:p>
    <w:p w:rsidR="0016704E" w:rsidRPr="00F91454" w:rsidRDefault="000E7097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2697600" behindDoc="0" locked="0" layoutInCell="1" allowOverlap="1" wp14:anchorId="216B7CCF" wp14:editId="339FDF33">
                <wp:simplePos x="0" y="0"/>
                <wp:positionH relativeFrom="column">
                  <wp:posOffset>8262620</wp:posOffset>
                </wp:positionH>
                <wp:positionV relativeFrom="paragraph">
                  <wp:posOffset>-71755</wp:posOffset>
                </wp:positionV>
                <wp:extent cx="0" cy="2924175"/>
                <wp:effectExtent l="0" t="0" r="19050" b="9525"/>
                <wp:wrapNone/>
                <wp:docPr id="1229" name="Прямая соединительная линия 12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241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229" o:spid="_x0000_s1026" style="position:absolute;z-index:25269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50.6pt,-5.65pt" to="650.6pt,22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" strokecolor="#4579b8 [3044]"/>
            </w:pict>
          </mc:Fallback>
        </mc:AlternateContent>
      </w:r>
      <w:r w:rsidR="009807DA" w:rsidRPr="00F91454">
        <w:rPr>
          <w:rFonts w:ascii="Times New Roman" w:hAnsi="Times New Roman" w:cs="Times New Roman"/>
          <w:sz w:val="28"/>
          <w:szCs w:val="28"/>
        </w:rPr>
        <w:t xml:space="preserve">                                      </w:t>
      </w:r>
      <w:r w:rsidR="00870A02" w:rsidRPr="00F91454">
        <w:rPr>
          <w:rFonts w:ascii="Times New Roman" w:hAnsi="Times New Roman" w:cs="Times New Roman"/>
          <w:sz w:val="28"/>
          <w:szCs w:val="28"/>
        </w:rPr>
        <w:t xml:space="preserve">                       </w:t>
      </w:r>
    </w:p>
    <w:p w:rsidR="0016704E" w:rsidRPr="00F91454" w:rsidRDefault="00583F4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88384" behindDoc="0" locked="0" layoutInCell="1" allowOverlap="1" wp14:anchorId="1F270676" wp14:editId="372F9657">
                <wp:simplePos x="0" y="0"/>
                <wp:positionH relativeFrom="column">
                  <wp:posOffset>1261745</wp:posOffset>
                </wp:positionH>
                <wp:positionV relativeFrom="paragraph">
                  <wp:posOffset>28575</wp:posOffset>
                </wp:positionV>
                <wp:extent cx="1190625" cy="2457450"/>
                <wp:effectExtent l="0" t="0" r="28575" b="19050"/>
                <wp:wrapNone/>
                <wp:docPr id="1222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4574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6D2315">
                            <w:pPr>
                              <w:jc w:val="center"/>
                            </w:pPr>
                          </w:p>
                          <w:p w:rsidR="00AE4411" w:rsidRDefault="00AE4411" w:rsidP="006D2315">
                            <w:pPr>
                              <w:jc w:val="center"/>
                            </w:pPr>
                          </w:p>
                          <w:p w:rsidR="00AE4411" w:rsidRDefault="00AE4411" w:rsidP="006D2315">
                            <w:pPr>
                              <w:jc w:val="center"/>
                            </w:pPr>
                          </w:p>
                          <w:p w:rsidR="00AE4411" w:rsidRDefault="00AE4411" w:rsidP="006D2315">
                            <w:pPr>
                              <w:jc w:val="center"/>
                            </w:pPr>
                          </w:p>
                          <w:p w:rsidR="00AE4411" w:rsidRDefault="00AE4411" w:rsidP="006D2315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6D2315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6D2315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6D2315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регистрации</w:t>
                            </w:r>
                          </w:p>
                          <w:p w:rsidR="00AE4411" w:rsidRPr="00BD3DD6" w:rsidRDefault="00AE4411" w:rsidP="006D2315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4 часа</w:t>
                            </w:r>
                          </w:p>
                          <w:p w:rsidR="00AE4411" w:rsidRDefault="00AE4411" w:rsidP="006D2315">
                            <w:pPr>
                              <w:jc w:val="center"/>
                            </w:pPr>
                          </w:p>
                          <w:p w:rsidR="00AE4411" w:rsidRDefault="00AE4411" w:rsidP="006D2315">
                            <w:pPr>
                              <w:jc w:val="center"/>
                            </w:pPr>
                          </w:p>
                          <w:p w:rsidR="00AE4411" w:rsidRDefault="00AE4411" w:rsidP="006D2315">
                            <w:pPr>
                              <w:jc w:val="center"/>
                            </w:pPr>
                          </w:p>
                          <w:p w:rsidR="00AE4411" w:rsidRDefault="00AE4411" w:rsidP="006D2315">
                            <w:pPr>
                              <w:jc w:val="center"/>
                            </w:pPr>
                          </w:p>
                          <w:p w:rsidR="00AE4411" w:rsidRDefault="00AE4411" w:rsidP="006D2315">
                            <w:pPr>
                              <w:jc w:val="center"/>
                            </w:pPr>
                          </w:p>
                          <w:p w:rsidR="00AE4411" w:rsidRDefault="00AE4411" w:rsidP="006D2315">
                            <w:pPr>
                              <w:jc w:val="center"/>
                            </w:pPr>
                          </w:p>
                          <w:p w:rsidR="00AE4411" w:rsidRDefault="00AE4411" w:rsidP="006D2315">
                            <w:pPr>
                              <w:jc w:val="center"/>
                            </w:pPr>
                          </w:p>
                          <w:p w:rsidR="00AE4411" w:rsidRDefault="00AE4411" w:rsidP="006D2315">
                            <w:pPr>
                              <w:jc w:val="center"/>
                            </w:pPr>
                          </w:p>
                          <w:p w:rsidR="00AE4411" w:rsidRPr="009F0B3E" w:rsidRDefault="00AE4411" w:rsidP="006D231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10" style="position:absolute;left:0;text-align:left;margin-left:99.35pt;margin-top:2.25pt;width:93.75pt;height:193.5pt;z-index:25268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6D2315">
                      <w:pPr>
                        <w:jc w:val="center"/>
                      </w:pPr>
                    </w:p>
                    <w:p w:rsidR="00AE4411" w:rsidRDefault="00AE4411" w:rsidP="006D2315">
                      <w:pPr>
                        <w:jc w:val="center"/>
                      </w:pPr>
                    </w:p>
                    <w:p w:rsidR="00AE4411" w:rsidRDefault="00AE4411" w:rsidP="006D2315">
                      <w:pPr>
                        <w:jc w:val="center"/>
                      </w:pPr>
                    </w:p>
                    <w:p w:rsidR="00AE4411" w:rsidRDefault="00AE4411" w:rsidP="006D2315">
                      <w:pPr>
                        <w:jc w:val="center"/>
                      </w:pPr>
                    </w:p>
                    <w:p w:rsidR="00AE4411" w:rsidRDefault="00AE4411" w:rsidP="006D2315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6D2315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6D2315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6D2315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регистрации</w:t>
                      </w:r>
                    </w:p>
                    <w:p w:rsidR="00AE4411" w:rsidRPr="00BD3DD6" w:rsidRDefault="00AE4411" w:rsidP="006D2315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4 часа</w:t>
                      </w:r>
                    </w:p>
                    <w:p w:rsidR="00AE4411" w:rsidRDefault="00AE4411" w:rsidP="006D2315">
                      <w:pPr>
                        <w:jc w:val="center"/>
                      </w:pPr>
                    </w:p>
                    <w:p w:rsidR="00AE4411" w:rsidRDefault="00AE4411" w:rsidP="006D2315">
                      <w:pPr>
                        <w:jc w:val="center"/>
                      </w:pPr>
                    </w:p>
                    <w:p w:rsidR="00AE4411" w:rsidRDefault="00AE4411" w:rsidP="006D2315">
                      <w:pPr>
                        <w:jc w:val="center"/>
                      </w:pPr>
                    </w:p>
                    <w:p w:rsidR="00AE4411" w:rsidRDefault="00AE4411" w:rsidP="006D2315">
                      <w:pPr>
                        <w:jc w:val="center"/>
                      </w:pPr>
                    </w:p>
                    <w:p w:rsidR="00AE4411" w:rsidRDefault="00AE4411" w:rsidP="006D2315">
                      <w:pPr>
                        <w:jc w:val="center"/>
                      </w:pPr>
                    </w:p>
                    <w:p w:rsidR="00AE4411" w:rsidRDefault="00AE4411" w:rsidP="006D2315">
                      <w:pPr>
                        <w:jc w:val="center"/>
                      </w:pPr>
                    </w:p>
                    <w:p w:rsidR="00AE4411" w:rsidRDefault="00AE4411" w:rsidP="006D2315">
                      <w:pPr>
                        <w:jc w:val="center"/>
                      </w:pPr>
                    </w:p>
                    <w:p w:rsidR="00AE4411" w:rsidRDefault="00AE4411" w:rsidP="006D2315">
                      <w:pPr>
                        <w:jc w:val="center"/>
                      </w:pPr>
                    </w:p>
                    <w:p w:rsidR="00AE4411" w:rsidRPr="009F0B3E" w:rsidRDefault="00AE4411" w:rsidP="006D231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A25AF9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91456" behindDoc="0" locked="0" layoutInCell="1" allowOverlap="1" wp14:anchorId="12BFE708" wp14:editId="670ED414">
                <wp:simplePos x="0" y="0"/>
                <wp:positionH relativeFrom="column">
                  <wp:posOffset>2780665</wp:posOffset>
                </wp:positionH>
                <wp:positionV relativeFrom="paragraph">
                  <wp:posOffset>50165</wp:posOffset>
                </wp:positionV>
                <wp:extent cx="1190625" cy="2266950"/>
                <wp:effectExtent l="0" t="0" r="28575" b="19050"/>
                <wp:wrapNone/>
                <wp:docPr id="1224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A25AF9">
                            <w:pPr>
                              <w:jc w:val="center"/>
                            </w:pPr>
                          </w:p>
                          <w:p w:rsidR="00AE4411" w:rsidRDefault="00AE4411" w:rsidP="00A25AF9">
                            <w:pPr>
                              <w:jc w:val="center"/>
                            </w:pPr>
                          </w:p>
                          <w:p w:rsidR="00AE4411" w:rsidRDefault="00AE4411" w:rsidP="00A25AF9">
                            <w:pPr>
                              <w:jc w:val="center"/>
                            </w:pPr>
                          </w:p>
                          <w:p w:rsidR="00AE4411" w:rsidRDefault="00AE4411" w:rsidP="00A25AF9">
                            <w:pPr>
                              <w:jc w:val="center"/>
                            </w:pPr>
                          </w:p>
                          <w:p w:rsidR="00AE4411" w:rsidRDefault="00AE4411" w:rsidP="00A25AF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A25AF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A25AF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подписания 1 рабочий день</w:t>
                            </w:r>
                          </w:p>
                          <w:p w:rsidR="00AE4411" w:rsidRDefault="00AE4411" w:rsidP="00A25AF9">
                            <w:pPr>
                              <w:jc w:val="center"/>
                            </w:pPr>
                          </w:p>
                          <w:p w:rsidR="00AE4411" w:rsidRDefault="00AE4411" w:rsidP="00A25AF9">
                            <w:pPr>
                              <w:jc w:val="center"/>
                            </w:pPr>
                          </w:p>
                          <w:p w:rsidR="00AE4411" w:rsidRDefault="00AE4411" w:rsidP="00A25AF9">
                            <w:pPr>
                              <w:jc w:val="center"/>
                            </w:pPr>
                          </w:p>
                          <w:p w:rsidR="00AE4411" w:rsidRDefault="00AE4411" w:rsidP="00A25AF9">
                            <w:pPr>
                              <w:jc w:val="center"/>
                            </w:pPr>
                          </w:p>
                          <w:p w:rsidR="00AE4411" w:rsidRDefault="00AE4411" w:rsidP="00A25AF9">
                            <w:pPr>
                              <w:jc w:val="center"/>
                            </w:pPr>
                          </w:p>
                          <w:p w:rsidR="00AE4411" w:rsidRDefault="00AE4411" w:rsidP="00A25AF9">
                            <w:pPr>
                              <w:jc w:val="center"/>
                            </w:pPr>
                          </w:p>
                          <w:p w:rsidR="00AE4411" w:rsidRDefault="00AE4411" w:rsidP="00A25AF9">
                            <w:pPr>
                              <w:jc w:val="center"/>
                            </w:pPr>
                          </w:p>
                          <w:p w:rsidR="00AE4411" w:rsidRDefault="00AE4411" w:rsidP="00A25AF9">
                            <w:pPr>
                              <w:jc w:val="center"/>
                            </w:pPr>
                          </w:p>
                          <w:p w:rsidR="00AE4411" w:rsidRPr="009F0B3E" w:rsidRDefault="00AE4411" w:rsidP="00A25AF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11" style="position:absolute;left:0;text-align:left;margin-left:218.95pt;margin-top:3.95pt;width:93.75pt;height:178.5pt;z-index:25269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A25AF9">
                      <w:pPr>
                        <w:jc w:val="center"/>
                      </w:pPr>
                    </w:p>
                    <w:p w:rsidR="00AE4411" w:rsidRDefault="00AE4411" w:rsidP="00A25AF9">
                      <w:pPr>
                        <w:jc w:val="center"/>
                      </w:pPr>
                    </w:p>
                    <w:p w:rsidR="00AE4411" w:rsidRDefault="00AE4411" w:rsidP="00A25AF9">
                      <w:pPr>
                        <w:jc w:val="center"/>
                      </w:pPr>
                    </w:p>
                    <w:p w:rsidR="00AE4411" w:rsidRDefault="00AE4411" w:rsidP="00A25AF9">
                      <w:pPr>
                        <w:jc w:val="center"/>
                      </w:pPr>
                    </w:p>
                    <w:p w:rsidR="00AE4411" w:rsidRDefault="00AE4411" w:rsidP="00A25AF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A25AF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A25AF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подписания 1 рабочий день</w:t>
                      </w:r>
                    </w:p>
                    <w:p w:rsidR="00AE4411" w:rsidRDefault="00AE4411" w:rsidP="00A25AF9">
                      <w:pPr>
                        <w:jc w:val="center"/>
                      </w:pPr>
                    </w:p>
                    <w:p w:rsidR="00AE4411" w:rsidRDefault="00AE4411" w:rsidP="00A25AF9">
                      <w:pPr>
                        <w:jc w:val="center"/>
                      </w:pPr>
                    </w:p>
                    <w:p w:rsidR="00AE4411" w:rsidRDefault="00AE4411" w:rsidP="00A25AF9">
                      <w:pPr>
                        <w:jc w:val="center"/>
                      </w:pPr>
                    </w:p>
                    <w:p w:rsidR="00AE4411" w:rsidRDefault="00AE4411" w:rsidP="00A25AF9">
                      <w:pPr>
                        <w:jc w:val="center"/>
                      </w:pPr>
                    </w:p>
                    <w:p w:rsidR="00AE4411" w:rsidRDefault="00AE4411" w:rsidP="00A25AF9">
                      <w:pPr>
                        <w:jc w:val="center"/>
                      </w:pPr>
                    </w:p>
                    <w:p w:rsidR="00AE4411" w:rsidRDefault="00AE4411" w:rsidP="00A25AF9">
                      <w:pPr>
                        <w:jc w:val="center"/>
                      </w:pPr>
                    </w:p>
                    <w:p w:rsidR="00AE4411" w:rsidRDefault="00AE4411" w:rsidP="00A25AF9">
                      <w:pPr>
                        <w:jc w:val="center"/>
                      </w:pPr>
                    </w:p>
                    <w:p w:rsidR="00AE4411" w:rsidRDefault="00AE4411" w:rsidP="00A25AF9">
                      <w:pPr>
                        <w:jc w:val="center"/>
                      </w:pPr>
                    </w:p>
                    <w:p w:rsidR="00AE4411" w:rsidRPr="009F0B3E" w:rsidRDefault="00AE4411" w:rsidP="00A25AF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16704E" w:rsidRPr="00F91454" w:rsidRDefault="00583F4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96576" behindDoc="0" locked="0" layoutInCell="1" allowOverlap="1" wp14:anchorId="08D52D5E" wp14:editId="753A2060">
                <wp:simplePos x="0" y="0"/>
                <wp:positionH relativeFrom="column">
                  <wp:posOffset>6852920</wp:posOffset>
                </wp:positionH>
                <wp:positionV relativeFrom="paragraph">
                  <wp:posOffset>43180</wp:posOffset>
                </wp:positionV>
                <wp:extent cx="1181100" cy="1925320"/>
                <wp:effectExtent l="0" t="0" r="19050" b="17780"/>
                <wp:wrapNone/>
                <wp:docPr id="1228" name="Прямоугольник 12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1100" cy="192532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583F48" w:rsidRDefault="00AE4411" w:rsidP="000566A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583F4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В случаях соответствия установленным требованиям оформление проекта приказа и направление на согласовани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228" o:spid="_x0000_s1912" style="position:absolute;left:0;text-align:left;margin-left:539.6pt;margin-top:3.4pt;width:93pt;height:151.6pt;z-index:25269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" fillcolor="white [3201]" strokecolor="#4bacc6 [3208]" strokeweight="2pt">
                <v:textbox>
                  <w:txbxContent>
                    <w:p w:rsidR="00AE4411" w:rsidRPr="00583F48" w:rsidRDefault="00AE4411" w:rsidP="000566AE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583F4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В случаях соответствия установленным требованиям оформление проекта приказа и направление на согласование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95552" behindDoc="0" locked="0" layoutInCell="1" allowOverlap="1" wp14:anchorId="15DFB641" wp14:editId="425FABF0">
                <wp:simplePos x="0" y="0"/>
                <wp:positionH relativeFrom="column">
                  <wp:posOffset>4719320</wp:posOffset>
                </wp:positionH>
                <wp:positionV relativeFrom="paragraph">
                  <wp:posOffset>71755</wp:posOffset>
                </wp:positionV>
                <wp:extent cx="1247775" cy="1894840"/>
                <wp:effectExtent l="0" t="0" r="28575" b="10160"/>
                <wp:wrapNone/>
                <wp:docPr id="1227" name="Прямоугольник 12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18948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583F48" w:rsidRDefault="00AE4411" w:rsidP="00073D65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583F4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В случаях несоответствия установленным требованиям оформление мотивированного ответа об отказе в оказании государственной услуг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227" o:spid="_x0000_s1913" style="position:absolute;left:0;text-align:left;margin-left:371.6pt;margin-top:5.65pt;width:98.25pt;height:149.2pt;z-index:25269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" fillcolor="white [3201]" strokecolor="#4bacc6 [3208]" strokeweight="2pt">
                <v:textbox>
                  <w:txbxContent>
                    <w:p w:rsidR="00AE4411" w:rsidRPr="00583F48" w:rsidRDefault="00AE4411" w:rsidP="00073D65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583F4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В случаях несоответствия установленным требованиям оформление мотивированного ответа об отказе в оказании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="00DD2C8F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92480" behindDoc="0" locked="0" layoutInCell="1" allowOverlap="1" wp14:anchorId="51340647" wp14:editId="53E1C40F">
                <wp:simplePos x="0" y="0"/>
                <wp:positionH relativeFrom="column">
                  <wp:posOffset>2904490</wp:posOffset>
                </wp:positionH>
                <wp:positionV relativeFrom="paragraph">
                  <wp:posOffset>75565</wp:posOffset>
                </wp:positionV>
                <wp:extent cx="955040" cy="1498600"/>
                <wp:effectExtent l="0" t="0" r="16510" b="25400"/>
                <wp:wrapNone/>
                <wp:docPr id="1225" name="Прямоугольник 12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5040" cy="14986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583F48" w:rsidRDefault="00AE4411" w:rsidP="00DD2C8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583F4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одписание руководителем </w:t>
                            </w:r>
                            <w:proofErr w:type="spellStart"/>
                            <w:r w:rsidRPr="00583F4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583F4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зультата оказания государственной услуг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225" o:spid="_x0000_s1914" style="position:absolute;left:0;text-align:left;margin-left:228.7pt;margin-top:5.95pt;width:75.2pt;height:118pt;z-index:25269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" fillcolor="white [3201]" strokecolor="#4bacc6 [3208]" strokeweight="2pt">
                <v:textbox>
                  <w:txbxContent>
                    <w:p w:rsidR="00AE4411" w:rsidRPr="00583F48" w:rsidRDefault="00AE4411" w:rsidP="00DD2C8F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583F4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одписание руководителем услугодателя результата оказания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="006D231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89408" behindDoc="0" locked="0" layoutInCell="1" allowOverlap="1" wp14:anchorId="4DB1DE66" wp14:editId="3BADC539">
                <wp:simplePos x="0" y="0"/>
                <wp:positionH relativeFrom="column">
                  <wp:posOffset>1355090</wp:posOffset>
                </wp:positionH>
                <wp:positionV relativeFrom="paragraph">
                  <wp:posOffset>45085</wp:posOffset>
                </wp:positionV>
                <wp:extent cx="1041400" cy="1529080"/>
                <wp:effectExtent l="0" t="0" r="25400" b="13970"/>
                <wp:wrapNone/>
                <wp:docPr id="1223" name="Прямоугольник 12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1400" cy="152908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583F48" w:rsidRDefault="00AE4411" w:rsidP="006D2315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583F4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егистрация и выдача </w:t>
                            </w:r>
                            <w:proofErr w:type="spellStart"/>
                            <w:r w:rsidRPr="00583F4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  <w:r w:rsidRPr="00583F4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зультата оказания государственной услуги сотрудником канцелярии </w:t>
                            </w:r>
                            <w:proofErr w:type="spellStart"/>
                            <w:r w:rsidRPr="00583F4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223" o:spid="_x0000_s1915" style="position:absolute;left:0;text-align:left;margin-left:106.7pt;margin-top:3.55pt;width:82pt;height:120.4pt;z-index:25268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" fillcolor="white [3201]" strokecolor="#4bacc6 [3208]" strokeweight="2pt">
                <v:textbox>
                  <w:txbxContent>
                    <w:p w:rsidR="00AE4411" w:rsidRPr="00583F48" w:rsidRDefault="00AE4411" w:rsidP="006D2315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583F4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я и выдача услугополучателю результата оказания государственной услуги сотрудником канцелярии услугодателя</w:t>
                      </w:r>
                    </w:p>
                  </w:txbxContent>
                </v:textbox>
              </v:rect>
            </w:pict>
          </mc:Fallback>
        </mc:AlternateContent>
      </w:r>
    </w:p>
    <w:p w:rsidR="0016704E" w:rsidRPr="00F91454" w:rsidRDefault="0016704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6704E" w:rsidRPr="00F91454" w:rsidRDefault="0016704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6704E" w:rsidRPr="00F91454" w:rsidRDefault="00583F4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86336" behindDoc="0" locked="0" layoutInCell="1" allowOverlap="1" wp14:anchorId="06C8391E" wp14:editId="4A43F8C2">
                <wp:simplePos x="0" y="0"/>
                <wp:positionH relativeFrom="column">
                  <wp:posOffset>-414655</wp:posOffset>
                </wp:positionH>
                <wp:positionV relativeFrom="paragraph">
                  <wp:posOffset>-2540</wp:posOffset>
                </wp:positionV>
                <wp:extent cx="1190625" cy="2266950"/>
                <wp:effectExtent l="0" t="0" r="28575" b="19050"/>
                <wp:wrapNone/>
                <wp:docPr id="1185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bg1">
                            <a:lumMod val="100000"/>
                            <a:lumOff val="0"/>
                            <a:alpha val="10001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4442DC">
                            <w:pPr>
                              <w:jc w:val="center"/>
                            </w:pPr>
                          </w:p>
                          <w:p w:rsidR="00AE4411" w:rsidRDefault="00AE4411" w:rsidP="004442DC">
                            <w:pPr>
                              <w:jc w:val="center"/>
                            </w:pPr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23264157" wp14:editId="0DA57E93">
                                  <wp:extent cx="857250" cy="1713865"/>
                                  <wp:effectExtent l="0" t="0" r="0" b="635"/>
                                  <wp:docPr id="1186" name="Рисунок 118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7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57250" cy="171386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AE4411" w:rsidRDefault="00AE4411" w:rsidP="004442DC">
                            <w:pPr>
                              <w:jc w:val="center"/>
                            </w:pPr>
                          </w:p>
                          <w:p w:rsidR="00AE4411" w:rsidRDefault="00AE4411" w:rsidP="004442DC">
                            <w:pPr>
                              <w:jc w:val="center"/>
                            </w:pPr>
                          </w:p>
                          <w:p w:rsidR="00AE4411" w:rsidRDefault="00AE4411" w:rsidP="004442DC">
                            <w:pPr>
                              <w:jc w:val="center"/>
                            </w:pPr>
                          </w:p>
                          <w:p w:rsidR="00AE4411" w:rsidRDefault="00AE4411" w:rsidP="004442DC">
                            <w:pPr>
                              <w:jc w:val="center"/>
                            </w:pPr>
                          </w:p>
                          <w:p w:rsidR="00AE4411" w:rsidRDefault="00AE4411" w:rsidP="004442DC">
                            <w:pPr>
                              <w:jc w:val="center"/>
                            </w:pPr>
                          </w:p>
                          <w:p w:rsidR="00AE4411" w:rsidRDefault="00AE4411" w:rsidP="004442DC">
                            <w:pPr>
                              <w:jc w:val="center"/>
                            </w:pPr>
                          </w:p>
                          <w:p w:rsidR="00AE4411" w:rsidRDefault="00AE4411" w:rsidP="004442DC">
                            <w:pPr>
                              <w:jc w:val="center"/>
                            </w:pPr>
                          </w:p>
                          <w:p w:rsidR="00AE4411" w:rsidRDefault="00AE4411" w:rsidP="004442DC">
                            <w:pPr>
                              <w:jc w:val="center"/>
                            </w:pPr>
                          </w:p>
                          <w:p w:rsidR="00AE4411" w:rsidRDefault="00AE4411" w:rsidP="004442DC">
                            <w:pPr>
                              <w:jc w:val="center"/>
                            </w:pPr>
                          </w:p>
                          <w:p w:rsidR="00AE4411" w:rsidRDefault="00AE4411" w:rsidP="004442DC">
                            <w:pPr>
                              <w:jc w:val="center"/>
                            </w:pPr>
                          </w:p>
                          <w:p w:rsidR="00AE4411" w:rsidRDefault="00AE4411" w:rsidP="004442DC">
                            <w:pPr>
                              <w:jc w:val="center"/>
                            </w:pPr>
                          </w:p>
                          <w:p w:rsidR="00AE4411" w:rsidRDefault="00AE4411" w:rsidP="004442DC">
                            <w:pPr>
                              <w:jc w:val="center"/>
                            </w:pPr>
                          </w:p>
                          <w:p w:rsidR="00AE4411" w:rsidRPr="009F0B3E" w:rsidRDefault="00AE4411" w:rsidP="004442DC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16" style="position:absolute;left:0;text-align:left;margin-left:-32.65pt;margin-top:-.2pt;width:93.75pt;height:178.5pt;z-index:25268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" fillcolor="white [3212]" strokecolor="#243f60 [1604]" strokeweight="1pt">
                <v:fill opacity="6682f"/>
                <v:stroke joinstyle="miter"/>
                <v:textbox>
                  <w:txbxContent>
                    <w:p w:rsidR="00AE4411" w:rsidRDefault="00AE4411" w:rsidP="004442DC">
                      <w:pPr>
                        <w:jc w:val="center"/>
                      </w:pPr>
                    </w:p>
                    <w:p w:rsidR="00AE4411" w:rsidRDefault="00AE4411" w:rsidP="004442DC">
                      <w:pPr>
                        <w:jc w:val="center"/>
                      </w:pPr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3893713E" wp14:editId="0B6C1F75">
                            <wp:extent cx="857250" cy="1713865"/>
                            <wp:effectExtent l="0" t="0" r="0" b="635"/>
                            <wp:docPr id="1186" name="Рисунок 118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7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57250" cy="171386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AE4411" w:rsidRDefault="00AE4411" w:rsidP="004442DC">
                      <w:pPr>
                        <w:jc w:val="center"/>
                      </w:pPr>
                    </w:p>
                    <w:p w:rsidR="00AE4411" w:rsidRDefault="00AE4411" w:rsidP="004442DC">
                      <w:pPr>
                        <w:jc w:val="center"/>
                      </w:pPr>
                    </w:p>
                    <w:p w:rsidR="00AE4411" w:rsidRDefault="00AE4411" w:rsidP="004442DC">
                      <w:pPr>
                        <w:jc w:val="center"/>
                      </w:pPr>
                    </w:p>
                    <w:p w:rsidR="00AE4411" w:rsidRDefault="00AE4411" w:rsidP="004442DC">
                      <w:pPr>
                        <w:jc w:val="center"/>
                      </w:pPr>
                    </w:p>
                    <w:p w:rsidR="00AE4411" w:rsidRDefault="00AE4411" w:rsidP="004442DC">
                      <w:pPr>
                        <w:jc w:val="center"/>
                      </w:pPr>
                    </w:p>
                    <w:p w:rsidR="00AE4411" w:rsidRDefault="00AE4411" w:rsidP="004442DC">
                      <w:pPr>
                        <w:jc w:val="center"/>
                      </w:pPr>
                    </w:p>
                    <w:p w:rsidR="00AE4411" w:rsidRDefault="00AE4411" w:rsidP="004442DC">
                      <w:pPr>
                        <w:jc w:val="center"/>
                      </w:pPr>
                    </w:p>
                    <w:p w:rsidR="00AE4411" w:rsidRDefault="00AE4411" w:rsidP="004442DC">
                      <w:pPr>
                        <w:jc w:val="center"/>
                      </w:pPr>
                    </w:p>
                    <w:p w:rsidR="00AE4411" w:rsidRDefault="00AE4411" w:rsidP="004442DC">
                      <w:pPr>
                        <w:jc w:val="center"/>
                      </w:pPr>
                    </w:p>
                    <w:p w:rsidR="00AE4411" w:rsidRDefault="00AE4411" w:rsidP="004442DC">
                      <w:pPr>
                        <w:jc w:val="center"/>
                      </w:pPr>
                    </w:p>
                    <w:p w:rsidR="00AE4411" w:rsidRDefault="00AE4411" w:rsidP="004442DC">
                      <w:pPr>
                        <w:jc w:val="center"/>
                      </w:pPr>
                    </w:p>
                    <w:p w:rsidR="00AE4411" w:rsidRDefault="00AE4411" w:rsidP="004442DC">
                      <w:pPr>
                        <w:jc w:val="center"/>
                      </w:pPr>
                    </w:p>
                    <w:p w:rsidR="00AE4411" w:rsidRPr="009F0B3E" w:rsidRDefault="00AE4411" w:rsidP="004442DC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16704E" w:rsidRPr="00F91454" w:rsidRDefault="0016704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6704E" w:rsidRPr="00F91454" w:rsidRDefault="0030699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41248" behindDoc="0" locked="0" layoutInCell="1" allowOverlap="1" wp14:anchorId="319F01AE" wp14:editId="3C104B2D">
                <wp:simplePos x="0" y="0"/>
                <wp:positionH relativeFrom="column">
                  <wp:posOffset>4071620</wp:posOffset>
                </wp:positionH>
                <wp:positionV relativeFrom="paragraph">
                  <wp:posOffset>37465</wp:posOffset>
                </wp:positionV>
                <wp:extent cx="552450" cy="2540"/>
                <wp:effectExtent l="38100" t="76200" r="0" b="111760"/>
                <wp:wrapNone/>
                <wp:docPr id="3336" name="Прямая со стрелкой 33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52450" cy="254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3336" o:spid="_x0000_s1026" type="#_x0000_t32" style="position:absolute;margin-left:320.6pt;margin-top:2.95pt;width:43.5pt;height:.2pt;flip:x y;z-index:25554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" strokecolor="#4a7ebb">
                <v:stroke endarrow="open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43296" behindDoc="0" locked="0" layoutInCell="1" allowOverlap="1" wp14:anchorId="7C1D7E70" wp14:editId="128888E6">
                <wp:simplePos x="0" y="0"/>
                <wp:positionH relativeFrom="column">
                  <wp:posOffset>2452370</wp:posOffset>
                </wp:positionH>
                <wp:positionV relativeFrom="paragraph">
                  <wp:posOffset>17781</wp:posOffset>
                </wp:positionV>
                <wp:extent cx="314325" cy="3174"/>
                <wp:effectExtent l="38100" t="76200" r="0" b="111760"/>
                <wp:wrapNone/>
                <wp:docPr id="3337" name="Прямая со стрелкой 33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14325" cy="3174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3337" o:spid="_x0000_s1026" type="#_x0000_t32" style="position:absolute;margin-left:193.1pt;margin-top:1.4pt;width:24.75pt;height:.25pt;flip:x;z-index:25554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" strokecolor="#4a7ebb">
                <v:stroke endarrow="open"/>
              </v:shape>
            </w:pict>
          </mc:Fallback>
        </mc:AlternateContent>
      </w:r>
      <w:r w:rsidR="00583F4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94528" behindDoc="0" locked="0" layoutInCell="1" allowOverlap="1" wp14:anchorId="4EA8DA82" wp14:editId="3ED37FB9">
                <wp:simplePos x="0" y="0"/>
                <wp:positionH relativeFrom="column">
                  <wp:posOffset>6176645</wp:posOffset>
                </wp:positionH>
                <wp:positionV relativeFrom="paragraph">
                  <wp:posOffset>40005</wp:posOffset>
                </wp:positionV>
                <wp:extent cx="514350" cy="568960"/>
                <wp:effectExtent l="0" t="0" r="0" b="2540"/>
                <wp:wrapNone/>
                <wp:docPr id="1226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4350" cy="568960"/>
                        </a:xfrm>
                        <a:prstGeom prst="diamond">
                          <a:avLst/>
                        </a:prstGeom>
                        <a:solidFill>
                          <a:schemeClr val="accent3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5" o:spid="_x0000_s1026" type="#_x0000_t4" style="position:absolute;margin-left:486.35pt;margin-top:3.15pt;width:40.5pt;height:44.8pt;z-index:25269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" fillcolor="#76923c [2406]" stroked="f"/>
            </w:pict>
          </mc:Fallback>
        </mc:AlternateContent>
      </w:r>
    </w:p>
    <w:p w:rsidR="0016704E" w:rsidRPr="00F91454" w:rsidRDefault="0030699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45344" behindDoc="0" locked="0" layoutInCell="1" allowOverlap="1" wp14:anchorId="2DA07310" wp14:editId="7F6AF869">
                <wp:simplePos x="0" y="0"/>
                <wp:positionH relativeFrom="column">
                  <wp:posOffset>871220</wp:posOffset>
                </wp:positionH>
                <wp:positionV relativeFrom="paragraph">
                  <wp:posOffset>121285</wp:posOffset>
                </wp:positionV>
                <wp:extent cx="323850" cy="0"/>
                <wp:effectExtent l="38100" t="76200" r="0" b="114300"/>
                <wp:wrapNone/>
                <wp:docPr id="3338" name="Прямая со стрелкой 33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23850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3338" o:spid="_x0000_s1026" type="#_x0000_t32" style="position:absolute;margin-left:68.6pt;margin-top:9.55pt;width:25.5pt;height:0;flip:x;z-index:25554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" strokecolor="#4a7ebb">
                <v:stroke endarrow="open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99648" behindDoc="0" locked="0" layoutInCell="1" allowOverlap="1" wp14:anchorId="461C79C5" wp14:editId="4D784E56">
                <wp:simplePos x="0" y="0"/>
                <wp:positionH relativeFrom="column">
                  <wp:posOffset>6643370</wp:posOffset>
                </wp:positionH>
                <wp:positionV relativeFrom="paragraph">
                  <wp:posOffset>118110</wp:posOffset>
                </wp:positionV>
                <wp:extent cx="212090" cy="0"/>
                <wp:effectExtent l="38100" t="76200" r="0" b="114300"/>
                <wp:wrapNone/>
                <wp:docPr id="1231" name="Прямая со стрелкой 12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1209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1231" o:spid="_x0000_s1026" type="#_x0000_t32" style="position:absolute;margin-left:523.1pt;margin-top:9.3pt;width:16.7pt;height:0;flip:x;z-index:25269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" strokecolor="#4579b8 [3044]">
                <v:stroke endarrow="open"/>
              </v:shape>
            </w:pict>
          </mc:Fallback>
        </mc:AlternateContent>
      </w:r>
      <w:r w:rsidR="00CF1A8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01696" behindDoc="0" locked="0" layoutInCell="1" allowOverlap="1" wp14:anchorId="1CF01964" wp14:editId="420AC135">
                <wp:simplePos x="0" y="0"/>
                <wp:positionH relativeFrom="column">
                  <wp:posOffset>5967095</wp:posOffset>
                </wp:positionH>
                <wp:positionV relativeFrom="paragraph">
                  <wp:posOffset>102235</wp:posOffset>
                </wp:positionV>
                <wp:extent cx="209550" cy="15875"/>
                <wp:effectExtent l="38100" t="76200" r="0" b="98425"/>
                <wp:wrapNone/>
                <wp:docPr id="1232" name="Прямая со стрелкой 12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09550" cy="15875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1232" o:spid="_x0000_s1026" type="#_x0000_t32" style="position:absolute;margin-left:469.85pt;margin-top:8.05pt;width:16.5pt;height:1.25pt;flip:x y;z-index:25270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" strokecolor="#4a7ebb">
                <v:stroke endarrow="open"/>
              </v:shape>
            </w:pict>
          </mc:Fallback>
        </mc:AlternateContent>
      </w:r>
    </w:p>
    <w:p w:rsidR="0016704E" w:rsidRPr="00F91454" w:rsidRDefault="0016704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6704E" w:rsidRPr="00F91454" w:rsidRDefault="0016704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6704E" w:rsidRPr="00F91454" w:rsidRDefault="0016704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6704E" w:rsidRPr="00F91454" w:rsidRDefault="0016704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6704E" w:rsidRPr="00F91454" w:rsidRDefault="0016704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6704E" w:rsidRPr="00F91454" w:rsidRDefault="00583F4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698624" behindDoc="0" locked="0" layoutInCell="1" allowOverlap="1" wp14:anchorId="359E1777" wp14:editId="0CF706DA">
                <wp:simplePos x="0" y="0"/>
                <wp:positionH relativeFrom="column">
                  <wp:posOffset>995045</wp:posOffset>
                </wp:positionH>
                <wp:positionV relativeFrom="paragraph">
                  <wp:posOffset>15240</wp:posOffset>
                </wp:positionV>
                <wp:extent cx="7259955" cy="0"/>
                <wp:effectExtent l="38100" t="76200" r="0" b="114300"/>
                <wp:wrapNone/>
                <wp:docPr id="1230" name="Прямая со стрелкой 12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25995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1230" o:spid="_x0000_s1026" type="#_x0000_t32" style="position:absolute;margin-left:78.35pt;margin-top:1.2pt;width:571.65pt;height:0;flip:x;z-index:25269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" strokecolor="#4579b8 [3044]">
                <v:stroke endarrow="open"/>
              </v:shape>
            </w:pict>
          </mc:Fallback>
        </mc:AlternateContent>
      </w:r>
    </w:p>
    <w:p w:rsidR="0016704E" w:rsidRPr="00F91454" w:rsidRDefault="0016704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6704E" w:rsidRPr="00F91454" w:rsidRDefault="0016704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6704E" w:rsidRPr="00F91454" w:rsidRDefault="0016704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  <w:sectPr w:rsidR="00EF07AB" w:rsidRPr="00F91454" w:rsidSect="002F0730">
          <w:type w:val="continuous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16704E" w:rsidRPr="00F91454" w:rsidRDefault="0016704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461906" w:rsidRPr="00F91454" w:rsidRDefault="00461906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центра обслуживания населения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461906" w:rsidRPr="00F91454" w:rsidRDefault="0046190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06816" behindDoc="0" locked="0" layoutInCell="1" allowOverlap="1" wp14:anchorId="7DEC9941" wp14:editId="78C0585B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0" t="0" r="0" b="0"/>
                <wp:wrapNone/>
                <wp:docPr id="1233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5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6D01B6DA" id="AutoShape 101" o:spid="_x0000_s1026" style="position:absolute;margin-left:8.45pt;margin-top:2.8pt;width:36pt;height:32.25pt;z-index:25270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" fillcolor="#31849b [2408]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461906" w:rsidRPr="00F91454" w:rsidRDefault="0046190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 xml:space="preserve">- начало или завершение оказания государственной услуги; </w:t>
      </w:r>
    </w:p>
    <w:p w:rsidR="00461906" w:rsidRPr="00F91454" w:rsidRDefault="0046190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461906" w:rsidRPr="00F91454" w:rsidRDefault="00461906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03744" behindDoc="0" locked="0" layoutInCell="1" allowOverlap="1" wp14:anchorId="164CF229" wp14:editId="20F2CF69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9525" t="12700" r="9525" b="16510"/>
                <wp:wrapNone/>
                <wp:docPr id="1234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accent5">
                              <a:lumMod val="7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85CC7" w:rsidRDefault="00AE4411" w:rsidP="00461906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917" style="position:absolute;left:0;text-align:left;margin-left:11.45pt;margin-top:4.4pt;width:32.25pt;height:26.95pt;z-index:25270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" filled="f" fillcolor="#31849b [2408]" strokecolor="#31849b [2408]" strokeweight="1.5pt">
                <v:textbox>
                  <w:txbxContent>
                    <w:p w:rsidR="00AE4411" w:rsidRPr="00685CC7" w:rsidRDefault="00AE4411" w:rsidP="00461906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61906" w:rsidRPr="00F91454" w:rsidRDefault="00461906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(или) СФЕ;</w:t>
      </w:r>
    </w:p>
    <w:p w:rsidR="00461906" w:rsidRPr="00F91454" w:rsidRDefault="0046190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05792" behindDoc="0" locked="0" layoutInCell="1" allowOverlap="1" wp14:anchorId="15EB24AD" wp14:editId="78EACE65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2540" r="0" b="0"/>
                <wp:wrapNone/>
                <wp:docPr id="1235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chemeClr val="accent3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BDEE6EE" id="AutoShape 85" o:spid="_x0000_s1026" type="#_x0000_t4" style="position:absolute;margin-left:11.45pt;margin-top:8.25pt;width:28.5pt;height:29.8pt;z-index:25270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" fillcolor="#76923c [2406]" stroked="f"/>
            </w:pict>
          </mc:Fallback>
        </mc:AlternateContent>
      </w:r>
    </w:p>
    <w:p w:rsidR="00461906" w:rsidRPr="00F91454" w:rsidRDefault="0046190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461906" w:rsidRPr="00F91454" w:rsidRDefault="00461906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461906" w:rsidRPr="00F91454" w:rsidRDefault="00461906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04768" behindDoc="0" locked="0" layoutInCell="1" allowOverlap="1" wp14:anchorId="5DD7F8D7" wp14:editId="41722C44">
                <wp:simplePos x="0" y="0"/>
                <wp:positionH relativeFrom="column">
                  <wp:posOffset>221615</wp:posOffset>
                </wp:positionH>
                <wp:positionV relativeFrom="paragraph">
                  <wp:posOffset>90805</wp:posOffset>
                </wp:positionV>
                <wp:extent cx="285750" cy="0"/>
                <wp:effectExtent l="9525" t="57150" r="19050" b="57150"/>
                <wp:wrapNone/>
                <wp:docPr id="1236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465B3F5" id="AutoShape 81" o:spid="_x0000_s1026" type="#_x0000_t32" style="position:absolute;margin-left:17.45pt;margin-top:7.15pt;width:22.5pt;height:0;z-index:252704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461906" w:rsidRPr="00F91454" w:rsidRDefault="00461906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16704E" w:rsidRPr="00F91454" w:rsidRDefault="0016704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6704E" w:rsidRPr="00F91454" w:rsidRDefault="0016704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6704E" w:rsidRPr="00F91454" w:rsidRDefault="0016704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6704E" w:rsidRPr="00F91454" w:rsidRDefault="0016704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6704E" w:rsidRPr="00F91454" w:rsidRDefault="0016704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F07AB" w:rsidRPr="00F91454" w:rsidRDefault="00EF07AB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A04A8" w:rsidRPr="00F91454" w:rsidRDefault="00BA04A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BA04A8" w:rsidRPr="00F91454" w:rsidRDefault="00BA04A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  <w:sectPr w:rsidR="00BA04A8" w:rsidRPr="00F91454" w:rsidSect="002F0730">
          <w:type w:val="continuous"/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</w:p>
    <w:p w:rsidR="00A61CA1" w:rsidRPr="00F91454" w:rsidRDefault="00A61CA1" w:rsidP="00BA04A8">
      <w:pPr>
        <w:spacing w:after="0" w:line="240" w:lineRule="atLeast"/>
        <w:ind w:left="7938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</w:t>
      </w:r>
      <w:r w:rsidR="00931133" w:rsidRPr="00F91454">
        <w:rPr>
          <w:rFonts w:ascii="Times New Roman" w:hAnsi="Times New Roman" w:cs="Times New Roman"/>
          <w:sz w:val="28"/>
          <w:szCs w:val="28"/>
        </w:rPr>
        <w:t>3</w:t>
      </w:r>
      <w:r w:rsidR="002E461E" w:rsidRPr="00F91454">
        <w:rPr>
          <w:rFonts w:ascii="Times New Roman" w:hAnsi="Times New Roman" w:cs="Times New Roman"/>
          <w:sz w:val="28"/>
          <w:szCs w:val="28"/>
        </w:rPr>
        <w:t>0</w:t>
      </w:r>
    </w:p>
    <w:p w:rsidR="00A61CA1" w:rsidRPr="00F91454" w:rsidRDefault="00A61CA1" w:rsidP="00BA04A8">
      <w:pPr>
        <w:spacing w:after="0" w:line="240" w:lineRule="atLeast"/>
        <w:ind w:left="7938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A61CA1" w:rsidRPr="00F91454" w:rsidRDefault="00A61CA1" w:rsidP="00BA04A8">
      <w:pPr>
        <w:spacing w:after="0" w:line="240" w:lineRule="atLeast"/>
        <w:ind w:left="7938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A61CA1" w:rsidRPr="00F91454" w:rsidRDefault="00A61CA1" w:rsidP="00BA04A8">
      <w:pPr>
        <w:spacing w:after="0" w:line="240" w:lineRule="atLeast"/>
        <w:ind w:left="7938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от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__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______ 2018 года №______</w:t>
      </w:r>
    </w:p>
    <w:p w:rsidR="00A61CA1" w:rsidRPr="00F91454" w:rsidRDefault="00A61CA1" w:rsidP="00BA04A8">
      <w:pPr>
        <w:spacing w:after="0" w:line="240" w:lineRule="atLeast"/>
        <w:ind w:left="7938"/>
        <w:rPr>
          <w:rFonts w:ascii="Times New Roman" w:hAnsi="Times New Roman" w:cs="Times New Roman"/>
          <w:sz w:val="28"/>
          <w:szCs w:val="28"/>
        </w:rPr>
      </w:pPr>
    </w:p>
    <w:p w:rsidR="00A61CA1" w:rsidRPr="00F91454" w:rsidRDefault="00A61CA1" w:rsidP="00BA04A8">
      <w:pPr>
        <w:spacing w:after="0" w:line="240" w:lineRule="atLeast"/>
        <w:ind w:left="7938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Приложение </w:t>
      </w:r>
      <w:r w:rsidR="00B13E0C"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1</w:t>
      </w:r>
    </w:p>
    <w:p w:rsidR="00A61CA1" w:rsidRPr="00F91454" w:rsidRDefault="00A61CA1" w:rsidP="00BA04A8">
      <w:pPr>
        <w:spacing w:after="0" w:line="240" w:lineRule="atLeast"/>
        <w:ind w:left="7938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к регламенту государственной услуги</w:t>
      </w:r>
    </w:p>
    <w:p w:rsidR="00A61CA1" w:rsidRPr="00F91454" w:rsidRDefault="00893B16" w:rsidP="00BA04A8">
      <w:pPr>
        <w:spacing w:after="0" w:line="240" w:lineRule="atLeast"/>
        <w:ind w:left="7938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«</w:t>
      </w:r>
      <w:r w:rsidR="00A61CA1" w:rsidRPr="00F91454">
        <w:rPr>
          <w:rFonts w:ascii="Times New Roman" w:hAnsi="Times New Roman" w:cs="Times New Roman"/>
          <w:sz w:val="28"/>
          <w:szCs w:val="28"/>
        </w:rPr>
        <w:t>Включение в реестр владельцев таможенных складов</w:t>
      </w: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»</w:t>
      </w:r>
    </w:p>
    <w:p w:rsidR="00A61CA1" w:rsidRPr="00F91454" w:rsidRDefault="00A61CA1" w:rsidP="00643050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61CA1" w:rsidRPr="00F91454" w:rsidRDefault="00A61CA1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A61CA1" w:rsidRPr="00F91454" w:rsidRDefault="00A61CA1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</w:t>
      </w:r>
    </w:p>
    <w:p w:rsidR="00A61CA1" w:rsidRPr="00F91454" w:rsidRDefault="00A61CA1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A61CA1" w:rsidRPr="00F91454" w:rsidRDefault="00893B1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A61CA1" w:rsidRPr="00F91454">
        <w:rPr>
          <w:rFonts w:ascii="Times New Roman" w:hAnsi="Times New Roman" w:cs="Times New Roman"/>
          <w:sz w:val="28"/>
          <w:szCs w:val="28"/>
        </w:rPr>
        <w:t>Включение в реестр владельцев таможенных складов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</w:p>
    <w:p w:rsidR="0016704E" w:rsidRPr="00F91454" w:rsidRDefault="0016704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6704E" w:rsidRPr="00F91454" w:rsidRDefault="0093113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21152" behindDoc="0" locked="0" layoutInCell="1" allowOverlap="1" wp14:anchorId="3C230E56" wp14:editId="27E9DCAC">
                <wp:simplePos x="0" y="0"/>
                <wp:positionH relativeFrom="column">
                  <wp:posOffset>7748270</wp:posOffset>
                </wp:positionH>
                <wp:positionV relativeFrom="paragraph">
                  <wp:posOffset>67310</wp:posOffset>
                </wp:positionV>
                <wp:extent cx="1085850" cy="752475"/>
                <wp:effectExtent l="0" t="0" r="19050" b="28575"/>
                <wp:wrapNone/>
                <wp:docPr id="1243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C410E1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аботник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юридического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C410E1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918" style="position:absolute;left:0;text-align:left;margin-left:610.1pt;margin-top:5.3pt;width:85.5pt;height:59.25pt;z-index:25272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C410E1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ботник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юридического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61173C" w:rsidRDefault="00AE4411" w:rsidP="00C410E1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19104" behindDoc="0" locked="0" layoutInCell="1" allowOverlap="1" wp14:anchorId="083F3F79" wp14:editId="7D72C937">
                <wp:simplePos x="0" y="0"/>
                <wp:positionH relativeFrom="column">
                  <wp:posOffset>6462395</wp:posOffset>
                </wp:positionH>
                <wp:positionV relativeFrom="paragraph">
                  <wp:posOffset>75565</wp:posOffset>
                </wp:positionV>
                <wp:extent cx="1085850" cy="752475"/>
                <wp:effectExtent l="0" t="0" r="19050" b="28575"/>
                <wp:wrapNone/>
                <wp:docPr id="1242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EE16E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уководитель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юридического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EE16E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919" style="position:absolute;left:0;text-align:left;margin-left:508.85pt;margin-top:5.95pt;width:85.5pt;height:59.25pt;z-index:25271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EE16E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Руководитель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юридического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61173C" w:rsidRDefault="00AE4411" w:rsidP="00EE16E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17056" behindDoc="0" locked="0" layoutInCell="1" allowOverlap="1" wp14:anchorId="2A876337" wp14:editId="26F60C6C">
                <wp:simplePos x="0" y="0"/>
                <wp:positionH relativeFrom="column">
                  <wp:posOffset>5157470</wp:posOffset>
                </wp:positionH>
                <wp:positionV relativeFrom="paragraph">
                  <wp:posOffset>75565</wp:posOffset>
                </wp:positionV>
                <wp:extent cx="1085850" cy="752475"/>
                <wp:effectExtent l="0" t="0" r="19050" b="28575"/>
                <wp:wrapNone/>
                <wp:docPr id="1241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3967E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аботник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структурного 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3967E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920" style="position:absolute;left:0;text-align:left;margin-left:406.1pt;margin-top:5.95pt;width:85.5pt;height:59.25pt;z-index:25271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" fillcolor="#4f81bd [3204]" strokecolor="#243f60 [1604]" strokeweight="1pt">
                <v:fill opacity="32896f"/>
                <v:stroke joinstyle="miter"/>
                <v:textbox>
                  <w:txbxContent>
                    <w:p w:rsidR="00AE4411" w:rsidRPr="00C21F70" w:rsidRDefault="00AE4411" w:rsidP="003967E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аботник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структурного 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61173C" w:rsidRDefault="00AE4411" w:rsidP="003967E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15008" behindDoc="0" locked="0" layoutInCell="1" allowOverlap="1" wp14:anchorId="79FD887C" wp14:editId="0E69F5AF">
                <wp:simplePos x="0" y="0"/>
                <wp:positionH relativeFrom="column">
                  <wp:posOffset>3858260</wp:posOffset>
                </wp:positionH>
                <wp:positionV relativeFrom="paragraph">
                  <wp:posOffset>75565</wp:posOffset>
                </wp:positionV>
                <wp:extent cx="1123950" cy="752475"/>
                <wp:effectExtent l="0" t="0" r="19050" b="28575"/>
                <wp:wrapNone/>
                <wp:docPr id="1240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39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084FD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уководитель структурного 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084FD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921" style="position:absolute;left:0;text-align:left;margin-left:303.8pt;margin-top:5.95pt;width:88.5pt;height:59.25pt;z-index:25271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" fillcolor="#4f81bd [3204]" strokecolor="#243f60 [1604]" strokeweight="1pt">
                <v:fill opacity="32896f"/>
                <v:stroke joinstyle="miter"/>
                <v:textbox>
                  <w:txbxContent>
                    <w:p w:rsidR="00AE4411" w:rsidRPr="00C21F70" w:rsidRDefault="00AE4411" w:rsidP="00084FD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уководитель структурного 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61173C" w:rsidRDefault="00AE4411" w:rsidP="00084FD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12960" behindDoc="0" locked="0" layoutInCell="1" allowOverlap="1" wp14:anchorId="45CD79B5" wp14:editId="76C2FABA">
                <wp:simplePos x="0" y="0"/>
                <wp:positionH relativeFrom="column">
                  <wp:posOffset>2547620</wp:posOffset>
                </wp:positionH>
                <wp:positionV relativeFrom="paragraph">
                  <wp:posOffset>75565</wp:posOffset>
                </wp:positionV>
                <wp:extent cx="1047750" cy="752475"/>
                <wp:effectExtent l="0" t="0" r="19050" b="28575"/>
                <wp:wrapNone/>
                <wp:docPr id="1239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477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084FD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уководитель</w:t>
                            </w:r>
                          </w:p>
                          <w:p w:rsidR="00AE4411" w:rsidRPr="0061173C" w:rsidRDefault="00AE4411" w:rsidP="00084FD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084FD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922" style="position:absolute;left:0;text-align:left;margin-left:200.6pt;margin-top:5.95pt;width:82.5pt;height:59.25pt;z-index:252712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" fillcolor="#4f81bd [3204]" strokecolor="#243f60 [1604]" strokeweight="1pt">
                <v:fill opacity="32896f"/>
                <v:stroke joinstyle="miter"/>
                <v:textbox>
                  <w:txbxContent>
                    <w:p w:rsidR="00AE4411" w:rsidRPr="00C21F70" w:rsidRDefault="00AE4411" w:rsidP="00084FD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уководитель</w:t>
                      </w:r>
                    </w:p>
                    <w:p w:rsidR="00AE4411" w:rsidRPr="0061173C" w:rsidRDefault="00AE4411" w:rsidP="00084FD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дателя</w:t>
                      </w:r>
                    </w:p>
                    <w:p w:rsidR="00AE4411" w:rsidRPr="0061173C" w:rsidRDefault="00AE4411" w:rsidP="00084FD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10912" behindDoc="0" locked="0" layoutInCell="1" allowOverlap="1" wp14:anchorId="0B10CE92" wp14:editId="1ED16E1D">
                <wp:simplePos x="0" y="0"/>
                <wp:positionH relativeFrom="column">
                  <wp:posOffset>1185545</wp:posOffset>
                </wp:positionH>
                <wp:positionV relativeFrom="paragraph">
                  <wp:posOffset>67310</wp:posOffset>
                </wp:positionV>
                <wp:extent cx="1133475" cy="752475"/>
                <wp:effectExtent l="0" t="0" r="28575" b="28575"/>
                <wp:wrapNone/>
                <wp:docPr id="1238" name="Скругленный 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3475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F00433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Канцелярия</w:t>
                            </w:r>
                          </w:p>
                          <w:p w:rsidR="00AE4411" w:rsidRPr="0061173C" w:rsidRDefault="00AE4411" w:rsidP="00F00433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лугодателя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923" style="position:absolute;left:0;text-align:left;margin-left:93.35pt;margin-top:5.3pt;width:89.25pt;height:59.25pt;z-index:252710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" fillcolor="#4f81bd [3204]" strokecolor="#243f60 [1604]" strokeweight="1pt">
                <v:fill opacity="32896f"/>
                <v:stroke joinstyle="miter"/>
                <v:textbox>
                  <w:txbxContent>
                    <w:p w:rsidR="00AE4411" w:rsidRPr="00C21F70" w:rsidRDefault="00AE4411" w:rsidP="00F00433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Канцелярия</w:t>
                      </w:r>
                    </w:p>
                    <w:p w:rsidR="00AE4411" w:rsidRPr="0061173C" w:rsidRDefault="00AE4411" w:rsidP="00F00433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лугодател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  <w:r w:rsidR="00F00433"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08864" behindDoc="0" locked="0" layoutInCell="1" allowOverlap="1" wp14:anchorId="3BCFC22D" wp14:editId="2C590CB8">
                <wp:simplePos x="0" y="0"/>
                <wp:positionH relativeFrom="column">
                  <wp:posOffset>-166370</wp:posOffset>
                </wp:positionH>
                <wp:positionV relativeFrom="paragraph">
                  <wp:posOffset>63500</wp:posOffset>
                </wp:positionV>
                <wp:extent cx="1123950" cy="752475"/>
                <wp:effectExtent l="0" t="0" r="19050" b="28575"/>
                <wp:wrapNone/>
                <wp:docPr id="1237" name="Скругленный прямоугольник 12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39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7071BD" w:rsidRDefault="00AE4411" w:rsidP="00F0043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37" o:spid="_x0000_s1924" style="position:absolute;left:0;text-align:left;margin-left:-13.1pt;margin-top:5pt;width:88.5pt;height:59.25pt;z-index:25270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7071BD" w:rsidRDefault="00AE4411" w:rsidP="00F00433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7071B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16704E" w:rsidRPr="00F91454" w:rsidRDefault="0016704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6704E" w:rsidRPr="00F91454" w:rsidRDefault="0016704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6704E" w:rsidRPr="00F91454" w:rsidRDefault="0016704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6704E" w:rsidRPr="00F91454" w:rsidRDefault="0093113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40608" behindDoc="0" locked="0" layoutInCell="1" allowOverlap="1" wp14:anchorId="10AE30C6" wp14:editId="0591CAD7">
                <wp:simplePos x="0" y="0"/>
                <wp:positionH relativeFrom="column">
                  <wp:posOffset>7795895</wp:posOffset>
                </wp:positionH>
                <wp:positionV relativeFrom="paragraph">
                  <wp:posOffset>177165</wp:posOffset>
                </wp:positionV>
                <wp:extent cx="1190625" cy="2266950"/>
                <wp:effectExtent l="0" t="0" r="28575" b="19050"/>
                <wp:wrapNone/>
                <wp:docPr id="407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F52017">
                            <w:pPr>
                              <w:jc w:val="center"/>
                            </w:pPr>
                          </w:p>
                          <w:p w:rsidR="00AE4411" w:rsidRDefault="00AE4411" w:rsidP="00F52017">
                            <w:pPr>
                              <w:jc w:val="center"/>
                            </w:pPr>
                          </w:p>
                          <w:p w:rsidR="00AE4411" w:rsidRDefault="00AE4411" w:rsidP="00F52017">
                            <w:pPr>
                              <w:jc w:val="center"/>
                            </w:pPr>
                          </w:p>
                          <w:p w:rsidR="00AE4411" w:rsidRDefault="00AE4411" w:rsidP="00F52017">
                            <w:pPr>
                              <w:jc w:val="center"/>
                            </w:pPr>
                          </w:p>
                          <w:p w:rsidR="00AE4411" w:rsidRDefault="00AE4411" w:rsidP="00F52017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F52017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рок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я 1 рабочий день</w:t>
                            </w:r>
                          </w:p>
                          <w:p w:rsidR="00AE4411" w:rsidRDefault="00AE4411" w:rsidP="00F52017">
                            <w:pPr>
                              <w:jc w:val="center"/>
                            </w:pPr>
                          </w:p>
                          <w:p w:rsidR="00AE4411" w:rsidRDefault="00AE4411" w:rsidP="00F52017">
                            <w:pPr>
                              <w:jc w:val="center"/>
                            </w:pPr>
                          </w:p>
                          <w:p w:rsidR="00AE4411" w:rsidRDefault="00AE4411" w:rsidP="00F52017">
                            <w:pPr>
                              <w:jc w:val="center"/>
                            </w:pPr>
                          </w:p>
                          <w:p w:rsidR="00AE4411" w:rsidRDefault="00AE4411" w:rsidP="00F52017">
                            <w:pPr>
                              <w:jc w:val="center"/>
                            </w:pPr>
                          </w:p>
                          <w:p w:rsidR="00AE4411" w:rsidRDefault="00AE4411" w:rsidP="00F52017">
                            <w:pPr>
                              <w:jc w:val="center"/>
                            </w:pPr>
                          </w:p>
                          <w:p w:rsidR="00AE4411" w:rsidRDefault="00AE4411" w:rsidP="00F52017">
                            <w:pPr>
                              <w:jc w:val="center"/>
                            </w:pPr>
                          </w:p>
                          <w:p w:rsidR="00AE4411" w:rsidRDefault="00AE4411" w:rsidP="00F52017">
                            <w:pPr>
                              <w:jc w:val="center"/>
                            </w:pPr>
                          </w:p>
                          <w:p w:rsidR="00AE4411" w:rsidRDefault="00AE4411" w:rsidP="00F52017">
                            <w:pPr>
                              <w:jc w:val="center"/>
                            </w:pPr>
                          </w:p>
                          <w:p w:rsidR="00AE4411" w:rsidRPr="009F0B3E" w:rsidRDefault="00AE4411" w:rsidP="00F52017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25" style="position:absolute;left:0;text-align:left;margin-left:613.85pt;margin-top:13.95pt;width:93.75pt;height:178.5pt;z-index:25274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F52017">
                      <w:pPr>
                        <w:jc w:val="center"/>
                      </w:pPr>
                    </w:p>
                    <w:p w:rsidR="00AE4411" w:rsidRDefault="00AE4411" w:rsidP="00F52017">
                      <w:pPr>
                        <w:jc w:val="center"/>
                      </w:pPr>
                    </w:p>
                    <w:p w:rsidR="00AE4411" w:rsidRDefault="00AE4411" w:rsidP="00F52017">
                      <w:pPr>
                        <w:jc w:val="center"/>
                      </w:pPr>
                    </w:p>
                    <w:p w:rsidR="00AE4411" w:rsidRDefault="00AE4411" w:rsidP="00F52017">
                      <w:pPr>
                        <w:jc w:val="center"/>
                      </w:pPr>
                    </w:p>
                    <w:p w:rsidR="00AE4411" w:rsidRDefault="00AE4411" w:rsidP="00F52017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F52017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Срок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я 1 рабочий день</w:t>
                      </w:r>
                    </w:p>
                    <w:p w:rsidR="00AE4411" w:rsidRDefault="00AE4411" w:rsidP="00F52017">
                      <w:pPr>
                        <w:jc w:val="center"/>
                      </w:pPr>
                    </w:p>
                    <w:p w:rsidR="00AE4411" w:rsidRDefault="00AE4411" w:rsidP="00F52017">
                      <w:pPr>
                        <w:jc w:val="center"/>
                      </w:pPr>
                    </w:p>
                    <w:p w:rsidR="00AE4411" w:rsidRDefault="00AE4411" w:rsidP="00F52017">
                      <w:pPr>
                        <w:jc w:val="center"/>
                      </w:pPr>
                    </w:p>
                    <w:p w:rsidR="00AE4411" w:rsidRDefault="00AE4411" w:rsidP="00F52017">
                      <w:pPr>
                        <w:jc w:val="center"/>
                      </w:pPr>
                    </w:p>
                    <w:p w:rsidR="00AE4411" w:rsidRDefault="00AE4411" w:rsidP="00F52017">
                      <w:pPr>
                        <w:jc w:val="center"/>
                      </w:pPr>
                    </w:p>
                    <w:p w:rsidR="00AE4411" w:rsidRDefault="00AE4411" w:rsidP="00F52017">
                      <w:pPr>
                        <w:jc w:val="center"/>
                      </w:pPr>
                    </w:p>
                    <w:p w:rsidR="00AE4411" w:rsidRDefault="00AE4411" w:rsidP="00F52017">
                      <w:pPr>
                        <w:jc w:val="center"/>
                      </w:pPr>
                    </w:p>
                    <w:p w:rsidR="00AE4411" w:rsidRDefault="00AE4411" w:rsidP="00F52017">
                      <w:pPr>
                        <w:jc w:val="center"/>
                      </w:pPr>
                    </w:p>
                    <w:p w:rsidR="00AE4411" w:rsidRPr="009F0B3E" w:rsidRDefault="00AE4411" w:rsidP="00F52017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37536" behindDoc="0" locked="0" layoutInCell="1" allowOverlap="1" wp14:anchorId="4F122262" wp14:editId="05BDDA01">
                <wp:simplePos x="0" y="0"/>
                <wp:positionH relativeFrom="column">
                  <wp:posOffset>6500495</wp:posOffset>
                </wp:positionH>
                <wp:positionV relativeFrom="paragraph">
                  <wp:posOffset>175895</wp:posOffset>
                </wp:positionV>
                <wp:extent cx="1190625" cy="2266950"/>
                <wp:effectExtent l="0" t="0" r="28575" b="19050"/>
                <wp:wrapNone/>
                <wp:docPr id="405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9C3594">
                            <w:pPr>
                              <w:jc w:val="center"/>
                            </w:pPr>
                          </w:p>
                          <w:p w:rsidR="00AE4411" w:rsidRDefault="00AE4411" w:rsidP="009C3594">
                            <w:pPr>
                              <w:jc w:val="center"/>
                            </w:pPr>
                          </w:p>
                          <w:p w:rsidR="00AE4411" w:rsidRDefault="00AE4411" w:rsidP="009C3594">
                            <w:pPr>
                              <w:jc w:val="center"/>
                            </w:pPr>
                          </w:p>
                          <w:p w:rsidR="00AE4411" w:rsidRDefault="00AE4411" w:rsidP="009C3594">
                            <w:pPr>
                              <w:jc w:val="center"/>
                            </w:pPr>
                          </w:p>
                          <w:p w:rsidR="00AE4411" w:rsidRDefault="00AE4411" w:rsidP="009C3594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9C3594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рок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я 1 рабочий день</w:t>
                            </w:r>
                          </w:p>
                          <w:p w:rsidR="00AE4411" w:rsidRDefault="00AE4411" w:rsidP="009C3594">
                            <w:pPr>
                              <w:jc w:val="center"/>
                            </w:pPr>
                          </w:p>
                          <w:p w:rsidR="00AE4411" w:rsidRDefault="00AE4411" w:rsidP="009C3594">
                            <w:pPr>
                              <w:jc w:val="center"/>
                            </w:pPr>
                          </w:p>
                          <w:p w:rsidR="00AE4411" w:rsidRDefault="00AE4411" w:rsidP="009C3594">
                            <w:pPr>
                              <w:jc w:val="center"/>
                            </w:pPr>
                          </w:p>
                          <w:p w:rsidR="00AE4411" w:rsidRDefault="00AE4411" w:rsidP="009C3594">
                            <w:pPr>
                              <w:jc w:val="center"/>
                            </w:pPr>
                          </w:p>
                          <w:p w:rsidR="00AE4411" w:rsidRDefault="00AE4411" w:rsidP="009C3594">
                            <w:pPr>
                              <w:jc w:val="center"/>
                            </w:pPr>
                          </w:p>
                          <w:p w:rsidR="00AE4411" w:rsidRDefault="00AE4411" w:rsidP="009C3594">
                            <w:pPr>
                              <w:jc w:val="center"/>
                            </w:pPr>
                          </w:p>
                          <w:p w:rsidR="00AE4411" w:rsidRDefault="00AE4411" w:rsidP="009C3594">
                            <w:pPr>
                              <w:jc w:val="center"/>
                            </w:pPr>
                          </w:p>
                          <w:p w:rsidR="00AE4411" w:rsidRDefault="00AE4411" w:rsidP="009C3594">
                            <w:pPr>
                              <w:jc w:val="center"/>
                            </w:pPr>
                          </w:p>
                          <w:p w:rsidR="00AE4411" w:rsidRPr="009F0B3E" w:rsidRDefault="00AE4411" w:rsidP="009C359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26" style="position:absolute;left:0;text-align:left;margin-left:511.85pt;margin-top:13.85pt;width:93.75pt;height:178.5pt;z-index:252737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9C3594">
                      <w:pPr>
                        <w:jc w:val="center"/>
                      </w:pPr>
                    </w:p>
                    <w:p w:rsidR="00AE4411" w:rsidRDefault="00AE4411" w:rsidP="009C3594">
                      <w:pPr>
                        <w:jc w:val="center"/>
                      </w:pPr>
                    </w:p>
                    <w:p w:rsidR="00AE4411" w:rsidRDefault="00AE4411" w:rsidP="009C3594">
                      <w:pPr>
                        <w:jc w:val="center"/>
                      </w:pPr>
                    </w:p>
                    <w:p w:rsidR="00AE4411" w:rsidRDefault="00AE4411" w:rsidP="009C3594">
                      <w:pPr>
                        <w:jc w:val="center"/>
                      </w:pPr>
                    </w:p>
                    <w:p w:rsidR="00AE4411" w:rsidRDefault="00AE4411" w:rsidP="009C3594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9C3594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Срок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я 1 рабочий день</w:t>
                      </w:r>
                    </w:p>
                    <w:p w:rsidR="00AE4411" w:rsidRDefault="00AE4411" w:rsidP="009C3594">
                      <w:pPr>
                        <w:jc w:val="center"/>
                      </w:pPr>
                    </w:p>
                    <w:p w:rsidR="00AE4411" w:rsidRDefault="00AE4411" w:rsidP="009C3594">
                      <w:pPr>
                        <w:jc w:val="center"/>
                      </w:pPr>
                    </w:p>
                    <w:p w:rsidR="00AE4411" w:rsidRDefault="00AE4411" w:rsidP="009C3594">
                      <w:pPr>
                        <w:jc w:val="center"/>
                      </w:pPr>
                    </w:p>
                    <w:p w:rsidR="00AE4411" w:rsidRDefault="00AE4411" w:rsidP="009C3594">
                      <w:pPr>
                        <w:jc w:val="center"/>
                      </w:pPr>
                    </w:p>
                    <w:p w:rsidR="00AE4411" w:rsidRDefault="00AE4411" w:rsidP="009C3594">
                      <w:pPr>
                        <w:jc w:val="center"/>
                      </w:pPr>
                    </w:p>
                    <w:p w:rsidR="00AE4411" w:rsidRDefault="00AE4411" w:rsidP="009C3594">
                      <w:pPr>
                        <w:jc w:val="center"/>
                      </w:pPr>
                    </w:p>
                    <w:p w:rsidR="00AE4411" w:rsidRDefault="00AE4411" w:rsidP="009C3594">
                      <w:pPr>
                        <w:jc w:val="center"/>
                      </w:pPr>
                    </w:p>
                    <w:p w:rsidR="00AE4411" w:rsidRDefault="00AE4411" w:rsidP="009C3594">
                      <w:pPr>
                        <w:jc w:val="center"/>
                      </w:pPr>
                    </w:p>
                    <w:p w:rsidR="00AE4411" w:rsidRPr="009F0B3E" w:rsidRDefault="00AE4411" w:rsidP="009C3594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34464" behindDoc="0" locked="0" layoutInCell="1" allowOverlap="1" wp14:anchorId="351A178E" wp14:editId="4506607A">
                <wp:simplePos x="0" y="0"/>
                <wp:positionH relativeFrom="column">
                  <wp:posOffset>5243195</wp:posOffset>
                </wp:positionH>
                <wp:positionV relativeFrom="paragraph">
                  <wp:posOffset>175895</wp:posOffset>
                </wp:positionV>
                <wp:extent cx="1190625" cy="2266950"/>
                <wp:effectExtent l="0" t="0" r="28575" b="19050"/>
                <wp:wrapNone/>
                <wp:docPr id="392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F34164">
                            <w:pPr>
                              <w:jc w:val="center"/>
                            </w:pPr>
                          </w:p>
                          <w:p w:rsidR="00AE4411" w:rsidRDefault="00AE4411" w:rsidP="00F34164">
                            <w:pPr>
                              <w:jc w:val="center"/>
                            </w:pPr>
                          </w:p>
                          <w:p w:rsidR="00AE4411" w:rsidRDefault="00AE4411" w:rsidP="00F34164">
                            <w:pPr>
                              <w:jc w:val="center"/>
                            </w:pPr>
                          </w:p>
                          <w:p w:rsidR="00AE4411" w:rsidRDefault="00AE4411" w:rsidP="00F34164">
                            <w:pPr>
                              <w:jc w:val="center"/>
                            </w:pPr>
                          </w:p>
                          <w:p w:rsidR="00AE4411" w:rsidRDefault="00AE4411" w:rsidP="00F34164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F34164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рок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я 6 рабочих дней</w:t>
                            </w:r>
                          </w:p>
                          <w:p w:rsidR="00AE4411" w:rsidRDefault="00AE4411" w:rsidP="00F34164">
                            <w:pPr>
                              <w:jc w:val="center"/>
                            </w:pPr>
                          </w:p>
                          <w:p w:rsidR="00AE4411" w:rsidRDefault="00AE4411" w:rsidP="00F34164">
                            <w:pPr>
                              <w:jc w:val="center"/>
                            </w:pPr>
                          </w:p>
                          <w:p w:rsidR="00AE4411" w:rsidRDefault="00AE4411" w:rsidP="00F34164">
                            <w:pPr>
                              <w:jc w:val="center"/>
                            </w:pPr>
                          </w:p>
                          <w:p w:rsidR="00AE4411" w:rsidRDefault="00AE4411" w:rsidP="00F34164">
                            <w:pPr>
                              <w:jc w:val="center"/>
                            </w:pPr>
                          </w:p>
                          <w:p w:rsidR="00AE4411" w:rsidRDefault="00AE4411" w:rsidP="00F34164">
                            <w:pPr>
                              <w:jc w:val="center"/>
                            </w:pPr>
                          </w:p>
                          <w:p w:rsidR="00AE4411" w:rsidRDefault="00AE4411" w:rsidP="00F34164">
                            <w:pPr>
                              <w:jc w:val="center"/>
                            </w:pPr>
                          </w:p>
                          <w:p w:rsidR="00AE4411" w:rsidRDefault="00AE4411" w:rsidP="00F34164">
                            <w:pPr>
                              <w:jc w:val="center"/>
                            </w:pPr>
                          </w:p>
                          <w:p w:rsidR="00AE4411" w:rsidRDefault="00AE4411" w:rsidP="00F34164">
                            <w:pPr>
                              <w:jc w:val="center"/>
                            </w:pPr>
                          </w:p>
                          <w:p w:rsidR="00AE4411" w:rsidRPr="009F0B3E" w:rsidRDefault="00AE4411" w:rsidP="00F341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27" style="position:absolute;left:0;text-align:left;margin-left:412.85pt;margin-top:13.85pt;width:93.75pt;height:178.5pt;z-index:25273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F34164">
                      <w:pPr>
                        <w:jc w:val="center"/>
                      </w:pPr>
                    </w:p>
                    <w:p w:rsidR="00AE4411" w:rsidRDefault="00AE4411" w:rsidP="00F34164">
                      <w:pPr>
                        <w:jc w:val="center"/>
                      </w:pPr>
                    </w:p>
                    <w:p w:rsidR="00AE4411" w:rsidRDefault="00AE4411" w:rsidP="00F34164">
                      <w:pPr>
                        <w:jc w:val="center"/>
                      </w:pPr>
                    </w:p>
                    <w:p w:rsidR="00AE4411" w:rsidRDefault="00AE4411" w:rsidP="00F34164">
                      <w:pPr>
                        <w:jc w:val="center"/>
                      </w:pPr>
                    </w:p>
                    <w:p w:rsidR="00AE4411" w:rsidRDefault="00AE4411" w:rsidP="00F34164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F34164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Срок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я 6 рабочих дней</w:t>
                      </w:r>
                    </w:p>
                    <w:p w:rsidR="00AE4411" w:rsidRDefault="00AE4411" w:rsidP="00F34164">
                      <w:pPr>
                        <w:jc w:val="center"/>
                      </w:pPr>
                    </w:p>
                    <w:p w:rsidR="00AE4411" w:rsidRDefault="00AE4411" w:rsidP="00F34164">
                      <w:pPr>
                        <w:jc w:val="center"/>
                      </w:pPr>
                    </w:p>
                    <w:p w:rsidR="00AE4411" w:rsidRDefault="00AE4411" w:rsidP="00F34164">
                      <w:pPr>
                        <w:jc w:val="center"/>
                      </w:pPr>
                    </w:p>
                    <w:p w:rsidR="00AE4411" w:rsidRDefault="00AE4411" w:rsidP="00F34164">
                      <w:pPr>
                        <w:jc w:val="center"/>
                      </w:pPr>
                    </w:p>
                    <w:p w:rsidR="00AE4411" w:rsidRDefault="00AE4411" w:rsidP="00F34164">
                      <w:pPr>
                        <w:jc w:val="center"/>
                      </w:pPr>
                    </w:p>
                    <w:p w:rsidR="00AE4411" w:rsidRDefault="00AE4411" w:rsidP="00F34164">
                      <w:pPr>
                        <w:jc w:val="center"/>
                      </w:pPr>
                    </w:p>
                    <w:p w:rsidR="00AE4411" w:rsidRDefault="00AE4411" w:rsidP="00F34164">
                      <w:pPr>
                        <w:jc w:val="center"/>
                      </w:pPr>
                    </w:p>
                    <w:p w:rsidR="00AE4411" w:rsidRDefault="00AE4411" w:rsidP="00F34164">
                      <w:pPr>
                        <w:jc w:val="center"/>
                      </w:pPr>
                    </w:p>
                    <w:p w:rsidR="00AE4411" w:rsidRPr="009F0B3E" w:rsidRDefault="00AE4411" w:rsidP="00F34164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31392" behindDoc="0" locked="0" layoutInCell="1" allowOverlap="1" wp14:anchorId="07708D67" wp14:editId="03ED51B5">
                <wp:simplePos x="0" y="0"/>
                <wp:positionH relativeFrom="column">
                  <wp:posOffset>3890645</wp:posOffset>
                </wp:positionH>
                <wp:positionV relativeFrom="paragraph">
                  <wp:posOffset>177165</wp:posOffset>
                </wp:positionV>
                <wp:extent cx="1190625" cy="2266950"/>
                <wp:effectExtent l="0" t="0" r="28575" b="19050"/>
                <wp:wrapNone/>
                <wp:docPr id="389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A5636C">
                            <w:pPr>
                              <w:jc w:val="center"/>
                            </w:pPr>
                          </w:p>
                          <w:p w:rsidR="00AE4411" w:rsidRDefault="00AE4411" w:rsidP="00A5636C">
                            <w:pPr>
                              <w:jc w:val="center"/>
                            </w:pPr>
                          </w:p>
                          <w:p w:rsidR="00AE4411" w:rsidRDefault="00AE4411" w:rsidP="00A5636C">
                            <w:pPr>
                              <w:jc w:val="center"/>
                            </w:pPr>
                          </w:p>
                          <w:p w:rsidR="00AE4411" w:rsidRDefault="00AE4411" w:rsidP="00A5636C">
                            <w:pPr>
                              <w:jc w:val="center"/>
                            </w:pPr>
                          </w:p>
                          <w:p w:rsidR="00AE4411" w:rsidRDefault="00AE4411" w:rsidP="00A5636C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A5636C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рок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я 1 рабочий день</w:t>
                            </w:r>
                          </w:p>
                          <w:p w:rsidR="00AE4411" w:rsidRDefault="00AE4411" w:rsidP="00A5636C">
                            <w:pPr>
                              <w:jc w:val="center"/>
                            </w:pPr>
                          </w:p>
                          <w:p w:rsidR="00AE4411" w:rsidRDefault="00AE4411" w:rsidP="00A5636C">
                            <w:pPr>
                              <w:jc w:val="center"/>
                            </w:pPr>
                          </w:p>
                          <w:p w:rsidR="00AE4411" w:rsidRDefault="00AE4411" w:rsidP="00A5636C">
                            <w:pPr>
                              <w:jc w:val="center"/>
                            </w:pPr>
                          </w:p>
                          <w:p w:rsidR="00AE4411" w:rsidRDefault="00AE4411" w:rsidP="00A5636C">
                            <w:pPr>
                              <w:jc w:val="center"/>
                            </w:pPr>
                          </w:p>
                          <w:p w:rsidR="00AE4411" w:rsidRDefault="00AE4411" w:rsidP="00A5636C">
                            <w:pPr>
                              <w:jc w:val="center"/>
                            </w:pPr>
                          </w:p>
                          <w:p w:rsidR="00AE4411" w:rsidRDefault="00AE4411" w:rsidP="00A5636C">
                            <w:pPr>
                              <w:jc w:val="center"/>
                            </w:pPr>
                          </w:p>
                          <w:p w:rsidR="00AE4411" w:rsidRDefault="00AE4411" w:rsidP="00A5636C">
                            <w:pPr>
                              <w:jc w:val="center"/>
                            </w:pPr>
                          </w:p>
                          <w:p w:rsidR="00AE4411" w:rsidRDefault="00AE4411" w:rsidP="00A5636C">
                            <w:pPr>
                              <w:jc w:val="center"/>
                            </w:pPr>
                          </w:p>
                          <w:p w:rsidR="00AE4411" w:rsidRPr="009F0B3E" w:rsidRDefault="00AE4411" w:rsidP="00A5636C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28" style="position:absolute;left:0;text-align:left;margin-left:306.35pt;margin-top:13.95pt;width:93.75pt;height:178.5pt;z-index:25273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A5636C">
                      <w:pPr>
                        <w:jc w:val="center"/>
                      </w:pPr>
                    </w:p>
                    <w:p w:rsidR="00AE4411" w:rsidRDefault="00AE4411" w:rsidP="00A5636C">
                      <w:pPr>
                        <w:jc w:val="center"/>
                      </w:pPr>
                    </w:p>
                    <w:p w:rsidR="00AE4411" w:rsidRDefault="00AE4411" w:rsidP="00A5636C">
                      <w:pPr>
                        <w:jc w:val="center"/>
                      </w:pPr>
                    </w:p>
                    <w:p w:rsidR="00AE4411" w:rsidRDefault="00AE4411" w:rsidP="00A5636C">
                      <w:pPr>
                        <w:jc w:val="center"/>
                      </w:pPr>
                    </w:p>
                    <w:p w:rsidR="00AE4411" w:rsidRDefault="00AE4411" w:rsidP="00A5636C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A5636C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Срок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я 1 рабочий день</w:t>
                      </w:r>
                    </w:p>
                    <w:p w:rsidR="00AE4411" w:rsidRDefault="00AE4411" w:rsidP="00A5636C">
                      <w:pPr>
                        <w:jc w:val="center"/>
                      </w:pPr>
                    </w:p>
                    <w:p w:rsidR="00AE4411" w:rsidRDefault="00AE4411" w:rsidP="00A5636C">
                      <w:pPr>
                        <w:jc w:val="center"/>
                      </w:pPr>
                    </w:p>
                    <w:p w:rsidR="00AE4411" w:rsidRDefault="00AE4411" w:rsidP="00A5636C">
                      <w:pPr>
                        <w:jc w:val="center"/>
                      </w:pPr>
                    </w:p>
                    <w:p w:rsidR="00AE4411" w:rsidRDefault="00AE4411" w:rsidP="00A5636C">
                      <w:pPr>
                        <w:jc w:val="center"/>
                      </w:pPr>
                    </w:p>
                    <w:p w:rsidR="00AE4411" w:rsidRDefault="00AE4411" w:rsidP="00A5636C">
                      <w:pPr>
                        <w:jc w:val="center"/>
                      </w:pPr>
                    </w:p>
                    <w:p w:rsidR="00AE4411" w:rsidRDefault="00AE4411" w:rsidP="00A5636C">
                      <w:pPr>
                        <w:jc w:val="center"/>
                      </w:pPr>
                    </w:p>
                    <w:p w:rsidR="00AE4411" w:rsidRDefault="00AE4411" w:rsidP="00A5636C">
                      <w:pPr>
                        <w:jc w:val="center"/>
                      </w:pPr>
                    </w:p>
                    <w:p w:rsidR="00AE4411" w:rsidRDefault="00AE4411" w:rsidP="00A5636C">
                      <w:pPr>
                        <w:jc w:val="center"/>
                      </w:pPr>
                    </w:p>
                    <w:p w:rsidR="00AE4411" w:rsidRPr="009F0B3E" w:rsidRDefault="00AE4411" w:rsidP="00A5636C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28320" behindDoc="0" locked="0" layoutInCell="1" allowOverlap="1" wp14:anchorId="2E0F129D" wp14:editId="1349EB1A">
                <wp:simplePos x="0" y="0"/>
                <wp:positionH relativeFrom="column">
                  <wp:posOffset>2547620</wp:posOffset>
                </wp:positionH>
                <wp:positionV relativeFrom="paragraph">
                  <wp:posOffset>167640</wp:posOffset>
                </wp:positionV>
                <wp:extent cx="1190625" cy="2266950"/>
                <wp:effectExtent l="0" t="0" r="28575" b="19050"/>
                <wp:wrapNone/>
                <wp:docPr id="387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39267F" w:rsidRDefault="00AE4411" w:rsidP="00B36D3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39267F" w:rsidRDefault="00AE4411" w:rsidP="00B36D3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39267F" w:rsidRDefault="00AE4411" w:rsidP="00B36D3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39267F" w:rsidRDefault="00AE4411" w:rsidP="00B36D3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39267F" w:rsidRDefault="00AE4411" w:rsidP="00B36D38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39267F" w:rsidRDefault="00AE4411" w:rsidP="00B36D38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9267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рассмотрения 1 рабочий день</w:t>
                            </w:r>
                          </w:p>
                          <w:p w:rsidR="00AE4411" w:rsidRPr="0039267F" w:rsidRDefault="00AE4411" w:rsidP="00B36D3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39267F" w:rsidRDefault="00AE4411" w:rsidP="00B36D3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39267F" w:rsidRDefault="00AE4411" w:rsidP="00B36D3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39267F" w:rsidRDefault="00AE4411" w:rsidP="00B36D3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39267F" w:rsidRDefault="00AE4411" w:rsidP="00B36D3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39267F" w:rsidRDefault="00AE4411" w:rsidP="00B36D3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39267F" w:rsidRDefault="00AE4411" w:rsidP="00B36D3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39267F" w:rsidRDefault="00AE4411" w:rsidP="00B36D3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39267F" w:rsidRDefault="00AE4411" w:rsidP="00B36D3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29" style="position:absolute;left:0;text-align:left;margin-left:200.6pt;margin-top:13.2pt;width:93.75pt;height:178.5pt;z-index:25272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" strokecolor="#254061" strokeweight="1pt">
                <v:fill opacity="6682f"/>
                <v:stroke joinstyle="miter"/>
                <v:textbox>
                  <w:txbxContent>
                    <w:p w:rsidR="00AE4411" w:rsidRPr="0039267F" w:rsidRDefault="00AE4411" w:rsidP="00B36D3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39267F" w:rsidRDefault="00AE4411" w:rsidP="00B36D3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39267F" w:rsidRDefault="00AE4411" w:rsidP="00B36D3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39267F" w:rsidRDefault="00AE4411" w:rsidP="00B36D3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39267F" w:rsidRDefault="00AE4411" w:rsidP="00B36D38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39267F" w:rsidRDefault="00AE4411" w:rsidP="00B36D38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9267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рассмотрения 1 рабочий день</w:t>
                      </w:r>
                    </w:p>
                    <w:p w:rsidR="00AE4411" w:rsidRPr="0039267F" w:rsidRDefault="00AE4411" w:rsidP="00B36D3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39267F" w:rsidRDefault="00AE4411" w:rsidP="00B36D3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39267F" w:rsidRDefault="00AE4411" w:rsidP="00B36D3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39267F" w:rsidRDefault="00AE4411" w:rsidP="00B36D3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39267F" w:rsidRDefault="00AE4411" w:rsidP="00B36D3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39267F" w:rsidRDefault="00AE4411" w:rsidP="00B36D3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39267F" w:rsidRDefault="00AE4411" w:rsidP="00B36D3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39267F" w:rsidRDefault="00AE4411" w:rsidP="00B36D3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39267F" w:rsidRDefault="00AE4411" w:rsidP="00B36D3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25248" behindDoc="0" locked="0" layoutInCell="1" allowOverlap="1" wp14:anchorId="3386F097" wp14:editId="5AC8ACA4">
                <wp:simplePos x="0" y="0"/>
                <wp:positionH relativeFrom="column">
                  <wp:posOffset>1187450</wp:posOffset>
                </wp:positionH>
                <wp:positionV relativeFrom="paragraph">
                  <wp:posOffset>146685</wp:posOffset>
                </wp:positionV>
                <wp:extent cx="1190625" cy="2266950"/>
                <wp:effectExtent l="0" t="0" r="28575" b="19050"/>
                <wp:wrapNone/>
                <wp:docPr id="1246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D06ED9">
                            <w:pPr>
                              <w:jc w:val="center"/>
                            </w:pPr>
                          </w:p>
                          <w:p w:rsidR="00AE4411" w:rsidRDefault="00AE4411" w:rsidP="00D06ED9">
                            <w:pPr>
                              <w:jc w:val="center"/>
                            </w:pPr>
                          </w:p>
                          <w:p w:rsidR="00AE4411" w:rsidRDefault="00AE4411" w:rsidP="00D06ED9">
                            <w:pPr>
                              <w:jc w:val="center"/>
                            </w:pPr>
                          </w:p>
                          <w:p w:rsidR="00AE4411" w:rsidRDefault="00AE4411" w:rsidP="00D06ED9">
                            <w:pPr>
                              <w:jc w:val="center"/>
                            </w:pPr>
                          </w:p>
                          <w:p w:rsidR="00AE4411" w:rsidRDefault="00AE4411" w:rsidP="00D06ED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D06ED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оказания</w:t>
                            </w:r>
                          </w:p>
                          <w:p w:rsidR="00AE4411" w:rsidRPr="00BD3DD6" w:rsidRDefault="00AE4411" w:rsidP="00D06ED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4 часа</w:t>
                            </w:r>
                          </w:p>
                          <w:p w:rsidR="00AE4411" w:rsidRDefault="00AE4411" w:rsidP="00D06ED9">
                            <w:pPr>
                              <w:jc w:val="center"/>
                            </w:pPr>
                          </w:p>
                          <w:p w:rsidR="00AE4411" w:rsidRDefault="00AE4411" w:rsidP="00D06ED9">
                            <w:pPr>
                              <w:jc w:val="center"/>
                            </w:pPr>
                          </w:p>
                          <w:p w:rsidR="00AE4411" w:rsidRDefault="00AE4411" w:rsidP="00D06ED9">
                            <w:pPr>
                              <w:jc w:val="center"/>
                            </w:pPr>
                          </w:p>
                          <w:p w:rsidR="00AE4411" w:rsidRDefault="00AE4411" w:rsidP="00D06ED9">
                            <w:pPr>
                              <w:jc w:val="center"/>
                            </w:pPr>
                          </w:p>
                          <w:p w:rsidR="00AE4411" w:rsidRDefault="00AE4411" w:rsidP="00D06ED9">
                            <w:pPr>
                              <w:jc w:val="center"/>
                            </w:pPr>
                          </w:p>
                          <w:p w:rsidR="00AE4411" w:rsidRDefault="00AE4411" w:rsidP="00D06ED9">
                            <w:pPr>
                              <w:jc w:val="center"/>
                            </w:pPr>
                          </w:p>
                          <w:p w:rsidR="00AE4411" w:rsidRDefault="00AE4411" w:rsidP="00D06ED9">
                            <w:pPr>
                              <w:jc w:val="center"/>
                            </w:pPr>
                          </w:p>
                          <w:p w:rsidR="00AE4411" w:rsidRDefault="00AE4411" w:rsidP="00D06ED9">
                            <w:pPr>
                              <w:jc w:val="center"/>
                            </w:pPr>
                          </w:p>
                          <w:p w:rsidR="00AE4411" w:rsidRPr="009F0B3E" w:rsidRDefault="00AE4411" w:rsidP="00D06ED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30" style="position:absolute;left:0;text-align:left;margin-left:93.5pt;margin-top:11.55pt;width:93.75pt;height:178.5pt;z-index:25272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D06ED9">
                      <w:pPr>
                        <w:jc w:val="center"/>
                      </w:pPr>
                    </w:p>
                    <w:p w:rsidR="00AE4411" w:rsidRDefault="00AE4411" w:rsidP="00D06ED9">
                      <w:pPr>
                        <w:jc w:val="center"/>
                      </w:pPr>
                    </w:p>
                    <w:p w:rsidR="00AE4411" w:rsidRDefault="00AE4411" w:rsidP="00D06ED9">
                      <w:pPr>
                        <w:jc w:val="center"/>
                      </w:pPr>
                    </w:p>
                    <w:p w:rsidR="00AE4411" w:rsidRDefault="00AE4411" w:rsidP="00D06ED9">
                      <w:pPr>
                        <w:jc w:val="center"/>
                      </w:pPr>
                    </w:p>
                    <w:p w:rsidR="00AE4411" w:rsidRDefault="00AE4411" w:rsidP="00D06ED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D06ED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оказания</w:t>
                      </w:r>
                    </w:p>
                    <w:p w:rsidR="00AE4411" w:rsidRPr="00BD3DD6" w:rsidRDefault="00AE4411" w:rsidP="00D06ED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4 часа</w:t>
                      </w:r>
                    </w:p>
                    <w:p w:rsidR="00AE4411" w:rsidRDefault="00AE4411" w:rsidP="00D06ED9">
                      <w:pPr>
                        <w:jc w:val="center"/>
                      </w:pPr>
                    </w:p>
                    <w:p w:rsidR="00AE4411" w:rsidRDefault="00AE4411" w:rsidP="00D06ED9">
                      <w:pPr>
                        <w:jc w:val="center"/>
                      </w:pPr>
                    </w:p>
                    <w:p w:rsidR="00AE4411" w:rsidRDefault="00AE4411" w:rsidP="00D06ED9">
                      <w:pPr>
                        <w:jc w:val="center"/>
                      </w:pPr>
                    </w:p>
                    <w:p w:rsidR="00AE4411" w:rsidRDefault="00AE4411" w:rsidP="00D06ED9">
                      <w:pPr>
                        <w:jc w:val="center"/>
                      </w:pPr>
                    </w:p>
                    <w:p w:rsidR="00AE4411" w:rsidRDefault="00AE4411" w:rsidP="00D06ED9">
                      <w:pPr>
                        <w:jc w:val="center"/>
                      </w:pPr>
                    </w:p>
                    <w:p w:rsidR="00AE4411" w:rsidRDefault="00AE4411" w:rsidP="00D06ED9">
                      <w:pPr>
                        <w:jc w:val="center"/>
                      </w:pPr>
                    </w:p>
                    <w:p w:rsidR="00AE4411" w:rsidRDefault="00AE4411" w:rsidP="00D06ED9">
                      <w:pPr>
                        <w:jc w:val="center"/>
                      </w:pPr>
                    </w:p>
                    <w:p w:rsidR="00AE4411" w:rsidRDefault="00AE4411" w:rsidP="00D06ED9">
                      <w:pPr>
                        <w:jc w:val="center"/>
                      </w:pPr>
                    </w:p>
                    <w:p w:rsidR="00AE4411" w:rsidRPr="009F0B3E" w:rsidRDefault="00AE4411" w:rsidP="00D06ED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23200" behindDoc="0" locked="0" layoutInCell="1" allowOverlap="1" wp14:anchorId="4A7D2082" wp14:editId="3D54E8ED">
                <wp:simplePos x="0" y="0"/>
                <wp:positionH relativeFrom="column">
                  <wp:posOffset>-233680</wp:posOffset>
                </wp:positionH>
                <wp:positionV relativeFrom="paragraph">
                  <wp:posOffset>98425</wp:posOffset>
                </wp:positionV>
                <wp:extent cx="1190625" cy="2266950"/>
                <wp:effectExtent l="0" t="0" r="28575" b="19050"/>
                <wp:wrapNone/>
                <wp:docPr id="1244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AD4650">
                            <w:pPr>
                              <w:jc w:val="center"/>
                            </w:pPr>
                          </w:p>
                          <w:p w:rsidR="00AE4411" w:rsidRDefault="00AE4411" w:rsidP="00AD4650">
                            <w:pPr>
                              <w:jc w:val="center"/>
                            </w:pPr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1A6523E4" wp14:editId="351EB3E0">
                                  <wp:extent cx="857250" cy="828675"/>
                                  <wp:effectExtent l="0" t="0" r="0" b="9525"/>
                                  <wp:docPr id="3028" name="Рисунок 302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7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57250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AE4411" w:rsidRDefault="00AE4411" w:rsidP="00AD4650">
                            <w:pPr>
                              <w:jc w:val="center"/>
                            </w:pPr>
                          </w:p>
                          <w:p w:rsidR="00AE4411" w:rsidRDefault="00AE4411" w:rsidP="00AD4650">
                            <w:pPr>
                              <w:jc w:val="center"/>
                            </w:pPr>
                          </w:p>
                          <w:p w:rsidR="00AE4411" w:rsidRDefault="00AE4411" w:rsidP="00AD4650">
                            <w:pPr>
                              <w:jc w:val="center"/>
                            </w:pPr>
                          </w:p>
                          <w:p w:rsidR="00AE4411" w:rsidRDefault="00AE4411" w:rsidP="00AD4650">
                            <w:pPr>
                              <w:jc w:val="center"/>
                            </w:pPr>
                          </w:p>
                          <w:p w:rsidR="00AE4411" w:rsidRDefault="00AE4411" w:rsidP="00AD4650">
                            <w:pPr>
                              <w:jc w:val="center"/>
                            </w:pPr>
                          </w:p>
                          <w:p w:rsidR="00AE4411" w:rsidRDefault="00AE4411" w:rsidP="00AD4650">
                            <w:pPr>
                              <w:jc w:val="center"/>
                            </w:pPr>
                          </w:p>
                          <w:p w:rsidR="00AE4411" w:rsidRDefault="00AE4411" w:rsidP="00AD4650">
                            <w:pPr>
                              <w:jc w:val="center"/>
                            </w:pPr>
                          </w:p>
                          <w:p w:rsidR="00AE4411" w:rsidRDefault="00AE4411" w:rsidP="00AD4650">
                            <w:pPr>
                              <w:jc w:val="center"/>
                            </w:pPr>
                          </w:p>
                          <w:p w:rsidR="00AE4411" w:rsidRDefault="00AE4411" w:rsidP="00AD4650">
                            <w:pPr>
                              <w:jc w:val="center"/>
                            </w:pPr>
                          </w:p>
                          <w:p w:rsidR="00AE4411" w:rsidRDefault="00AE4411" w:rsidP="00AD4650">
                            <w:pPr>
                              <w:jc w:val="center"/>
                            </w:pPr>
                          </w:p>
                          <w:p w:rsidR="00AE4411" w:rsidRDefault="00AE4411" w:rsidP="00AD4650">
                            <w:pPr>
                              <w:jc w:val="center"/>
                            </w:pPr>
                          </w:p>
                          <w:p w:rsidR="00AE4411" w:rsidRDefault="00AE4411" w:rsidP="00AD4650">
                            <w:pPr>
                              <w:jc w:val="center"/>
                            </w:pPr>
                          </w:p>
                          <w:p w:rsidR="00AE4411" w:rsidRPr="009F0B3E" w:rsidRDefault="00AE4411" w:rsidP="00AD465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31" style="position:absolute;left:0;text-align:left;margin-left:-18.4pt;margin-top:7.75pt;width:93.75pt;height:178.5pt;z-index:25272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AD4650">
                      <w:pPr>
                        <w:jc w:val="center"/>
                      </w:pPr>
                    </w:p>
                    <w:p w:rsidR="00AE4411" w:rsidRDefault="00AE4411" w:rsidP="00AD4650">
                      <w:pPr>
                        <w:jc w:val="center"/>
                      </w:pPr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218C0375" wp14:editId="136D6E8E">
                            <wp:extent cx="857250" cy="828675"/>
                            <wp:effectExtent l="0" t="0" r="0" b="9525"/>
                            <wp:docPr id="3028" name="Рисунок 302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7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57250" cy="82867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AE4411" w:rsidRDefault="00AE4411" w:rsidP="00AD4650">
                      <w:pPr>
                        <w:jc w:val="center"/>
                      </w:pPr>
                    </w:p>
                    <w:p w:rsidR="00AE4411" w:rsidRDefault="00AE4411" w:rsidP="00AD4650">
                      <w:pPr>
                        <w:jc w:val="center"/>
                      </w:pPr>
                    </w:p>
                    <w:p w:rsidR="00AE4411" w:rsidRDefault="00AE4411" w:rsidP="00AD4650">
                      <w:pPr>
                        <w:jc w:val="center"/>
                      </w:pPr>
                    </w:p>
                    <w:p w:rsidR="00AE4411" w:rsidRDefault="00AE4411" w:rsidP="00AD4650">
                      <w:pPr>
                        <w:jc w:val="center"/>
                      </w:pPr>
                    </w:p>
                    <w:p w:rsidR="00AE4411" w:rsidRDefault="00AE4411" w:rsidP="00AD4650">
                      <w:pPr>
                        <w:jc w:val="center"/>
                      </w:pPr>
                    </w:p>
                    <w:p w:rsidR="00AE4411" w:rsidRDefault="00AE4411" w:rsidP="00AD4650">
                      <w:pPr>
                        <w:jc w:val="center"/>
                      </w:pPr>
                    </w:p>
                    <w:p w:rsidR="00AE4411" w:rsidRDefault="00AE4411" w:rsidP="00AD4650">
                      <w:pPr>
                        <w:jc w:val="center"/>
                      </w:pPr>
                    </w:p>
                    <w:p w:rsidR="00AE4411" w:rsidRDefault="00AE4411" w:rsidP="00AD4650">
                      <w:pPr>
                        <w:jc w:val="center"/>
                      </w:pPr>
                    </w:p>
                    <w:p w:rsidR="00AE4411" w:rsidRDefault="00AE4411" w:rsidP="00AD4650">
                      <w:pPr>
                        <w:jc w:val="center"/>
                      </w:pPr>
                    </w:p>
                    <w:p w:rsidR="00AE4411" w:rsidRDefault="00AE4411" w:rsidP="00AD4650">
                      <w:pPr>
                        <w:jc w:val="center"/>
                      </w:pPr>
                    </w:p>
                    <w:p w:rsidR="00AE4411" w:rsidRDefault="00AE4411" w:rsidP="00AD4650">
                      <w:pPr>
                        <w:jc w:val="center"/>
                      </w:pPr>
                    </w:p>
                    <w:p w:rsidR="00AE4411" w:rsidRDefault="00AE4411" w:rsidP="00AD4650">
                      <w:pPr>
                        <w:jc w:val="center"/>
                      </w:pPr>
                    </w:p>
                    <w:p w:rsidR="00AE4411" w:rsidRPr="009F0B3E" w:rsidRDefault="00AE4411" w:rsidP="00AD4650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16704E" w:rsidRPr="00F91454" w:rsidRDefault="0039267F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41632" behindDoc="0" locked="0" layoutInCell="1" allowOverlap="1" wp14:anchorId="2E3C7E2A" wp14:editId="61C0D07F">
                <wp:simplePos x="0" y="0"/>
                <wp:positionH relativeFrom="column">
                  <wp:posOffset>7919085</wp:posOffset>
                </wp:positionH>
                <wp:positionV relativeFrom="paragraph">
                  <wp:posOffset>49530</wp:posOffset>
                </wp:positionV>
                <wp:extent cx="1152525" cy="1224280"/>
                <wp:effectExtent l="0" t="0" r="28575" b="13970"/>
                <wp:wrapNone/>
                <wp:docPr id="408" name="Скругленный прямоугольник 4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2525" cy="122428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39267F" w:rsidRDefault="00AE4411" w:rsidP="006574A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9267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ассмотрение  заявления работником юридического подразделения </w:t>
                            </w:r>
                            <w:proofErr w:type="spellStart"/>
                            <w:r w:rsidRPr="0039267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39267F" w:rsidRDefault="00AE4411" w:rsidP="006574A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408" o:spid="_x0000_s1932" style="position:absolute;left:0;text-align:left;margin-left:623.55pt;margin-top:3.9pt;width:90.75pt;height:96.4pt;z-index:25274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" fillcolor="white [3201]" strokecolor="#4bacc6 [3208]" strokeweight="2pt">
                <v:textbox>
                  <w:txbxContent>
                    <w:p w:rsidR="00AE4411" w:rsidRPr="0039267F" w:rsidRDefault="00AE4411" w:rsidP="006574A9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9267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 заявления работником юридического подразделения услугодателя</w:t>
                      </w:r>
                    </w:p>
                    <w:p w:rsidR="00AE4411" w:rsidRPr="0039267F" w:rsidRDefault="00AE4411" w:rsidP="006574A9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38560" behindDoc="0" locked="0" layoutInCell="1" allowOverlap="1" wp14:anchorId="47CE0F3C" wp14:editId="472B40BF">
                <wp:simplePos x="0" y="0"/>
                <wp:positionH relativeFrom="column">
                  <wp:posOffset>6500495</wp:posOffset>
                </wp:positionH>
                <wp:positionV relativeFrom="paragraph">
                  <wp:posOffset>49530</wp:posOffset>
                </wp:positionV>
                <wp:extent cx="1190625" cy="1224280"/>
                <wp:effectExtent l="0" t="0" r="28575" b="13970"/>
                <wp:wrapNone/>
                <wp:docPr id="406" name="Скругленный прямоугольник 4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22428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39267F" w:rsidRDefault="00AE4411" w:rsidP="00AF4CB6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9267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ассмотрение проекта приказа руководителем юридического подразделения </w:t>
                            </w:r>
                            <w:proofErr w:type="spellStart"/>
                            <w:r w:rsidRPr="0039267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39267F" w:rsidRDefault="00AE4411" w:rsidP="00AF4CB6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406" o:spid="_x0000_s1933" style="position:absolute;left:0;text-align:left;margin-left:511.85pt;margin-top:3.9pt;width:93.75pt;height:96.4pt;z-index:25273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" fillcolor="white [3201]" strokecolor="#4bacc6 [3208]" strokeweight="2pt">
                <v:textbox>
                  <w:txbxContent>
                    <w:p w:rsidR="00AE4411" w:rsidRPr="0039267F" w:rsidRDefault="00AE4411" w:rsidP="00AF4CB6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9267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проекта приказа руководителем юридического подразделения услугодателя</w:t>
                      </w:r>
                    </w:p>
                    <w:p w:rsidR="00AE4411" w:rsidRPr="0039267F" w:rsidRDefault="00AE4411" w:rsidP="00AF4CB6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35488" behindDoc="0" locked="0" layoutInCell="1" allowOverlap="1" wp14:anchorId="544F4242" wp14:editId="7FADB946">
                <wp:simplePos x="0" y="0"/>
                <wp:positionH relativeFrom="column">
                  <wp:posOffset>5243195</wp:posOffset>
                </wp:positionH>
                <wp:positionV relativeFrom="paragraph">
                  <wp:posOffset>106680</wp:posOffset>
                </wp:positionV>
                <wp:extent cx="1219200" cy="1224280"/>
                <wp:effectExtent l="0" t="0" r="19050" b="13970"/>
                <wp:wrapNone/>
                <wp:docPr id="393" name="Скругленный прямоугольник 3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19200" cy="122428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39267F" w:rsidRDefault="00AE4411" w:rsidP="00D138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9267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ассмотрение заявления работником структурного подразделения </w:t>
                            </w:r>
                            <w:proofErr w:type="spellStart"/>
                            <w:r w:rsidRPr="0039267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39267F" w:rsidRDefault="00AE4411" w:rsidP="00D138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93" o:spid="_x0000_s1934" style="position:absolute;left:0;text-align:left;margin-left:412.85pt;margin-top:8.4pt;width:96pt;height:96.4pt;z-index:25273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" fillcolor="white [3201]" strokecolor="#4bacc6 [3208]" strokeweight="2pt">
                <v:textbox>
                  <w:txbxContent>
                    <w:p w:rsidR="00AE4411" w:rsidRPr="0039267F" w:rsidRDefault="00AE4411" w:rsidP="00D13823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9267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заявления работником структурного подразделения услугодателя</w:t>
                      </w:r>
                    </w:p>
                    <w:p w:rsidR="00AE4411" w:rsidRPr="0039267F" w:rsidRDefault="00AE4411" w:rsidP="00D13823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32416" behindDoc="0" locked="0" layoutInCell="1" allowOverlap="1" wp14:anchorId="2C5AE199" wp14:editId="358D640E">
                <wp:simplePos x="0" y="0"/>
                <wp:positionH relativeFrom="column">
                  <wp:posOffset>3890645</wp:posOffset>
                </wp:positionH>
                <wp:positionV relativeFrom="paragraph">
                  <wp:posOffset>106680</wp:posOffset>
                </wp:positionV>
                <wp:extent cx="1190625" cy="1166495"/>
                <wp:effectExtent l="0" t="0" r="28575" b="14605"/>
                <wp:wrapNone/>
                <wp:docPr id="390" name="Скругленный прямоугольник 3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16649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39267F" w:rsidRDefault="00AE4411" w:rsidP="00C64B6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9267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ассмотрение заявления руководителем подразделения </w:t>
                            </w:r>
                            <w:proofErr w:type="spellStart"/>
                            <w:r w:rsidRPr="0039267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39267F" w:rsidRDefault="00AE4411" w:rsidP="00C64B6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90" o:spid="_x0000_s1935" style="position:absolute;left:0;text-align:left;margin-left:306.35pt;margin-top:8.4pt;width:93.75pt;height:91.85pt;z-index:25273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" fillcolor="white [3201]" strokecolor="#4bacc6 [3208]" strokeweight="2pt">
                <v:textbox>
                  <w:txbxContent>
                    <w:p w:rsidR="00AE4411" w:rsidRPr="0039267F" w:rsidRDefault="00AE4411" w:rsidP="00C64B6D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9267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заявления руководителем подразделения услугодателя</w:t>
                      </w:r>
                    </w:p>
                    <w:p w:rsidR="00AE4411" w:rsidRPr="0039267F" w:rsidRDefault="00AE4411" w:rsidP="00C64B6D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29344" behindDoc="0" locked="0" layoutInCell="1" allowOverlap="1" wp14:anchorId="1F75F569" wp14:editId="0B547438">
                <wp:simplePos x="0" y="0"/>
                <wp:positionH relativeFrom="column">
                  <wp:posOffset>2547620</wp:posOffset>
                </wp:positionH>
                <wp:positionV relativeFrom="paragraph">
                  <wp:posOffset>106680</wp:posOffset>
                </wp:positionV>
                <wp:extent cx="1143000" cy="1166495"/>
                <wp:effectExtent l="0" t="0" r="19050" b="14605"/>
                <wp:wrapNone/>
                <wp:docPr id="388" name="Скругленный прямоугольник 3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116649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39267F" w:rsidRDefault="00AE4411" w:rsidP="002907E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9267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ассмотрение заявления руководителем </w:t>
                            </w:r>
                            <w:proofErr w:type="spellStart"/>
                            <w:r w:rsidRPr="0039267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39267F" w:rsidRDefault="00AE4411" w:rsidP="002907E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88" o:spid="_x0000_s1936" style="position:absolute;left:0;text-align:left;margin-left:200.6pt;margin-top:8.4pt;width:90pt;height:91.85pt;z-index:25272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" fillcolor="white [3201]" strokecolor="#4bacc6 [3208]" strokeweight="2pt">
                <v:textbox>
                  <w:txbxContent>
                    <w:p w:rsidR="00AE4411" w:rsidRPr="0039267F" w:rsidRDefault="00AE4411" w:rsidP="002907E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9267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заявления руководителем услугодателя</w:t>
                      </w:r>
                    </w:p>
                    <w:p w:rsidR="00AE4411" w:rsidRPr="0039267F" w:rsidRDefault="00AE4411" w:rsidP="002907E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16704E" w:rsidRPr="00F91454" w:rsidRDefault="0093113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26272" behindDoc="0" locked="0" layoutInCell="1" allowOverlap="1" wp14:anchorId="2D151F0F" wp14:editId="1E5551A7">
                <wp:simplePos x="0" y="0"/>
                <wp:positionH relativeFrom="column">
                  <wp:posOffset>1185545</wp:posOffset>
                </wp:positionH>
                <wp:positionV relativeFrom="paragraph">
                  <wp:posOffset>111760</wp:posOffset>
                </wp:positionV>
                <wp:extent cx="1038225" cy="1089025"/>
                <wp:effectExtent l="0" t="0" r="28575" b="15875"/>
                <wp:wrapNone/>
                <wp:docPr id="1247" name="Скругленный прямоугольник 12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8225" cy="10890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39267F" w:rsidRDefault="00AE4411" w:rsidP="00D06ED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9267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егистрация заявления в канцелярии </w:t>
                            </w:r>
                            <w:proofErr w:type="spellStart"/>
                            <w:r w:rsidRPr="0039267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39267F" w:rsidRDefault="00AE4411" w:rsidP="00D06ED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47" o:spid="_x0000_s1937" style="position:absolute;left:0;text-align:left;margin-left:93.35pt;margin-top:8.8pt;width:81.75pt;height:85.75pt;z-index:25272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" fillcolor="white [3201]" strokecolor="#4bacc6 [3208]" strokeweight="2pt">
                <v:textbox>
                  <w:txbxContent>
                    <w:p w:rsidR="00AE4411" w:rsidRPr="0039267F" w:rsidRDefault="00AE4411" w:rsidP="00D06ED9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9267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я заявления в канцелярии услугодателя</w:t>
                      </w:r>
                    </w:p>
                    <w:p w:rsidR="00AE4411" w:rsidRPr="0039267F" w:rsidRDefault="00AE4411" w:rsidP="00D06ED9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16704E" w:rsidRPr="00F91454" w:rsidRDefault="0016704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6704E" w:rsidRPr="00F91454" w:rsidRDefault="0016704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6704E" w:rsidRPr="00F91454" w:rsidRDefault="0016704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6704E" w:rsidRPr="00F91454" w:rsidRDefault="0016704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6704E" w:rsidRPr="00F91454" w:rsidRDefault="0016704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6704E" w:rsidRPr="00F91454" w:rsidRDefault="0016704E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A5636C" w:rsidRPr="00F91454" w:rsidRDefault="0039267F" w:rsidP="002B2FC8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2749824" behindDoc="0" locked="0" layoutInCell="1" allowOverlap="1" wp14:anchorId="5D8F79A7" wp14:editId="643ADBA6">
                <wp:simplePos x="0" y="0"/>
                <wp:positionH relativeFrom="column">
                  <wp:posOffset>2938145</wp:posOffset>
                </wp:positionH>
                <wp:positionV relativeFrom="paragraph">
                  <wp:posOffset>4445</wp:posOffset>
                </wp:positionV>
                <wp:extent cx="1190625" cy="1419225"/>
                <wp:effectExtent l="0" t="0" r="28575" b="28575"/>
                <wp:wrapNone/>
                <wp:docPr id="463" name="Прямоугольник 4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4192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39267F" w:rsidRDefault="00AE4411" w:rsidP="00AD708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9267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одписание руководителем </w:t>
                            </w:r>
                            <w:proofErr w:type="spellStart"/>
                            <w:r w:rsidRPr="0039267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39267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зультата оказания государственной услуги</w:t>
                            </w:r>
                          </w:p>
                          <w:p w:rsidR="00AE4411" w:rsidRPr="0039267F" w:rsidRDefault="00AE4411" w:rsidP="00AD708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463" o:spid="_x0000_s1938" style="position:absolute;left:0;text-align:left;margin-left:231.35pt;margin-top:.35pt;width:93.75pt;height:111.75pt;z-index:25274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" fillcolor="white [3201]" strokecolor="#4bacc6 [3208]" strokeweight="2pt">
                <v:textbox>
                  <w:txbxContent>
                    <w:p w:rsidR="00AE4411" w:rsidRPr="0039267F" w:rsidRDefault="00AE4411" w:rsidP="00AD708D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9267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одписание руководителем услугодателя результата оказания государственной услуги</w:t>
                      </w:r>
                    </w:p>
                    <w:p w:rsidR="00AE4411" w:rsidRPr="0039267F" w:rsidRDefault="00AE4411" w:rsidP="00AD708D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46752" behindDoc="0" locked="0" layoutInCell="1" allowOverlap="1" wp14:anchorId="2DBC84B0" wp14:editId="343B0E9B">
                <wp:simplePos x="0" y="0"/>
                <wp:positionH relativeFrom="column">
                  <wp:posOffset>1414145</wp:posOffset>
                </wp:positionH>
                <wp:positionV relativeFrom="paragraph">
                  <wp:posOffset>4445</wp:posOffset>
                </wp:positionV>
                <wp:extent cx="1304925" cy="1419225"/>
                <wp:effectExtent l="0" t="0" r="28575" b="28575"/>
                <wp:wrapNone/>
                <wp:docPr id="438" name="Прямоугольник 4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4925" cy="14192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39267F" w:rsidRDefault="00AE4411" w:rsidP="00EC4027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9267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егистрация и выдача </w:t>
                            </w:r>
                            <w:proofErr w:type="spellStart"/>
                            <w:r w:rsidRPr="0039267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  <w:r w:rsidRPr="0039267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зультата оказания государственной услуги сотрудником канцелярии </w:t>
                            </w:r>
                            <w:proofErr w:type="spellStart"/>
                            <w:r w:rsidRPr="0039267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39267F" w:rsidRDefault="00AE4411" w:rsidP="00EC4027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438" o:spid="_x0000_s1939" style="position:absolute;left:0;text-align:left;margin-left:111.35pt;margin-top:.35pt;width:102.75pt;height:111.75pt;z-index:25274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" fillcolor="white [3201]" strokecolor="#4bacc6 [3208]" strokeweight="2pt">
                <v:textbox>
                  <w:txbxContent>
                    <w:p w:rsidR="00AE4411" w:rsidRPr="0039267F" w:rsidRDefault="00AE4411" w:rsidP="00EC4027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9267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я и выдача услугополучателю результата оказания государственной услуги сотрудником канцелярии услугодателя</w:t>
                      </w:r>
                    </w:p>
                    <w:p w:rsidR="00AE4411" w:rsidRPr="0039267F" w:rsidRDefault="00AE4411" w:rsidP="00EC4027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2B2FC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63136" behindDoc="0" locked="0" layoutInCell="1" allowOverlap="1" wp14:anchorId="6124569A" wp14:editId="4A1B4423">
                <wp:simplePos x="0" y="0"/>
                <wp:positionH relativeFrom="column">
                  <wp:posOffset>8903335</wp:posOffset>
                </wp:positionH>
                <wp:positionV relativeFrom="paragraph">
                  <wp:posOffset>-262255</wp:posOffset>
                </wp:positionV>
                <wp:extent cx="0" cy="3200400"/>
                <wp:effectExtent l="0" t="0" r="19050" b="19050"/>
                <wp:wrapNone/>
                <wp:docPr id="551" name="Прямая соединительная линия 5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20040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51" o:spid="_x0000_s1026" style="position:absolute;z-index:252763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01.05pt,-20.65pt" to="701.05pt,23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" strokecolor="#4a7ebb"/>
            </w:pict>
          </mc:Fallback>
        </mc:AlternateContent>
      </w:r>
      <w:r w:rsidR="002B2FC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51872" behindDoc="0" locked="0" layoutInCell="1" allowOverlap="1" wp14:anchorId="221C0AAF" wp14:editId="28D29113">
                <wp:simplePos x="0" y="0"/>
                <wp:positionH relativeFrom="column">
                  <wp:posOffset>7202805</wp:posOffset>
                </wp:positionH>
                <wp:positionV relativeFrom="paragraph">
                  <wp:posOffset>-143510</wp:posOffset>
                </wp:positionV>
                <wp:extent cx="1215390" cy="1770380"/>
                <wp:effectExtent l="0" t="0" r="22860" b="20320"/>
                <wp:wrapNone/>
                <wp:docPr id="470" name="Прямоугольник 4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15390" cy="177038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39267F" w:rsidRDefault="00AE4411" w:rsidP="00A53CB6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9267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В случаях соответствия установленным требованиям оформление проекта приказа и направление на согласование</w:t>
                            </w:r>
                          </w:p>
                          <w:p w:rsidR="00AE4411" w:rsidRPr="0039267F" w:rsidRDefault="00AE4411" w:rsidP="00A53CB6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470" o:spid="_x0000_s1940" style="position:absolute;left:0;text-align:left;margin-left:567.15pt;margin-top:-11.3pt;width:95.7pt;height:139.4pt;z-index:25275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" fillcolor="white [3201]" strokecolor="#4bacc6 [3208]" strokeweight="2pt">
                <v:textbox>
                  <w:txbxContent>
                    <w:p w:rsidR="00AE4411" w:rsidRPr="0039267F" w:rsidRDefault="00AE4411" w:rsidP="00A53CB6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9267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В случаях соответствия установленным требованиям оформление проекта приказа и направление на согласование</w:t>
                      </w:r>
                    </w:p>
                    <w:p w:rsidR="00AE4411" w:rsidRPr="0039267F" w:rsidRDefault="00AE4411" w:rsidP="00A53CB6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2B2FC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50848" behindDoc="0" locked="0" layoutInCell="1" allowOverlap="1" wp14:anchorId="73F9DE75" wp14:editId="53D81E85">
                <wp:simplePos x="0" y="0"/>
                <wp:positionH relativeFrom="column">
                  <wp:posOffset>4495800</wp:posOffset>
                </wp:positionH>
                <wp:positionV relativeFrom="paragraph">
                  <wp:posOffset>-56515</wp:posOffset>
                </wp:positionV>
                <wp:extent cx="1381125" cy="1770380"/>
                <wp:effectExtent l="0" t="0" r="28575" b="20320"/>
                <wp:wrapNone/>
                <wp:docPr id="469" name="Прямоугольник 4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1125" cy="177038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39267F" w:rsidRDefault="00AE4411" w:rsidP="007B5BA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9267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В случаях несоответствия установленным требованиям оформление мотивированного ответа об отказе в оказании государственной услуги</w:t>
                            </w:r>
                          </w:p>
                          <w:p w:rsidR="00AE4411" w:rsidRPr="0039267F" w:rsidRDefault="00AE4411" w:rsidP="007B5BA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469" o:spid="_x0000_s1941" style="position:absolute;left:0;text-align:left;margin-left:354pt;margin-top:-4.45pt;width:108.75pt;height:139.4pt;z-index:25275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" fillcolor="white [3201]" strokecolor="#4bacc6 [3208]" strokeweight="2pt">
                <v:textbox>
                  <w:txbxContent>
                    <w:p w:rsidR="00AE4411" w:rsidRPr="0039267F" w:rsidRDefault="00AE4411" w:rsidP="007B5BA4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9267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В случаях несоответствия установленным требованиям оформление мотивированного ответа об отказе в оказании государственной услуги</w:t>
                      </w:r>
                    </w:p>
                    <w:p w:rsidR="00AE4411" w:rsidRPr="0039267F" w:rsidRDefault="00AE4411" w:rsidP="007B5BA4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2B2FC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48800" behindDoc="0" locked="0" layoutInCell="1" allowOverlap="1" wp14:anchorId="2CBF531A" wp14:editId="42E3DDD1">
                <wp:simplePos x="0" y="0"/>
                <wp:positionH relativeFrom="column">
                  <wp:posOffset>2942590</wp:posOffset>
                </wp:positionH>
                <wp:positionV relativeFrom="paragraph">
                  <wp:posOffset>-147955</wp:posOffset>
                </wp:positionV>
                <wp:extent cx="1190625" cy="2266950"/>
                <wp:effectExtent l="0" t="0" r="28575" b="19050"/>
                <wp:wrapNone/>
                <wp:docPr id="447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AD708D">
                            <w:pPr>
                              <w:jc w:val="center"/>
                            </w:pPr>
                          </w:p>
                          <w:p w:rsidR="00AE4411" w:rsidRDefault="00AE4411" w:rsidP="00AD708D">
                            <w:pPr>
                              <w:jc w:val="center"/>
                            </w:pPr>
                          </w:p>
                          <w:p w:rsidR="00AE4411" w:rsidRDefault="00AE4411" w:rsidP="00AD708D">
                            <w:pPr>
                              <w:jc w:val="center"/>
                            </w:pPr>
                          </w:p>
                          <w:p w:rsidR="00AE4411" w:rsidRDefault="00AE4411" w:rsidP="00AD708D">
                            <w:pPr>
                              <w:jc w:val="center"/>
                            </w:pPr>
                          </w:p>
                          <w:p w:rsidR="00AE4411" w:rsidRDefault="00AE4411" w:rsidP="00AD708D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AD708D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AD708D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подписания 1 рабочий день</w:t>
                            </w:r>
                          </w:p>
                          <w:p w:rsidR="00AE4411" w:rsidRDefault="00AE4411" w:rsidP="00AD708D">
                            <w:pPr>
                              <w:jc w:val="center"/>
                            </w:pPr>
                          </w:p>
                          <w:p w:rsidR="00AE4411" w:rsidRDefault="00AE4411" w:rsidP="00AD708D">
                            <w:pPr>
                              <w:jc w:val="center"/>
                            </w:pPr>
                          </w:p>
                          <w:p w:rsidR="00AE4411" w:rsidRDefault="00AE4411" w:rsidP="00AD708D">
                            <w:pPr>
                              <w:jc w:val="center"/>
                            </w:pPr>
                          </w:p>
                          <w:p w:rsidR="00AE4411" w:rsidRDefault="00AE4411" w:rsidP="00AD708D">
                            <w:pPr>
                              <w:jc w:val="center"/>
                            </w:pPr>
                          </w:p>
                          <w:p w:rsidR="00AE4411" w:rsidRDefault="00AE4411" w:rsidP="00AD708D">
                            <w:pPr>
                              <w:jc w:val="center"/>
                            </w:pPr>
                          </w:p>
                          <w:p w:rsidR="00AE4411" w:rsidRDefault="00AE4411" w:rsidP="00AD708D">
                            <w:pPr>
                              <w:jc w:val="center"/>
                            </w:pPr>
                          </w:p>
                          <w:p w:rsidR="00AE4411" w:rsidRDefault="00AE4411" w:rsidP="00AD708D">
                            <w:pPr>
                              <w:jc w:val="center"/>
                            </w:pPr>
                          </w:p>
                          <w:p w:rsidR="00AE4411" w:rsidRDefault="00AE4411" w:rsidP="00AD708D">
                            <w:pPr>
                              <w:jc w:val="center"/>
                            </w:pPr>
                          </w:p>
                          <w:p w:rsidR="00AE4411" w:rsidRPr="009F0B3E" w:rsidRDefault="00AE4411" w:rsidP="00AD708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42" style="position:absolute;left:0;text-align:left;margin-left:231.7pt;margin-top:-11.65pt;width:93.75pt;height:178.5pt;z-index:25274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AD708D">
                      <w:pPr>
                        <w:jc w:val="center"/>
                      </w:pPr>
                    </w:p>
                    <w:p w:rsidR="00AE4411" w:rsidRDefault="00AE4411" w:rsidP="00AD708D">
                      <w:pPr>
                        <w:jc w:val="center"/>
                      </w:pPr>
                    </w:p>
                    <w:p w:rsidR="00AE4411" w:rsidRDefault="00AE4411" w:rsidP="00AD708D">
                      <w:pPr>
                        <w:jc w:val="center"/>
                      </w:pPr>
                    </w:p>
                    <w:p w:rsidR="00AE4411" w:rsidRDefault="00AE4411" w:rsidP="00AD708D">
                      <w:pPr>
                        <w:jc w:val="center"/>
                      </w:pPr>
                    </w:p>
                    <w:p w:rsidR="00AE4411" w:rsidRDefault="00AE4411" w:rsidP="00AD708D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AD708D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AD708D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подписания 1 рабочий день</w:t>
                      </w:r>
                    </w:p>
                    <w:p w:rsidR="00AE4411" w:rsidRDefault="00AE4411" w:rsidP="00AD708D">
                      <w:pPr>
                        <w:jc w:val="center"/>
                      </w:pPr>
                    </w:p>
                    <w:p w:rsidR="00AE4411" w:rsidRDefault="00AE4411" w:rsidP="00AD708D">
                      <w:pPr>
                        <w:jc w:val="center"/>
                      </w:pPr>
                    </w:p>
                    <w:p w:rsidR="00AE4411" w:rsidRDefault="00AE4411" w:rsidP="00AD708D">
                      <w:pPr>
                        <w:jc w:val="center"/>
                      </w:pPr>
                    </w:p>
                    <w:p w:rsidR="00AE4411" w:rsidRDefault="00AE4411" w:rsidP="00AD708D">
                      <w:pPr>
                        <w:jc w:val="center"/>
                      </w:pPr>
                    </w:p>
                    <w:p w:rsidR="00AE4411" w:rsidRDefault="00AE4411" w:rsidP="00AD708D">
                      <w:pPr>
                        <w:jc w:val="center"/>
                      </w:pPr>
                    </w:p>
                    <w:p w:rsidR="00AE4411" w:rsidRDefault="00AE4411" w:rsidP="00AD708D">
                      <w:pPr>
                        <w:jc w:val="center"/>
                      </w:pPr>
                    </w:p>
                    <w:p w:rsidR="00AE4411" w:rsidRDefault="00AE4411" w:rsidP="00AD708D">
                      <w:pPr>
                        <w:jc w:val="center"/>
                      </w:pPr>
                    </w:p>
                    <w:p w:rsidR="00AE4411" w:rsidRDefault="00AE4411" w:rsidP="00AD708D">
                      <w:pPr>
                        <w:jc w:val="center"/>
                      </w:pPr>
                    </w:p>
                    <w:p w:rsidR="00AE4411" w:rsidRPr="009F0B3E" w:rsidRDefault="00AE4411" w:rsidP="00AD708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2B2FC8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45728" behindDoc="0" locked="0" layoutInCell="1" allowOverlap="1" wp14:anchorId="55BC9CB8" wp14:editId="3FD51EAD">
                <wp:simplePos x="0" y="0"/>
                <wp:positionH relativeFrom="column">
                  <wp:posOffset>1528445</wp:posOffset>
                </wp:positionH>
                <wp:positionV relativeFrom="paragraph">
                  <wp:posOffset>-153035</wp:posOffset>
                </wp:positionV>
                <wp:extent cx="1190625" cy="2266950"/>
                <wp:effectExtent l="0" t="0" r="28575" b="19050"/>
                <wp:wrapNone/>
                <wp:docPr id="436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D244CE">
                            <w:pPr>
                              <w:jc w:val="center"/>
                            </w:pPr>
                          </w:p>
                          <w:p w:rsidR="00AE4411" w:rsidRDefault="00AE4411" w:rsidP="00D244CE">
                            <w:pPr>
                              <w:jc w:val="center"/>
                            </w:pPr>
                          </w:p>
                          <w:p w:rsidR="00AE4411" w:rsidRDefault="00AE4411" w:rsidP="00D244CE">
                            <w:pPr>
                              <w:jc w:val="center"/>
                            </w:pPr>
                          </w:p>
                          <w:p w:rsidR="00AE4411" w:rsidRDefault="00AE4411" w:rsidP="00D244CE">
                            <w:pPr>
                              <w:jc w:val="center"/>
                            </w:pPr>
                          </w:p>
                          <w:p w:rsidR="00AE4411" w:rsidRDefault="00AE4411" w:rsidP="00D244CE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D244CE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D244CE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регистрации</w:t>
                            </w:r>
                          </w:p>
                          <w:p w:rsidR="00AE4411" w:rsidRPr="00BD3DD6" w:rsidRDefault="00AE4411" w:rsidP="00D244CE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4 часа</w:t>
                            </w:r>
                          </w:p>
                          <w:p w:rsidR="00AE4411" w:rsidRDefault="00AE4411" w:rsidP="00D244CE">
                            <w:pPr>
                              <w:jc w:val="center"/>
                            </w:pPr>
                          </w:p>
                          <w:p w:rsidR="00AE4411" w:rsidRDefault="00AE4411" w:rsidP="00D244CE">
                            <w:pPr>
                              <w:jc w:val="center"/>
                            </w:pPr>
                          </w:p>
                          <w:p w:rsidR="00AE4411" w:rsidRDefault="00AE4411" w:rsidP="00D244CE">
                            <w:pPr>
                              <w:jc w:val="center"/>
                            </w:pPr>
                          </w:p>
                          <w:p w:rsidR="00AE4411" w:rsidRDefault="00AE4411" w:rsidP="00D244CE">
                            <w:pPr>
                              <w:jc w:val="center"/>
                            </w:pPr>
                          </w:p>
                          <w:p w:rsidR="00AE4411" w:rsidRDefault="00AE4411" w:rsidP="00D244CE">
                            <w:pPr>
                              <w:jc w:val="center"/>
                            </w:pPr>
                          </w:p>
                          <w:p w:rsidR="00AE4411" w:rsidRDefault="00AE4411" w:rsidP="00D244CE">
                            <w:pPr>
                              <w:jc w:val="center"/>
                            </w:pPr>
                          </w:p>
                          <w:p w:rsidR="00AE4411" w:rsidRDefault="00AE4411" w:rsidP="00D244CE">
                            <w:pPr>
                              <w:jc w:val="center"/>
                            </w:pPr>
                          </w:p>
                          <w:p w:rsidR="00AE4411" w:rsidRDefault="00AE4411" w:rsidP="00D244CE">
                            <w:pPr>
                              <w:jc w:val="center"/>
                            </w:pPr>
                          </w:p>
                          <w:p w:rsidR="00AE4411" w:rsidRPr="009F0B3E" w:rsidRDefault="00AE4411" w:rsidP="00D244CE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43" style="position:absolute;left:0;text-align:left;margin-left:120.35pt;margin-top:-12.05pt;width:93.75pt;height:178.5pt;z-index:252745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D244CE">
                      <w:pPr>
                        <w:jc w:val="center"/>
                      </w:pPr>
                    </w:p>
                    <w:p w:rsidR="00AE4411" w:rsidRDefault="00AE4411" w:rsidP="00D244CE">
                      <w:pPr>
                        <w:jc w:val="center"/>
                      </w:pPr>
                    </w:p>
                    <w:p w:rsidR="00AE4411" w:rsidRDefault="00AE4411" w:rsidP="00D244CE">
                      <w:pPr>
                        <w:jc w:val="center"/>
                      </w:pPr>
                    </w:p>
                    <w:p w:rsidR="00AE4411" w:rsidRDefault="00AE4411" w:rsidP="00D244CE">
                      <w:pPr>
                        <w:jc w:val="center"/>
                      </w:pPr>
                    </w:p>
                    <w:p w:rsidR="00AE4411" w:rsidRDefault="00AE4411" w:rsidP="00D244CE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D244CE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D244CE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регистрации</w:t>
                      </w:r>
                    </w:p>
                    <w:p w:rsidR="00AE4411" w:rsidRPr="00BD3DD6" w:rsidRDefault="00AE4411" w:rsidP="00D244CE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4 часа</w:t>
                      </w:r>
                    </w:p>
                    <w:p w:rsidR="00AE4411" w:rsidRDefault="00AE4411" w:rsidP="00D244CE">
                      <w:pPr>
                        <w:jc w:val="center"/>
                      </w:pPr>
                    </w:p>
                    <w:p w:rsidR="00AE4411" w:rsidRDefault="00AE4411" w:rsidP="00D244CE">
                      <w:pPr>
                        <w:jc w:val="center"/>
                      </w:pPr>
                    </w:p>
                    <w:p w:rsidR="00AE4411" w:rsidRDefault="00AE4411" w:rsidP="00D244CE">
                      <w:pPr>
                        <w:jc w:val="center"/>
                      </w:pPr>
                    </w:p>
                    <w:p w:rsidR="00AE4411" w:rsidRDefault="00AE4411" w:rsidP="00D244CE">
                      <w:pPr>
                        <w:jc w:val="center"/>
                      </w:pPr>
                    </w:p>
                    <w:p w:rsidR="00AE4411" w:rsidRDefault="00AE4411" w:rsidP="00D244CE">
                      <w:pPr>
                        <w:jc w:val="center"/>
                      </w:pPr>
                    </w:p>
                    <w:p w:rsidR="00AE4411" w:rsidRDefault="00AE4411" w:rsidP="00D244CE">
                      <w:pPr>
                        <w:jc w:val="center"/>
                      </w:pPr>
                    </w:p>
                    <w:p w:rsidR="00AE4411" w:rsidRDefault="00AE4411" w:rsidP="00D244CE">
                      <w:pPr>
                        <w:jc w:val="center"/>
                      </w:pPr>
                    </w:p>
                    <w:p w:rsidR="00AE4411" w:rsidRDefault="00AE4411" w:rsidP="00D244CE">
                      <w:pPr>
                        <w:jc w:val="center"/>
                      </w:pPr>
                    </w:p>
                    <w:p w:rsidR="00AE4411" w:rsidRPr="009F0B3E" w:rsidRDefault="00AE4411" w:rsidP="00D244CE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A5636C" w:rsidRPr="00F91454" w:rsidRDefault="00BD0506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57600" behindDoc="0" locked="0" layoutInCell="1" allowOverlap="1" wp14:anchorId="540B4352" wp14:editId="4F227E13">
                <wp:simplePos x="0" y="0"/>
                <wp:positionH relativeFrom="column">
                  <wp:posOffset>-386080</wp:posOffset>
                </wp:positionH>
                <wp:positionV relativeFrom="paragraph">
                  <wp:posOffset>-3175</wp:posOffset>
                </wp:positionV>
                <wp:extent cx="1190625" cy="2266950"/>
                <wp:effectExtent l="0" t="0" r="28575" b="19050"/>
                <wp:wrapNone/>
                <wp:docPr id="912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BD0506">
                            <w:pPr>
                              <w:jc w:val="center"/>
                            </w:pPr>
                          </w:p>
                          <w:p w:rsidR="00AE4411" w:rsidRDefault="00AE4411" w:rsidP="00BD0506">
                            <w:pPr>
                              <w:jc w:val="center"/>
                            </w:pPr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7A171D49" wp14:editId="63CB65B7">
                                  <wp:extent cx="857250" cy="828675"/>
                                  <wp:effectExtent l="0" t="0" r="0" b="9525"/>
                                  <wp:docPr id="913" name="Рисунок 91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7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57250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AE4411" w:rsidRDefault="00AE4411" w:rsidP="00BD0506">
                            <w:pPr>
                              <w:jc w:val="center"/>
                            </w:pPr>
                          </w:p>
                          <w:p w:rsidR="00AE4411" w:rsidRDefault="00AE4411" w:rsidP="00BD0506">
                            <w:pPr>
                              <w:jc w:val="center"/>
                            </w:pPr>
                          </w:p>
                          <w:p w:rsidR="00AE4411" w:rsidRDefault="00AE4411" w:rsidP="00BD0506">
                            <w:pPr>
                              <w:jc w:val="center"/>
                            </w:pPr>
                          </w:p>
                          <w:p w:rsidR="00AE4411" w:rsidRDefault="00AE4411" w:rsidP="00BD0506">
                            <w:pPr>
                              <w:jc w:val="center"/>
                            </w:pPr>
                          </w:p>
                          <w:p w:rsidR="00AE4411" w:rsidRDefault="00AE4411" w:rsidP="00BD0506">
                            <w:pPr>
                              <w:jc w:val="center"/>
                            </w:pPr>
                          </w:p>
                          <w:p w:rsidR="00AE4411" w:rsidRDefault="00AE4411" w:rsidP="00BD0506">
                            <w:pPr>
                              <w:jc w:val="center"/>
                            </w:pPr>
                          </w:p>
                          <w:p w:rsidR="00AE4411" w:rsidRDefault="00AE4411" w:rsidP="00BD0506">
                            <w:pPr>
                              <w:jc w:val="center"/>
                            </w:pPr>
                          </w:p>
                          <w:p w:rsidR="00AE4411" w:rsidRDefault="00AE4411" w:rsidP="00BD0506">
                            <w:pPr>
                              <w:jc w:val="center"/>
                            </w:pPr>
                          </w:p>
                          <w:p w:rsidR="00AE4411" w:rsidRDefault="00AE4411" w:rsidP="00BD0506">
                            <w:pPr>
                              <w:jc w:val="center"/>
                            </w:pPr>
                          </w:p>
                          <w:p w:rsidR="00AE4411" w:rsidRDefault="00AE4411" w:rsidP="00BD0506">
                            <w:pPr>
                              <w:jc w:val="center"/>
                            </w:pPr>
                          </w:p>
                          <w:p w:rsidR="00AE4411" w:rsidRDefault="00AE4411" w:rsidP="00BD0506">
                            <w:pPr>
                              <w:jc w:val="center"/>
                            </w:pPr>
                          </w:p>
                          <w:p w:rsidR="00AE4411" w:rsidRDefault="00AE4411" w:rsidP="00BD0506">
                            <w:pPr>
                              <w:jc w:val="center"/>
                            </w:pPr>
                          </w:p>
                          <w:p w:rsidR="00AE4411" w:rsidRPr="009F0B3E" w:rsidRDefault="00AE4411" w:rsidP="00BD0506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44" style="position:absolute;left:0;text-align:left;margin-left:-30.4pt;margin-top:-.25pt;width:93.75pt;height:178.5pt;z-index:25525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BD0506">
                      <w:pPr>
                        <w:jc w:val="center"/>
                      </w:pPr>
                    </w:p>
                    <w:p w:rsidR="00AE4411" w:rsidRDefault="00AE4411" w:rsidP="00BD0506">
                      <w:pPr>
                        <w:jc w:val="center"/>
                      </w:pPr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4D94D5C8" wp14:editId="61DA44A7">
                            <wp:extent cx="857250" cy="828675"/>
                            <wp:effectExtent l="0" t="0" r="0" b="9525"/>
                            <wp:docPr id="913" name="Рисунок 91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7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57250" cy="82867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AE4411" w:rsidRDefault="00AE4411" w:rsidP="00BD0506">
                      <w:pPr>
                        <w:jc w:val="center"/>
                      </w:pPr>
                    </w:p>
                    <w:p w:rsidR="00AE4411" w:rsidRDefault="00AE4411" w:rsidP="00BD0506">
                      <w:pPr>
                        <w:jc w:val="center"/>
                      </w:pPr>
                    </w:p>
                    <w:p w:rsidR="00AE4411" w:rsidRDefault="00AE4411" w:rsidP="00BD0506">
                      <w:pPr>
                        <w:jc w:val="center"/>
                      </w:pPr>
                    </w:p>
                    <w:p w:rsidR="00AE4411" w:rsidRDefault="00AE4411" w:rsidP="00BD0506">
                      <w:pPr>
                        <w:jc w:val="center"/>
                      </w:pPr>
                    </w:p>
                    <w:p w:rsidR="00AE4411" w:rsidRDefault="00AE4411" w:rsidP="00BD0506">
                      <w:pPr>
                        <w:jc w:val="center"/>
                      </w:pPr>
                    </w:p>
                    <w:p w:rsidR="00AE4411" w:rsidRDefault="00AE4411" w:rsidP="00BD0506">
                      <w:pPr>
                        <w:jc w:val="center"/>
                      </w:pPr>
                    </w:p>
                    <w:p w:rsidR="00AE4411" w:rsidRDefault="00AE4411" w:rsidP="00BD0506">
                      <w:pPr>
                        <w:jc w:val="center"/>
                      </w:pPr>
                    </w:p>
                    <w:p w:rsidR="00AE4411" w:rsidRDefault="00AE4411" w:rsidP="00BD0506">
                      <w:pPr>
                        <w:jc w:val="center"/>
                      </w:pPr>
                    </w:p>
                    <w:p w:rsidR="00AE4411" w:rsidRDefault="00AE4411" w:rsidP="00BD0506">
                      <w:pPr>
                        <w:jc w:val="center"/>
                      </w:pPr>
                    </w:p>
                    <w:p w:rsidR="00AE4411" w:rsidRDefault="00AE4411" w:rsidP="00BD0506">
                      <w:pPr>
                        <w:jc w:val="center"/>
                      </w:pPr>
                    </w:p>
                    <w:p w:rsidR="00AE4411" w:rsidRDefault="00AE4411" w:rsidP="00BD0506">
                      <w:pPr>
                        <w:jc w:val="center"/>
                      </w:pPr>
                    </w:p>
                    <w:p w:rsidR="00AE4411" w:rsidRDefault="00AE4411" w:rsidP="00BD0506">
                      <w:pPr>
                        <w:jc w:val="center"/>
                      </w:pPr>
                    </w:p>
                    <w:p w:rsidR="00AE4411" w:rsidRPr="009F0B3E" w:rsidRDefault="00AE4411" w:rsidP="00BD0506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A5636C" w:rsidRPr="00F91454" w:rsidRDefault="00A5636C" w:rsidP="002B2FC8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A5636C" w:rsidRPr="00F91454" w:rsidRDefault="002B2FC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67232" behindDoc="0" locked="0" layoutInCell="1" allowOverlap="1" wp14:anchorId="085AC5FD" wp14:editId="1D6A27A5">
                <wp:simplePos x="0" y="0"/>
                <wp:positionH relativeFrom="column">
                  <wp:posOffset>6757670</wp:posOffset>
                </wp:positionH>
                <wp:positionV relativeFrom="paragraph">
                  <wp:posOffset>178435</wp:posOffset>
                </wp:positionV>
                <wp:extent cx="316865" cy="0"/>
                <wp:effectExtent l="38100" t="76200" r="0" b="114300"/>
                <wp:wrapNone/>
                <wp:docPr id="553" name="Прямая со стрелкой 5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16865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553" o:spid="_x0000_s1026" type="#_x0000_t32" style="position:absolute;margin-left:532.1pt;margin-top:14.05pt;width:24.95pt;height:0;flip:x;z-index:25276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" strokecolor="#4a7ebb">
                <v:stroke endarrow="open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59040" behindDoc="0" locked="0" layoutInCell="1" allowOverlap="1" wp14:anchorId="188DD573" wp14:editId="1442494A">
                <wp:simplePos x="0" y="0"/>
                <wp:positionH relativeFrom="column">
                  <wp:posOffset>6276975</wp:posOffset>
                </wp:positionH>
                <wp:positionV relativeFrom="paragraph">
                  <wp:posOffset>12700</wp:posOffset>
                </wp:positionV>
                <wp:extent cx="361950" cy="378460"/>
                <wp:effectExtent l="0" t="0" r="0" b="2540"/>
                <wp:wrapNone/>
                <wp:docPr id="549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chemeClr val="accent3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5" o:spid="_x0000_s1026" type="#_x0000_t4" style="position:absolute;margin-left:494.25pt;margin-top:1pt;width:28.5pt;height:29.8pt;z-index:25275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18I8ngIAADo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" fillcolor="#76923c [2406]" stroked="f"/>
            </w:pict>
          </mc:Fallback>
        </mc:AlternateContent>
      </w:r>
    </w:p>
    <w:p w:rsidR="00A5636C" w:rsidRPr="00F91454" w:rsidRDefault="002B2FC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65184" behindDoc="0" locked="0" layoutInCell="1" allowOverlap="1" wp14:anchorId="09057204" wp14:editId="30F3BD73">
                <wp:simplePos x="0" y="0"/>
                <wp:positionH relativeFrom="column">
                  <wp:posOffset>5957570</wp:posOffset>
                </wp:positionH>
                <wp:positionV relativeFrom="paragraph">
                  <wp:posOffset>2540</wp:posOffset>
                </wp:positionV>
                <wp:extent cx="212090" cy="0"/>
                <wp:effectExtent l="38100" t="76200" r="0" b="114300"/>
                <wp:wrapNone/>
                <wp:docPr id="552" name="Прямая со стрелкой 5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12090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552" o:spid="_x0000_s1026" type="#_x0000_t32" style="position:absolute;margin-left:469.1pt;margin-top:.2pt;width:16.7pt;height:0;flip:x;z-index:252765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" strokecolor="#4a7ebb">
                <v:stroke endarrow="open"/>
              </v:shape>
            </w:pict>
          </mc:Fallback>
        </mc:AlternateContent>
      </w:r>
    </w:p>
    <w:p w:rsidR="00A5636C" w:rsidRPr="00F91454" w:rsidRDefault="00A5636C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A5636C" w:rsidRPr="00F91454" w:rsidRDefault="00A5636C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A5636C" w:rsidRPr="00F91454" w:rsidRDefault="00A5636C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A5636C" w:rsidRPr="00F91454" w:rsidRDefault="00A5636C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A5636C" w:rsidRPr="00F91454" w:rsidRDefault="00A5636C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A5636C" w:rsidRPr="00F91454" w:rsidRDefault="00A5636C" w:rsidP="002B2FC8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BE12E3" w:rsidRPr="00F91454" w:rsidRDefault="002B2FC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61088" behindDoc="0" locked="0" layoutInCell="1" allowOverlap="1" wp14:anchorId="062B541F" wp14:editId="4746E5E1">
                <wp:simplePos x="0" y="0"/>
                <wp:positionH relativeFrom="column">
                  <wp:posOffset>918845</wp:posOffset>
                </wp:positionH>
                <wp:positionV relativeFrom="paragraph">
                  <wp:posOffset>72390</wp:posOffset>
                </wp:positionV>
                <wp:extent cx="7974330" cy="0"/>
                <wp:effectExtent l="38100" t="76200" r="0" b="114300"/>
                <wp:wrapNone/>
                <wp:docPr id="550" name="Прямая со стрелкой 5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974330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550" o:spid="_x0000_s1026" type="#_x0000_t32" style="position:absolute;margin-left:72.35pt;margin-top:5.7pt;width:627.9pt;height:0;flip:x;z-index:25276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" strokecolor="#4a7ebb">
                <v:stroke endarrow="open"/>
              </v:shape>
            </w:pict>
          </mc:Fallback>
        </mc:AlternateContent>
      </w:r>
    </w:p>
    <w:p w:rsidR="00BE12E3" w:rsidRPr="00F91454" w:rsidRDefault="00BE12E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E12E3" w:rsidRPr="00F91454" w:rsidRDefault="00BE12E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E12E3" w:rsidRPr="00F91454" w:rsidRDefault="00BE12E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A04A8" w:rsidRPr="00F91454" w:rsidRDefault="00BA04A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BA04A8" w:rsidRPr="00F91454" w:rsidRDefault="00BA04A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  <w:sectPr w:rsidR="00BA04A8" w:rsidRPr="00F91454" w:rsidSect="002F0730">
          <w:type w:val="continuous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EC0913" w:rsidRPr="00F91454" w:rsidRDefault="00EC0913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центра обслуживания населения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EC0913" w:rsidRPr="00F91454" w:rsidRDefault="00EC0913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56992" behindDoc="0" locked="0" layoutInCell="1" allowOverlap="1" wp14:anchorId="1F11A4F7" wp14:editId="02F24CA2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0" t="0" r="0" b="0"/>
                <wp:wrapNone/>
                <wp:docPr id="545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5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681FBD26" id="AutoShape 101" o:spid="_x0000_s1026" style="position:absolute;margin-left:8.45pt;margin-top:2.8pt;width:36pt;height:32.25pt;z-index:25275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" fillcolor="#31849b [2408]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EC0913" w:rsidRPr="00F91454" w:rsidRDefault="00EC0913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 xml:space="preserve">- начало или завершение оказания государственной услуги; </w:t>
      </w:r>
    </w:p>
    <w:p w:rsidR="00EC0913" w:rsidRPr="00F91454" w:rsidRDefault="00EC0913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EC0913" w:rsidRPr="00F91454" w:rsidRDefault="00EC0913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53920" behindDoc="0" locked="0" layoutInCell="1" allowOverlap="1" wp14:anchorId="2E4E2215" wp14:editId="067E4CF5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9525" t="12700" r="9525" b="16510"/>
                <wp:wrapNone/>
                <wp:docPr id="546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accent5">
                              <a:lumMod val="7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85CC7" w:rsidRDefault="00AE4411" w:rsidP="00EC0913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945" style="position:absolute;left:0;text-align:left;margin-left:11.45pt;margin-top:4.4pt;width:32.25pt;height:26.95pt;z-index:25275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" filled="f" fillcolor="#31849b [2408]" strokecolor="#31849b [2408]" strokeweight="1.5pt">
                <v:textbox>
                  <w:txbxContent>
                    <w:p w:rsidR="00AE4411" w:rsidRPr="00685CC7" w:rsidRDefault="00AE4411" w:rsidP="00EC0913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39267F" w:rsidRPr="00F91454" w:rsidRDefault="00EC0913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(или) </w:t>
      </w:r>
      <w:r w:rsidR="0039267F" w:rsidRPr="00F91454">
        <w:rPr>
          <w:rFonts w:ascii="Times New Roman" w:hAnsi="Times New Roman" w:cs="Times New Roman"/>
          <w:sz w:val="28"/>
          <w:szCs w:val="28"/>
        </w:rPr>
        <w:t xml:space="preserve">       </w:t>
      </w:r>
    </w:p>
    <w:p w:rsidR="00EC0913" w:rsidRPr="00F91454" w:rsidRDefault="0039267F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EC0913" w:rsidRPr="00F91454">
        <w:rPr>
          <w:rFonts w:ascii="Times New Roman" w:hAnsi="Times New Roman" w:cs="Times New Roman"/>
          <w:sz w:val="28"/>
          <w:szCs w:val="28"/>
        </w:rPr>
        <w:t>СФЕ;</w:t>
      </w:r>
    </w:p>
    <w:p w:rsidR="00EC0913" w:rsidRPr="00F91454" w:rsidRDefault="00EC0913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55968" behindDoc="0" locked="0" layoutInCell="1" allowOverlap="1" wp14:anchorId="24B4E0E1" wp14:editId="4A23D508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2540" r="0" b="0"/>
                <wp:wrapNone/>
                <wp:docPr id="547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chemeClr val="accent3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26146DE" id="AutoShape 85" o:spid="_x0000_s1026" type="#_x0000_t4" style="position:absolute;margin-left:11.45pt;margin-top:8.25pt;width:28.5pt;height:29.8pt;z-index:252755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grDngIAADo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" fillcolor="#76923c [2406]" stroked="f"/>
            </w:pict>
          </mc:Fallback>
        </mc:AlternateContent>
      </w:r>
    </w:p>
    <w:p w:rsidR="00EC0913" w:rsidRPr="00F91454" w:rsidRDefault="00EC0913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EC0913" w:rsidRPr="00F91454" w:rsidRDefault="00EC0913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EC0913" w:rsidRPr="00F91454" w:rsidRDefault="00EC0913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54944" behindDoc="0" locked="0" layoutInCell="1" allowOverlap="1" wp14:anchorId="619FFBDA" wp14:editId="518DC737">
                <wp:simplePos x="0" y="0"/>
                <wp:positionH relativeFrom="column">
                  <wp:posOffset>221615</wp:posOffset>
                </wp:positionH>
                <wp:positionV relativeFrom="paragraph">
                  <wp:posOffset>90805</wp:posOffset>
                </wp:positionV>
                <wp:extent cx="285750" cy="0"/>
                <wp:effectExtent l="9525" t="57150" r="19050" b="57150"/>
                <wp:wrapNone/>
                <wp:docPr id="548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3662203" id="AutoShape 81" o:spid="_x0000_s1026" type="#_x0000_t32" style="position:absolute;margin-left:17.45pt;margin-top:7.15pt;width:22.5pt;height:0;z-index:252754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jiKiNQ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OWOIqI1AgAAXw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EC0913" w:rsidRPr="00F91454" w:rsidRDefault="00EC0913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BE12E3" w:rsidRPr="00F91454" w:rsidRDefault="00BE12E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E12E3" w:rsidRPr="00F91454" w:rsidRDefault="00BE12E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E12E3" w:rsidRPr="00F91454" w:rsidRDefault="00BE12E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E12E3" w:rsidRPr="00F91454" w:rsidRDefault="00BE12E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E12E3" w:rsidRPr="00F91454" w:rsidRDefault="00BE12E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E12E3" w:rsidRPr="00F91454" w:rsidRDefault="00BE12E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A04A8" w:rsidRPr="00F91454" w:rsidRDefault="00BA04A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A04A8" w:rsidRPr="00F91454" w:rsidRDefault="00BA04A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A04A8" w:rsidRPr="00F91454" w:rsidRDefault="00BA04A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A04A8" w:rsidRPr="00F91454" w:rsidRDefault="00BA04A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A04A8" w:rsidRPr="00F91454" w:rsidRDefault="00BA04A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A04A8" w:rsidRPr="00F91454" w:rsidRDefault="00BA04A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A04A8" w:rsidRPr="00F91454" w:rsidRDefault="00BA04A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A04A8" w:rsidRPr="00F91454" w:rsidRDefault="00BA04A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A04A8" w:rsidRPr="00F91454" w:rsidRDefault="00BA04A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A04A8" w:rsidRPr="00F91454" w:rsidRDefault="00BA04A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A04A8" w:rsidRPr="00F91454" w:rsidRDefault="00BA04A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A04A8" w:rsidRPr="00F91454" w:rsidRDefault="00BA04A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A04A8" w:rsidRPr="00F91454" w:rsidRDefault="00BA04A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A04A8" w:rsidRPr="00F91454" w:rsidRDefault="00BA04A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A04A8" w:rsidRPr="00F91454" w:rsidRDefault="00BA04A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A04A8" w:rsidRPr="00F91454" w:rsidRDefault="00BA04A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A04A8" w:rsidRPr="00F91454" w:rsidRDefault="00BA04A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A04A8" w:rsidRPr="00F91454" w:rsidRDefault="00BA04A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E60609" w:rsidRPr="00F91454" w:rsidRDefault="00E60609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E60609" w:rsidRPr="00F91454" w:rsidRDefault="00E60609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  <w:sectPr w:rsidR="00E60609" w:rsidRPr="00F91454" w:rsidSect="002F0730">
          <w:type w:val="continuous"/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</w:p>
    <w:p w:rsidR="00133CEC" w:rsidRPr="00F91454" w:rsidRDefault="00133CEC" w:rsidP="00E60609">
      <w:pPr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</w:t>
      </w:r>
      <w:r w:rsidR="00220EFB" w:rsidRPr="00F91454">
        <w:rPr>
          <w:rFonts w:ascii="Times New Roman" w:hAnsi="Times New Roman" w:cs="Times New Roman"/>
          <w:sz w:val="28"/>
          <w:szCs w:val="28"/>
        </w:rPr>
        <w:t>3</w:t>
      </w:r>
      <w:r w:rsidR="002E461E" w:rsidRPr="00F91454">
        <w:rPr>
          <w:rFonts w:ascii="Times New Roman" w:hAnsi="Times New Roman" w:cs="Times New Roman"/>
          <w:sz w:val="28"/>
          <w:szCs w:val="28"/>
        </w:rPr>
        <w:t>1</w:t>
      </w:r>
    </w:p>
    <w:p w:rsidR="00133CEC" w:rsidRPr="00F91454" w:rsidRDefault="00133CEC" w:rsidP="00E60609">
      <w:pPr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133CEC" w:rsidRPr="00F91454" w:rsidRDefault="00133CEC" w:rsidP="00E60609">
      <w:pPr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133CEC" w:rsidRPr="00F91454" w:rsidRDefault="00133CEC" w:rsidP="00E60609">
      <w:pPr>
        <w:spacing w:after="0" w:line="240" w:lineRule="atLeast"/>
        <w:ind w:left="8505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от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__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______ 2018 года №______</w:t>
      </w:r>
    </w:p>
    <w:p w:rsidR="00133CEC" w:rsidRPr="00F91454" w:rsidRDefault="00133CEC" w:rsidP="00E60609">
      <w:pPr>
        <w:spacing w:after="0" w:line="240" w:lineRule="atLeast"/>
        <w:ind w:left="8505"/>
        <w:rPr>
          <w:rFonts w:ascii="Times New Roman" w:hAnsi="Times New Roman" w:cs="Times New Roman"/>
          <w:sz w:val="28"/>
          <w:szCs w:val="28"/>
        </w:rPr>
      </w:pPr>
    </w:p>
    <w:p w:rsidR="00133CEC" w:rsidRPr="00F91454" w:rsidRDefault="00133CEC" w:rsidP="00E60609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Приложение</w:t>
      </w:r>
      <w:r w:rsidR="008A6345"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 1</w:t>
      </w: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 </w:t>
      </w:r>
    </w:p>
    <w:p w:rsidR="00133CEC" w:rsidRPr="00F91454" w:rsidRDefault="00133CEC" w:rsidP="00E60609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к регламенту государственной услуги</w:t>
      </w:r>
    </w:p>
    <w:p w:rsidR="00133CEC" w:rsidRPr="00F91454" w:rsidRDefault="00893B16" w:rsidP="00E60609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«</w:t>
      </w:r>
      <w:r w:rsidR="00133CEC" w:rsidRPr="00F91454">
        <w:rPr>
          <w:rFonts w:ascii="Times New Roman" w:hAnsi="Times New Roman" w:cs="Times New Roman"/>
          <w:sz w:val="28"/>
          <w:szCs w:val="28"/>
        </w:rPr>
        <w:t xml:space="preserve">Включение в реестр владельцев свободных </w:t>
      </w:r>
      <w:proofErr w:type="spellStart"/>
      <w:proofErr w:type="gramStart"/>
      <w:r w:rsidR="00133CEC" w:rsidRPr="00F91454">
        <w:rPr>
          <w:rFonts w:ascii="Times New Roman" w:hAnsi="Times New Roman" w:cs="Times New Roman"/>
          <w:sz w:val="28"/>
          <w:szCs w:val="28"/>
        </w:rPr>
        <w:t>c</w:t>
      </w:r>
      <w:proofErr w:type="gramEnd"/>
      <w:r w:rsidR="00133CEC" w:rsidRPr="00F91454">
        <w:rPr>
          <w:rFonts w:ascii="Times New Roman" w:hAnsi="Times New Roman" w:cs="Times New Roman"/>
          <w:sz w:val="28"/>
          <w:szCs w:val="28"/>
        </w:rPr>
        <w:t>кладов</w:t>
      </w:r>
      <w:proofErr w:type="spellEnd"/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»</w:t>
      </w:r>
    </w:p>
    <w:p w:rsidR="00133CEC" w:rsidRPr="00F91454" w:rsidRDefault="00133CEC" w:rsidP="00643050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33CEC" w:rsidRPr="00F91454" w:rsidRDefault="00133CEC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133CEC" w:rsidRPr="00F91454" w:rsidRDefault="00133CEC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</w:t>
      </w:r>
    </w:p>
    <w:p w:rsidR="00133CEC" w:rsidRPr="00F91454" w:rsidRDefault="00133CEC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133CEC" w:rsidRPr="00F91454" w:rsidRDefault="00893B1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133CEC" w:rsidRPr="00F91454">
        <w:rPr>
          <w:rFonts w:ascii="Times New Roman" w:hAnsi="Times New Roman" w:cs="Times New Roman"/>
          <w:sz w:val="28"/>
          <w:szCs w:val="28"/>
        </w:rPr>
        <w:t xml:space="preserve">Включение в реестр владельцев свободных </w:t>
      </w:r>
      <w:proofErr w:type="spellStart"/>
      <w:proofErr w:type="gramStart"/>
      <w:r w:rsidR="00133CEC" w:rsidRPr="00F91454">
        <w:rPr>
          <w:rFonts w:ascii="Times New Roman" w:hAnsi="Times New Roman" w:cs="Times New Roman"/>
          <w:sz w:val="28"/>
          <w:szCs w:val="28"/>
        </w:rPr>
        <w:t>c</w:t>
      </w:r>
      <w:proofErr w:type="gramEnd"/>
      <w:r w:rsidR="00133CEC" w:rsidRPr="00F91454">
        <w:rPr>
          <w:rFonts w:ascii="Times New Roman" w:hAnsi="Times New Roman" w:cs="Times New Roman"/>
          <w:sz w:val="28"/>
          <w:szCs w:val="28"/>
        </w:rPr>
        <w:t>кладов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»</w:t>
      </w:r>
    </w:p>
    <w:p w:rsidR="00BE12E3" w:rsidRPr="00F91454" w:rsidRDefault="00171DFA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81568" behindDoc="0" locked="0" layoutInCell="1" allowOverlap="1" wp14:anchorId="1C700E5D" wp14:editId="11E3BCA3">
                <wp:simplePos x="0" y="0"/>
                <wp:positionH relativeFrom="column">
                  <wp:posOffset>7900670</wp:posOffset>
                </wp:positionH>
                <wp:positionV relativeFrom="paragraph">
                  <wp:posOffset>85725</wp:posOffset>
                </wp:positionV>
                <wp:extent cx="1085850" cy="752475"/>
                <wp:effectExtent l="0" t="0" r="19050" b="28575"/>
                <wp:wrapNone/>
                <wp:docPr id="560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A163B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аботник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юридического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A163B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946" style="position:absolute;left:0;text-align:left;margin-left:622.1pt;margin-top:6.75pt;width:85.5pt;height:59.25pt;z-index:252781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A163B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ботник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юридического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61173C" w:rsidRDefault="00AE4411" w:rsidP="00A163B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79520" behindDoc="0" locked="0" layoutInCell="1" allowOverlap="1" wp14:anchorId="51C24EB2" wp14:editId="2651D7A2">
                <wp:simplePos x="0" y="0"/>
                <wp:positionH relativeFrom="column">
                  <wp:posOffset>6614795</wp:posOffset>
                </wp:positionH>
                <wp:positionV relativeFrom="paragraph">
                  <wp:posOffset>97790</wp:posOffset>
                </wp:positionV>
                <wp:extent cx="1085850" cy="752475"/>
                <wp:effectExtent l="0" t="0" r="19050" b="28575"/>
                <wp:wrapNone/>
                <wp:docPr id="559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1E4E1D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уководитель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юридического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1E4E1D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947" style="position:absolute;left:0;text-align:left;margin-left:520.85pt;margin-top:7.7pt;width:85.5pt;height:59.25pt;z-index:25277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1E4E1D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Руководитель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юридического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61173C" w:rsidRDefault="00AE4411" w:rsidP="001E4E1D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75424" behindDoc="0" locked="0" layoutInCell="1" allowOverlap="1" wp14:anchorId="33CAD7AA" wp14:editId="07C0568C">
                <wp:simplePos x="0" y="0"/>
                <wp:positionH relativeFrom="column">
                  <wp:posOffset>4004945</wp:posOffset>
                </wp:positionH>
                <wp:positionV relativeFrom="paragraph">
                  <wp:posOffset>97790</wp:posOffset>
                </wp:positionV>
                <wp:extent cx="1123950" cy="752475"/>
                <wp:effectExtent l="0" t="0" r="19050" b="28575"/>
                <wp:wrapNone/>
                <wp:docPr id="557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39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962C5D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уководитель структурного 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962C5D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948" style="position:absolute;left:0;text-align:left;margin-left:315.35pt;margin-top:7.7pt;width:88.5pt;height:59.25pt;z-index:252775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" fillcolor="#4f81bd [3204]" strokecolor="#243f60 [1604]" strokeweight="1pt">
                <v:fill opacity="32896f"/>
                <v:stroke joinstyle="miter"/>
                <v:textbox>
                  <w:txbxContent>
                    <w:p w:rsidR="00AE4411" w:rsidRPr="00C21F70" w:rsidRDefault="00AE4411" w:rsidP="00962C5D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уководитель структурного 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61173C" w:rsidRDefault="00AE4411" w:rsidP="00962C5D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73376" behindDoc="0" locked="0" layoutInCell="1" allowOverlap="1" wp14:anchorId="53F2339B" wp14:editId="0DB2A2A5">
                <wp:simplePos x="0" y="0"/>
                <wp:positionH relativeFrom="column">
                  <wp:posOffset>2747645</wp:posOffset>
                </wp:positionH>
                <wp:positionV relativeFrom="paragraph">
                  <wp:posOffset>96520</wp:posOffset>
                </wp:positionV>
                <wp:extent cx="1047750" cy="752475"/>
                <wp:effectExtent l="0" t="0" r="19050" b="28575"/>
                <wp:wrapNone/>
                <wp:docPr id="556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477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0B4129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уководитель</w:t>
                            </w:r>
                          </w:p>
                          <w:p w:rsidR="00AE4411" w:rsidRPr="0061173C" w:rsidRDefault="00AE4411" w:rsidP="000B4129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0B4129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949" style="position:absolute;left:0;text-align:left;margin-left:216.35pt;margin-top:7.6pt;width:82.5pt;height:59.25pt;z-index:25277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" fillcolor="#4f81bd [3204]" strokecolor="#243f60 [1604]" strokeweight="1pt">
                <v:fill opacity="32896f"/>
                <v:stroke joinstyle="miter"/>
                <v:textbox>
                  <w:txbxContent>
                    <w:p w:rsidR="00AE4411" w:rsidRPr="00C21F70" w:rsidRDefault="00AE4411" w:rsidP="000B4129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уководитель</w:t>
                      </w:r>
                    </w:p>
                    <w:p w:rsidR="00AE4411" w:rsidRPr="0061173C" w:rsidRDefault="00AE4411" w:rsidP="000B4129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дателя</w:t>
                      </w:r>
                    </w:p>
                    <w:p w:rsidR="00AE4411" w:rsidRPr="0061173C" w:rsidRDefault="00AE4411" w:rsidP="000B4129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69280" behindDoc="0" locked="0" layoutInCell="1" allowOverlap="1" wp14:anchorId="4A25639F" wp14:editId="176BA1D5">
                <wp:simplePos x="0" y="0"/>
                <wp:positionH relativeFrom="column">
                  <wp:posOffset>-13970</wp:posOffset>
                </wp:positionH>
                <wp:positionV relativeFrom="paragraph">
                  <wp:posOffset>93345</wp:posOffset>
                </wp:positionV>
                <wp:extent cx="1123950" cy="752475"/>
                <wp:effectExtent l="0" t="0" r="19050" b="28575"/>
                <wp:wrapNone/>
                <wp:docPr id="554" name="Скругленный прямоугольник 5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39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7071BD" w:rsidRDefault="00AE4411" w:rsidP="001F345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554" o:spid="_x0000_s1950" style="position:absolute;left:0;text-align:left;margin-left:-1.1pt;margin-top:7.35pt;width:88.5pt;height:59.25pt;z-index:25276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7071BD" w:rsidRDefault="00AE4411" w:rsidP="001F345B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7071B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BE12E3" w:rsidRPr="00F91454" w:rsidRDefault="00BE12E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E12E3" w:rsidRPr="00F91454" w:rsidRDefault="00BE12E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E12E3" w:rsidRPr="00F91454" w:rsidRDefault="005770C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77472" behindDoc="0" locked="0" layoutInCell="1" allowOverlap="1" wp14:anchorId="55BC02C1" wp14:editId="28C29648">
                <wp:simplePos x="0" y="0"/>
                <wp:positionH relativeFrom="column">
                  <wp:posOffset>5309870</wp:posOffset>
                </wp:positionH>
                <wp:positionV relativeFrom="paragraph">
                  <wp:posOffset>-514350</wp:posOffset>
                </wp:positionV>
                <wp:extent cx="1085850" cy="752475"/>
                <wp:effectExtent l="0" t="0" r="19050" b="28575"/>
                <wp:wrapNone/>
                <wp:docPr id="558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5770C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аботник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структурного 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5770C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951" style="position:absolute;left:0;text-align:left;margin-left:418.1pt;margin-top:-40.5pt;width:85.5pt;height:59.25pt;z-index:252777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" fillcolor="#4f81bd [3204]" strokecolor="#243f60 [1604]" strokeweight="1pt">
                <v:fill opacity="32896f"/>
                <v:stroke joinstyle="miter"/>
                <v:textbox>
                  <w:txbxContent>
                    <w:p w:rsidR="00AE4411" w:rsidRPr="00C21F70" w:rsidRDefault="00AE4411" w:rsidP="005770C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аботник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структурного 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61173C" w:rsidRDefault="00AE4411" w:rsidP="005770C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922D56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71328" behindDoc="0" locked="0" layoutInCell="1" allowOverlap="1" wp14:anchorId="22457C04" wp14:editId="5EB3751A">
                <wp:simplePos x="0" y="0"/>
                <wp:positionH relativeFrom="column">
                  <wp:posOffset>1337945</wp:posOffset>
                </wp:positionH>
                <wp:positionV relativeFrom="paragraph">
                  <wp:posOffset>-514350</wp:posOffset>
                </wp:positionV>
                <wp:extent cx="1133475" cy="752475"/>
                <wp:effectExtent l="0" t="0" r="28575" b="28575"/>
                <wp:wrapNone/>
                <wp:docPr id="555" name="Скругленный 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3475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922D5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Канцелярия</w:t>
                            </w:r>
                          </w:p>
                          <w:p w:rsidR="00AE4411" w:rsidRPr="0061173C" w:rsidRDefault="00AE4411" w:rsidP="00922D5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лугодателя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952" style="position:absolute;left:0;text-align:left;margin-left:105.35pt;margin-top:-40.5pt;width:89.25pt;height:59.25pt;z-index:252771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" fillcolor="#4f81bd [3204]" strokecolor="#243f60 [1604]" strokeweight="1pt">
                <v:fill opacity="32896f"/>
                <v:stroke joinstyle="miter"/>
                <v:textbox>
                  <w:txbxContent>
                    <w:p w:rsidR="00AE4411" w:rsidRPr="00C21F70" w:rsidRDefault="00AE4411" w:rsidP="00922D5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Канцелярия</w:t>
                      </w:r>
                    </w:p>
                    <w:p w:rsidR="00AE4411" w:rsidRPr="0061173C" w:rsidRDefault="00AE4411" w:rsidP="00922D5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лугодател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</w:p>
    <w:p w:rsidR="00BE12E3" w:rsidRPr="00F91454" w:rsidRDefault="00171DFA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01024" behindDoc="0" locked="0" layoutInCell="1" allowOverlap="1" wp14:anchorId="5F2EBE4F" wp14:editId="1F47D2DD">
                <wp:simplePos x="0" y="0"/>
                <wp:positionH relativeFrom="column">
                  <wp:posOffset>7920355</wp:posOffset>
                </wp:positionH>
                <wp:positionV relativeFrom="paragraph">
                  <wp:posOffset>109220</wp:posOffset>
                </wp:positionV>
                <wp:extent cx="1190625" cy="2266950"/>
                <wp:effectExtent l="0" t="0" r="28575" b="19050"/>
                <wp:wrapNone/>
                <wp:docPr id="573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B5509A">
                            <w:pPr>
                              <w:jc w:val="center"/>
                            </w:pPr>
                          </w:p>
                          <w:p w:rsidR="00AE4411" w:rsidRDefault="00AE4411" w:rsidP="00B5509A">
                            <w:pPr>
                              <w:jc w:val="center"/>
                            </w:pPr>
                          </w:p>
                          <w:p w:rsidR="00AE4411" w:rsidRDefault="00AE4411" w:rsidP="00B5509A">
                            <w:pPr>
                              <w:jc w:val="center"/>
                            </w:pPr>
                          </w:p>
                          <w:p w:rsidR="00AE4411" w:rsidRDefault="00AE4411" w:rsidP="00B5509A">
                            <w:pPr>
                              <w:jc w:val="center"/>
                            </w:pPr>
                          </w:p>
                          <w:p w:rsidR="00AE4411" w:rsidRDefault="00AE4411" w:rsidP="00B5509A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B5509A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рок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я 1 рабочий день</w:t>
                            </w:r>
                          </w:p>
                          <w:p w:rsidR="00AE4411" w:rsidRDefault="00AE4411" w:rsidP="00B5509A">
                            <w:pPr>
                              <w:jc w:val="center"/>
                            </w:pPr>
                          </w:p>
                          <w:p w:rsidR="00AE4411" w:rsidRDefault="00AE4411" w:rsidP="00B5509A">
                            <w:pPr>
                              <w:jc w:val="center"/>
                            </w:pPr>
                          </w:p>
                          <w:p w:rsidR="00AE4411" w:rsidRDefault="00AE4411" w:rsidP="00B5509A">
                            <w:pPr>
                              <w:jc w:val="center"/>
                            </w:pPr>
                          </w:p>
                          <w:p w:rsidR="00AE4411" w:rsidRDefault="00AE4411" w:rsidP="00B5509A">
                            <w:pPr>
                              <w:jc w:val="center"/>
                            </w:pPr>
                          </w:p>
                          <w:p w:rsidR="00AE4411" w:rsidRDefault="00AE4411" w:rsidP="00B5509A">
                            <w:pPr>
                              <w:jc w:val="center"/>
                            </w:pPr>
                          </w:p>
                          <w:p w:rsidR="00AE4411" w:rsidRDefault="00AE4411" w:rsidP="00B5509A">
                            <w:pPr>
                              <w:jc w:val="center"/>
                            </w:pPr>
                          </w:p>
                          <w:p w:rsidR="00AE4411" w:rsidRDefault="00AE4411" w:rsidP="00B5509A">
                            <w:pPr>
                              <w:jc w:val="center"/>
                            </w:pPr>
                          </w:p>
                          <w:p w:rsidR="00AE4411" w:rsidRDefault="00AE4411" w:rsidP="00B5509A">
                            <w:pPr>
                              <w:jc w:val="center"/>
                            </w:pPr>
                          </w:p>
                          <w:p w:rsidR="00AE4411" w:rsidRPr="009F0B3E" w:rsidRDefault="00AE4411" w:rsidP="00B5509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53" style="position:absolute;left:0;text-align:left;margin-left:623.65pt;margin-top:8.6pt;width:93.75pt;height:178.5pt;z-index:25280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B5509A">
                      <w:pPr>
                        <w:jc w:val="center"/>
                      </w:pPr>
                    </w:p>
                    <w:p w:rsidR="00AE4411" w:rsidRDefault="00AE4411" w:rsidP="00B5509A">
                      <w:pPr>
                        <w:jc w:val="center"/>
                      </w:pPr>
                    </w:p>
                    <w:p w:rsidR="00AE4411" w:rsidRDefault="00AE4411" w:rsidP="00B5509A">
                      <w:pPr>
                        <w:jc w:val="center"/>
                      </w:pPr>
                    </w:p>
                    <w:p w:rsidR="00AE4411" w:rsidRDefault="00AE4411" w:rsidP="00B5509A">
                      <w:pPr>
                        <w:jc w:val="center"/>
                      </w:pPr>
                    </w:p>
                    <w:p w:rsidR="00AE4411" w:rsidRDefault="00AE4411" w:rsidP="00B5509A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B5509A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Срок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я 1 рабочий день</w:t>
                      </w:r>
                    </w:p>
                    <w:p w:rsidR="00AE4411" w:rsidRDefault="00AE4411" w:rsidP="00B5509A">
                      <w:pPr>
                        <w:jc w:val="center"/>
                      </w:pPr>
                    </w:p>
                    <w:p w:rsidR="00AE4411" w:rsidRDefault="00AE4411" w:rsidP="00B5509A">
                      <w:pPr>
                        <w:jc w:val="center"/>
                      </w:pPr>
                    </w:p>
                    <w:p w:rsidR="00AE4411" w:rsidRDefault="00AE4411" w:rsidP="00B5509A">
                      <w:pPr>
                        <w:jc w:val="center"/>
                      </w:pPr>
                    </w:p>
                    <w:p w:rsidR="00AE4411" w:rsidRDefault="00AE4411" w:rsidP="00B5509A">
                      <w:pPr>
                        <w:jc w:val="center"/>
                      </w:pPr>
                    </w:p>
                    <w:p w:rsidR="00AE4411" w:rsidRDefault="00AE4411" w:rsidP="00B5509A">
                      <w:pPr>
                        <w:jc w:val="center"/>
                      </w:pPr>
                    </w:p>
                    <w:p w:rsidR="00AE4411" w:rsidRDefault="00AE4411" w:rsidP="00B5509A">
                      <w:pPr>
                        <w:jc w:val="center"/>
                      </w:pPr>
                    </w:p>
                    <w:p w:rsidR="00AE4411" w:rsidRDefault="00AE4411" w:rsidP="00B5509A">
                      <w:pPr>
                        <w:jc w:val="center"/>
                      </w:pPr>
                    </w:p>
                    <w:p w:rsidR="00AE4411" w:rsidRDefault="00AE4411" w:rsidP="00B5509A">
                      <w:pPr>
                        <w:jc w:val="center"/>
                      </w:pPr>
                    </w:p>
                    <w:p w:rsidR="00AE4411" w:rsidRPr="009F0B3E" w:rsidRDefault="00AE4411" w:rsidP="00B5509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97952" behindDoc="0" locked="0" layoutInCell="1" allowOverlap="1" wp14:anchorId="0329323E" wp14:editId="5E792B38">
                <wp:simplePos x="0" y="0"/>
                <wp:positionH relativeFrom="column">
                  <wp:posOffset>6587490</wp:posOffset>
                </wp:positionH>
                <wp:positionV relativeFrom="paragraph">
                  <wp:posOffset>103505</wp:posOffset>
                </wp:positionV>
                <wp:extent cx="1190625" cy="2266950"/>
                <wp:effectExtent l="0" t="0" r="28575" b="19050"/>
                <wp:wrapNone/>
                <wp:docPr id="571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511FF9">
                            <w:pPr>
                              <w:jc w:val="center"/>
                            </w:pPr>
                          </w:p>
                          <w:p w:rsidR="00AE4411" w:rsidRDefault="00AE4411" w:rsidP="00511FF9">
                            <w:pPr>
                              <w:jc w:val="center"/>
                            </w:pPr>
                          </w:p>
                          <w:p w:rsidR="00AE4411" w:rsidRDefault="00AE4411" w:rsidP="00511FF9">
                            <w:pPr>
                              <w:jc w:val="center"/>
                            </w:pPr>
                          </w:p>
                          <w:p w:rsidR="00AE4411" w:rsidRDefault="00AE4411" w:rsidP="00511FF9">
                            <w:pPr>
                              <w:jc w:val="center"/>
                            </w:pPr>
                          </w:p>
                          <w:p w:rsidR="00AE4411" w:rsidRDefault="00AE4411" w:rsidP="00511FF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511FF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рок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я 1 рабочий день</w:t>
                            </w:r>
                          </w:p>
                          <w:p w:rsidR="00AE4411" w:rsidRDefault="00AE4411" w:rsidP="00511FF9">
                            <w:pPr>
                              <w:jc w:val="center"/>
                            </w:pPr>
                          </w:p>
                          <w:p w:rsidR="00AE4411" w:rsidRDefault="00AE4411" w:rsidP="00511FF9">
                            <w:pPr>
                              <w:jc w:val="center"/>
                            </w:pPr>
                          </w:p>
                          <w:p w:rsidR="00AE4411" w:rsidRDefault="00AE4411" w:rsidP="00511FF9">
                            <w:pPr>
                              <w:jc w:val="center"/>
                            </w:pPr>
                          </w:p>
                          <w:p w:rsidR="00AE4411" w:rsidRDefault="00AE4411" w:rsidP="00511FF9">
                            <w:pPr>
                              <w:jc w:val="center"/>
                            </w:pPr>
                          </w:p>
                          <w:p w:rsidR="00AE4411" w:rsidRDefault="00AE4411" w:rsidP="00511FF9">
                            <w:pPr>
                              <w:jc w:val="center"/>
                            </w:pPr>
                          </w:p>
                          <w:p w:rsidR="00AE4411" w:rsidRDefault="00AE4411" w:rsidP="00511FF9">
                            <w:pPr>
                              <w:jc w:val="center"/>
                            </w:pPr>
                          </w:p>
                          <w:p w:rsidR="00AE4411" w:rsidRDefault="00AE4411" w:rsidP="00511FF9">
                            <w:pPr>
                              <w:jc w:val="center"/>
                            </w:pPr>
                          </w:p>
                          <w:p w:rsidR="00AE4411" w:rsidRDefault="00AE4411" w:rsidP="00511FF9">
                            <w:pPr>
                              <w:jc w:val="center"/>
                            </w:pPr>
                          </w:p>
                          <w:p w:rsidR="00AE4411" w:rsidRPr="009F0B3E" w:rsidRDefault="00AE4411" w:rsidP="00511FF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54" style="position:absolute;left:0;text-align:left;margin-left:518.7pt;margin-top:8.15pt;width:93.75pt;height:178.5pt;z-index:252797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511FF9">
                      <w:pPr>
                        <w:jc w:val="center"/>
                      </w:pPr>
                    </w:p>
                    <w:p w:rsidR="00AE4411" w:rsidRDefault="00AE4411" w:rsidP="00511FF9">
                      <w:pPr>
                        <w:jc w:val="center"/>
                      </w:pPr>
                    </w:p>
                    <w:p w:rsidR="00AE4411" w:rsidRDefault="00AE4411" w:rsidP="00511FF9">
                      <w:pPr>
                        <w:jc w:val="center"/>
                      </w:pPr>
                    </w:p>
                    <w:p w:rsidR="00AE4411" w:rsidRDefault="00AE4411" w:rsidP="00511FF9">
                      <w:pPr>
                        <w:jc w:val="center"/>
                      </w:pPr>
                    </w:p>
                    <w:p w:rsidR="00AE4411" w:rsidRDefault="00AE4411" w:rsidP="00511FF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511FF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Срок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я 1 рабочий день</w:t>
                      </w:r>
                    </w:p>
                    <w:p w:rsidR="00AE4411" w:rsidRDefault="00AE4411" w:rsidP="00511FF9">
                      <w:pPr>
                        <w:jc w:val="center"/>
                      </w:pPr>
                    </w:p>
                    <w:p w:rsidR="00AE4411" w:rsidRDefault="00AE4411" w:rsidP="00511FF9">
                      <w:pPr>
                        <w:jc w:val="center"/>
                      </w:pPr>
                    </w:p>
                    <w:p w:rsidR="00AE4411" w:rsidRDefault="00AE4411" w:rsidP="00511FF9">
                      <w:pPr>
                        <w:jc w:val="center"/>
                      </w:pPr>
                    </w:p>
                    <w:p w:rsidR="00AE4411" w:rsidRDefault="00AE4411" w:rsidP="00511FF9">
                      <w:pPr>
                        <w:jc w:val="center"/>
                      </w:pPr>
                    </w:p>
                    <w:p w:rsidR="00AE4411" w:rsidRDefault="00AE4411" w:rsidP="00511FF9">
                      <w:pPr>
                        <w:jc w:val="center"/>
                      </w:pPr>
                    </w:p>
                    <w:p w:rsidR="00AE4411" w:rsidRDefault="00AE4411" w:rsidP="00511FF9">
                      <w:pPr>
                        <w:jc w:val="center"/>
                      </w:pPr>
                    </w:p>
                    <w:p w:rsidR="00AE4411" w:rsidRDefault="00AE4411" w:rsidP="00511FF9">
                      <w:pPr>
                        <w:jc w:val="center"/>
                      </w:pPr>
                    </w:p>
                    <w:p w:rsidR="00AE4411" w:rsidRDefault="00AE4411" w:rsidP="00511FF9">
                      <w:pPr>
                        <w:jc w:val="center"/>
                      </w:pPr>
                    </w:p>
                    <w:p w:rsidR="00AE4411" w:rsidRPr="009F0B3E" w:rsidRDefault="00AE4411" w:rsidP="00511FF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94880" behindDoc="0" locked="0" layoutInCell="1" allowOverlap="1" wp14:anchorId="7442B9E4" wp14:editId="3EE243C8">
                <wp:simplePos x="0" y="0"/>
                <wp:positionH relativeFrom="column">
                  <wp:posOffset>5252720</wp:posOffset>
                </wp:positionH>
                <wp:positionV relativeFrom="paragraph">
                  <wp:posOffset>100965</wp:posOffset>
                </wp:positionV>
                <wp:extent cx="1190625" cy="2266950"/>
                <wp:effectExtent l="0" t="0" r="28575" b="19050"/>
                <wp:wrapNone/>
                <wp:docPr id="569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1871BE">
                            <w:pPr>
                              <w:jc w:val="center"/>
                            </w:pPr>
                          </w:p>
                          <w:p w:rsidR="00AE4411" w:rsidRDefault="00AE4411" w:rsidP="001871BE">
                            <w:pPr>
                              <w:jc w:val="center"/>
                            </w:pPr>
                          </w:p>
                          <w:p w:rsidR="00AE4411" w:rsidRDefault="00AE4411" w:rsidP="001871BE">
                            <w:pPr>
                              <w:jc w:val="center"/>
                            </w:pPr>
                          </w:p>
                          <w:p w:rsidR="00AE4411" w:rsidRDefault="00AE4411" w:rsidP="001871BE">
                            <w:pPr>
                              <w:jc w:val="center"/>
                            </w:pPr>
                          </w:p>
                          <w:p w:rsidR="00AE4411" w:rsidRDefault="00AE4411" w:rsidP="001871BE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1871BE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рок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я 6 рабочих дней</w:t>
                            </w:r>
                          </w:p>
                          <w:p w:rsidR="00AE4411" w:rsidRDefault="00AE4411" w:rsidP="001871BE">
                            <w:pPr>
                              <w:jc w:val="center"/>
                            </w:pPr>
                          </w:p>
                          <w:p w:rsidR="00AE4411" w:rsidRDefault="00AE4411" w:rsidP="001871BE">
                            <w:pPr>
                              <w:jc w:val="center"/>
                            </w:pPr>
                          </w:p>
                          <w:p w:rsidR="00AE4411" w:rsidRDefault="00AE4411" w:rsidP="001871BE">
                            <w:pPr>
                              <w:jc w:val="center"/>
                            </w:pPr>
                          </w:p>
                          <w:p w:rsidR="00AE4411" w:rsidRDefault="00AE4411" w:rsidP="001871BE">
                            <w:pPr>
                              <w:jc w:val="center"/>
                            </w:pPr>
                          </w:p>
                          <w:p w:rsidR="00AE4411" w:rsidRDefault="00AE4411" w:rsidP="001871BE">
                            <w:pPr>
                              <w:jc w:val="center"/>
                            </w:pPr>
                          </w:p>
                          <w:p w:rsidR="00AE4411" w:rsidRDefault="00AE4411" w:rsidP="001871BE">
                            <w:pPr>
                              <w:jc w:val="center"/>
                            </w:pPr>
                          </w:p>
                          <w:p w:rsidR="00AE4411" w:rsidRDefault="00AE4411" w:rsidP="001871BE">
                            <w:pPr>
                              <w:jc w:val="center"/>
                            </w:pPr>
                          </w:p>
                          <w:p w:rsidR="00AE4411" w:rsidRDefault="00AE4411" w:rsidP="001871BE">
                            <w:pPr>
                              <w:jc w:val="center"/>
                            </w:pPr>
                          </w:p>
                          <w:p w:rsidR="00AE4411" w:rsidRPr="009F0B3E" w:rsidRDefault="00AE4411" w:rsidP="001871BE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55" style="position:absolute;left:0;text-align:left;margin-left:413.6pt;margin-top:7.95pt;width:93.75pt;height:178.5pt;z-index:25279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1871BE">
                      <w:pPr>
                        <w:jc w:val="center"/>
                      </w:pPr>
                    </w:p>
                    <w:p w:rsidR="00AE4411" w:rsidRDefault="00AE4411" w:rsidP="001871BE">
                      <w:pPr>
                        <w:jc w:val="center"/>
                      </w:pPr>
                    </w:p>
                    <w:p w:rsidR="00AE4411" w:rsidRDefault="00AE4411" w:rsidP="001871BE">
                      <w:pPr>
                        <w:jc w:val="center"/>
                      </w:pPr>
                    </w:p>
                    <w:p w:rsidR="00AE4411" w:rsidRDefault="00AE4411" w:rsidP="001871BE">
                      <w:pPr>
                        <w:jc w:val="center"/>
                      </w:pPr>
                    </w:p>
                    <w:p w:rsidR="00AE4411" w:rsidRDefault="00AE4411" w:rsidP="001871BE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1871BE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Срок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я 6 рабочих дней</w:t>
                      </w:r>
                    </w:p>
                    <w:p w:rsidR="00AE4411" w:rsidRDefault="00AE4411" w:rsidP="001871BE">
                      <w:pPr>
                        <w:jc w:val="center"/>
                      </w:pPr>
                    </w:p>
                    <w:p w:rsidR="00AE4411" w:rsidRDefault="00AE4411" w:rsidP="001871BE">
                      <w:pPr>
                        <w:jc w:val="center"/>
                      </w:pPr>
                    </w:p>
                    <w:p w:rsidR="00AE4411" w:rsidRDefault="00AE4411" w:rsidP="001871BE">
                      <w:pPr>
                        <w:jc w:val="center"/>
                      </w:pPr>
                    </w:p>
                    <w:p w:rsidR="00AE4411" w:rsidRDefault="00AE4411" w:rsidP="001871BE">
                      <w:pPr>
                        <w:jc w:val="center"/>
                      </w:pPr>
                    </w:p>
                    <w:p w:rsidR="00AE4411" w:rsidRDefault="00AE4411" w:rsidP="001871BE">
                      <w:pPr>
                        <w:jc w:val="center"/>
                      </w:pPr>
                    </w:p>
                    <w:p w:rsidR="00AE4411" w:rsidRDefault="00AE4411" w:rsidP="001871BE">
                      <w:pPr>
                        <w:jc w:val="center"/>
                      </w:pPr>
                    </w:p>
                    <w:p w:rsidR="00AE4411" w:rsidRDefault="00AE4411" w:rsidP="001871BE">
                      <w:pPr>
                        <w:jc w:val="center"/>
                      </w:pPr>
                    </w:p>
                    <w:p w:rsidR="00AE4411" w:rsidRDefault="00AE4411" w:rsidP="001871BE">
                      <w:pPr>
                        <w:jc w:val="center"/>
                      </w:pPr>
                    </w:p>
                    <w:p w:rsidR="00AE4411" w:rsidRPr="009F0B3E" w:rsidRDefault="00AE4411" w:rsidP="001871BE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91808" behindDoc="0" locked="0" layoutInCell="1" allowOverlap="1" wp14:anchorId="0E16E2A7" wp14:editId="1F01E109">
                <wp:simplePos x="0" y="0"/>
                <wp:positionH relativeFrom="column">
                  <wp:posOffset>3966845</wp:posOffset>
                </wp:positionH>
                <wp:positionV relativeFrom="paragraph">
                  <wp:posOffset>106045</wp:posOffset>
                </wp:positionV>
                <wp:extent cx="1190625" cy="2266950"/>
                <wp:effectExtent l="0" t="0" r="28575" b="19050"/>
                <wp:wrapNone/>
                <wp:docPr id="567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4D7CD4">
                            <w:pPr>
                              <w:jc w:val="center"/>
                            </w:pPr>
                          </w:p>
                          <w:p w:rsidR="00AE4411" w:rsidRDefault="00AE4411" w:rsidP="004D7CD4">
                            <w:pPr>
                              <w:jc w:val="center"/>
                            </w:pPr>
                          </w:p>
                          <w:p w:rsidR="00AE4411" w:rsidRDefault="00AE4411" w:rsidP="004D7CD4">
                            <w:pPr>
                              <w:jc w:val="center"/>
                            </w:pPr>
                          </w:p>
                          <w:p w:rsidR="00AE4411" w:rsidRDefault="00AE4411" w:rsidP="004D7CD4">
                            <w:pPr>
                              <w:jc w:val="center"/>
                            </w:pPr>
                          </w:p>
                          <w:p w:rsidR="00AE4411" w:rsidRDefault="00AE4411" w:rsidP="004D7CD4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4D7CD4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рок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я 1 рабочий день</w:t>
                            </w:r>
                          </w:p>
                          <w:p w:rsidR="00AE4411" w:rsidRDefault="00AE4411" w:rsidP="004D7CD4">
                            <w:pPr>
                              <w:jc w:val="center"/>
                            </w:pPr>
                          </w:p>
                          <w:p w:rsidR="00AE4411" w:rsidRDefault="00AE4411" w:rsidP="004D7CD4">
                            <w:pPr>
                              <w:jc w:val="center"/>
                            </w:pPr>
                          </w:p>
                          <w:p w:rsidR="00AE4411" w:rsidRDefault="00AE4411" w:rsidP="004D7CD4">
                            <w:pPr>
                              <w:jc w:val="center"/>
                            </w:pPr>
                          </w:p>
                          <w:p w:rsidR="00AE4411" w:rsidRDefault="00AE4411" w:rsidP="004D7CD4">
                            <w:pPr>
                              <w:jc w:val="center"/>
                            </w:pPr>
                          </w:p>
                          <w:p w:rsidR="00AE4411" w:rsidRDefault="00AE4411" w:rsidP="004D7CD4">
                            <w:pPr>
                              <w:jc w:val="center"/>
                            </w:pPr>
                          </w:p>
                          <w:p w:rsidR="00AE4411" w:rsidRDefault="00AE4411" w:rsidP="004D7CD4">
                            <w:pPr>
                              <w:jc w:val="center"/>
                            </w:pPr>
                          </w:p>
                          <w:p w:rsidR="00AE4411" w:rsidRDefault="00AE4411" w:rsidP="004D7CD4">
                            <w:pPr>
                              <w:jc w:val="center"/>
                            </w:pPr>
                          </w:p>
                          <w:p w:rsidR="00AE4411" w:rsidRDefault="00AE4411" w:rsidP="004D7CD4">
                            <w:pPr>
                              <w:jc w:val="center"/>
                            </w:pPr>
                          </w:p>
                          <w:p w:rsidR="00AE4411" w:rsidRPr="009F0B3E" w:rsidRDefault="00AE4411" w:rsidP="004D7CD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56" style="position:absolute;left:0;text-align:left;margin-left:312.35pt;margin-top:8.35pt;width:93.75pt;height:178.5pt;z-index:25279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4D7CD4">
                      <w:pPr>
                        <w:jc w:val="center"/>
                      </w:pPr>
                    </w:p>
                    <w:p w:rsidR="00AE4411" w:rsidRDefault="00AE4411" w:rsidP="004D7CD4">
                      <w:pPr>
                        <w:jc w:val="center"/>
                      </w:pPr>
                    </w:p>
                    <w:p w:rsidR="00AE4411" w:rsidRDefault="00AE4411" w:rsidP="004D7CD4">
                      <w:pPr>
                        <w:jc w:val="center"/>
                      </w:pPr>
                    </w:p>
                    <w:p w:rsidR="00AE4411" w:rsidRDefault="00AE4411" w:rsidP="004D7CD4">
                      <w:pPr>
                        <w:jc w:val="center"/>
                      </w:pPr>
                    </w:p>
                    <w:p w:rsidR="00AE4411" w:rsidRDefault="00AE4411" w:rsidP="004D7CD4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4D7CD4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Срок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я 1 рабочий день</w:t>
                      </w:r>
                    </w:p>
                    <w:p w:rsidR="00AE4411" w:rsidRDefault="00AE4411" w:rsidP="004D7CD4">
                      <w:pPr>
                        <w:jc w:val="center"/>
                      </w:pPr>
                    </w:p>
                    <w:p w:rsidR="00AE4411" w:rsidRDefault="00AE4411" w:rsidP="004D7CD4">
                      <w:pPr>
                        <w:jc w:val="center"/>
                      </w:pPr>
                    </w:p>
                    <w:p w:rsidR="00AE4411" w:rsidRDefault="00AE4411" w:rsidP="004D7CD4">
                      <w:pPr>
                        <w:jc w:val="center"/>
                      </w:pPr>
                    </w:p>
                    <w:p w:rsidR="00AE4411" w:rsidRDefault="00AE4411" w:rsidP="004D7CD4">
                      <w:pPr>
                        <w:jc w:val="center"/>
                      </w:pPr>
                    </w:p>
                    <w:p w:rsidR="00AE4411" w:rsidRDefault="00AE4411" w:rsidP="004D7CD4">
                      <w:pPr>
                        <w:jc w:val="center"/>
                      </w:pPr>
                    </w:p>
                    <w:p w:rsidR="00AE4411" w:rsidRDefault="00AE4411" w:rsidP="004D7CD4">
                      <w:pPr>
                        <w:jc w:val="center"/>
                      </w:pPr>
                    </w:p>
                    <w:p w:rsidR="00AE4411" w:rsidRDefault="00AE4411" w:rsidP="004D7CD4">
                      <w:pPr>
                        <w:jc w:val="center"/>
                      </w:pPr>
                    </w:p>
                    <w:p w:rsidR="00AE4411" w:rsidRDefault="00AE4411" w:rsidP="004D7CD4">
                      <w:pPr>
                        <w:jc w:val="center"/>
                      </w:pPr>
                    </w:p>
                    <w:p w:rsidR="00AE4411" w:rsidRPr="009F0B3E" w:rsidRDefault="00AE4411" w:rsidP="004D7CD4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88736" behindDoc="0" locked="0" layoutInCell="1" allowOverlap="1" wp14:anchorId="46C5D694" wp14:editId="2EC5D8CA">
                <wp:simplePos x="0" y="0"/>
                <wp:positionH relativeFrom="column">
                  <wp:posOffset>2700020</wp:posOffset>
                </wp:positionH>
                <wp:positionV relativeFrom="paragraph">
                  <wp:posOffset>92710</wp:posOffset>
                </wp:positionV>
                <wp:extent cx="1190625" cy="2266950"/>
                <wp:effectExtent l="0" t="0" r="28575" b="19050"/>
                <wp:wrapNone/>
                <wp:docPr id="565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0B6B9A">
                            <w:pPr>
                              <w:jc w:val="center"/>
                            </w:pPr>
                          </w:p>
                          <w:p w:rsidR="00AE4411" w:rsidRDefault="00AE4411" w:rsidP="000B6B9A">
                            <w:pPr>
                              <w:jc w:val="center"/>
                            </w:pPr>
                          </w:p>
                          <w:p w:rsidR="00AE4411" w:rsidRDefault="00AE4411" w:rsidP="000B6B9A">
                            <w:pPr>
                              <w:jc w:val="center"/>
                            </w:pPr>
                          </w:p>
                          <w:p w:rsidR="00AE4411" w:rsidRDefault="00AE4411" w:rsidP="000B6B9A">
                            <w:pPr>
                              <w:jc w:val="center"/>
                            </w:pPr>
                          </w:p>
                          <w:p w:rsidR="00AE4411" w:rsidRDefault="00AE4411" w:rsidP="000B6B9A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0B6B9A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рок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я 1 рабочий день</w:t>
                            </w:r>
                          </w:p>
                          <w:p w:rsidR="00AE4411" w:rsidRDefault="00AE4411" w:rsidP="000B6B9A">
                            <w:pPr>
                              <w:jc w:val="center"/>
                            </w:pPr>
                          </w:p>
                          <w:p w:rsidR="00AE4411" w:rsidRDefault="00AE4411" w:rsidP="000B6B9A">
                            <w:pPr>
                              <w:jc w:val="center"/>
                            </w:pPr>
                          </w:p>
                          <w:p w:rsidR="00AE4411" w:rsidRDefault="00AE4411" w:rsidP="000B6B9A">
                            <w:pPr>
                              <w:jc w:val="center"/>
                            </w:pPr>
                          </w:p>
                          <w:p w:rsidR="00AE4411" w:rsidRDefault="00AE4411" w:rsidP="000B6B9A">
                            <w:pPr>
                              <w:jc w:val="center"/>
                            </w:pPr>
                          </w:p>
                          <w:p w:rsidR="00AE4411" w:rsidRDefault="00AE4411" w:rsidP="000B6B9A">
                            <w:pPr>
                              <w:jc w:val="center"/>
                            </w:pPr>
                          </w:p>
                          <w:p w:rsidR="00AE4411" w:rsidRDefault="00AE4411" w:rsidP="000B6B9A">
                            <w:pPr>
                              <w:jc w:val="center"/>
                            </w:pPr>
                          </w:p>
                          <w:p w:rsidR="00AE4411" w:rsidRDefault="00AE4411" w:rsidP="000B6B9A">
                            <w:pPr>
                              <w:jc w:val="center"/>
                            </w:pPr>
                          </w:p>
                          <w:p w:rsidR="00AE4411" w:rsidRDefault="00AE4411" w:rsidP="000B6B9A">
                            <w:pPr>
                              <w:jc w:val="center"/>
                            </w:pPr>
                          </w:p>
                          <w:p w:rsidR="00AE4411" w:rsidRPr="009F0B3E" w:rsidRDefault="00AE4411" w:rsidP="000B6B9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57" style="position:absolute;left:0;text-align:left;margin-left:212.6pt;margin-top:7.3pt;width:93.75pt;height:178.5pt;z-index:252788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0B6B9A">
                      <w:pPr>
                        <w:jc w:val="center"/>
                      </w:pPr>
                    </w:p>
                    <w:p w:rsidR="00AE4411" w:rsidRDefault="00AE4411" w:rsidP="000B6B9A">
                      <w:pPr>
                        <w:jc w:val="center"/>
                      </w:pPr>
                    </w:p>
                    <w:p w:rsidR="00AE4411" w:rsidRDefault="00AE4411" w:rsidP="000B6B9A">
                      <w:pPr>
                        <w:jc w:val="center"/>
                      </w:pPr>
                    </w:p>
                    <w:p w:rsidR="00AE4411" w:rsidRDefault="00AE4411" w:rsidP="000B6B9A">
                      <w:pPr>
                        <w:jc w:val="center"/>
                      </w:pPr>
                    </w:p>
                    <w:p w:rsidR="00AE4411" w:rsidRDefault="00AE4411" w:rsidP="000B6B9A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0B6B9A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Срок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я 1 рабочий день</w:t>
                      </w:r>
                    </w:p>
                    <w:p w:rsidR="00AE4411" w:rsidRDefault="00AE4411" w:rsidP="000B6B9A">
                      <w:pPr>
                        <w:jc w:val="center"/>
                      </w:pPr>
                    </w:p>
                    <w:p w:rsidR="00AE4411" w:rsidRDefault="00AE4411" w:rsidP="000B6B9A">
                      <w:pPr>
                        <w:jc w:val="center"/>
                      </w:pPr>
                    </w:p>
                    <w:p w:rsidR="00AE4411" w:rsidRDefault="00AE4411" w:rsidP="000B6B9A">
                      <w:pPr>
                        <w:jc w:val="center"/>
                      </w:pPr>
                    </w:p>
                    <w:p w:rsidR="00AE4411" w:rsidRDefault="00AE4411" w:rsidP="000B6B9A">
                      <w:pPr>
                        <w:jc w:val="center"/>
                      </w:pPr>
                    </w:p>
                    <w:p w:rsidR="00AE4411" w:rsidRDefault="00AE4411" w:rsidP="000B6B9A">
                      <w:pPr>
                        <w:jc w:val="center"/>
                      </w:pPr>
                    </w:p>
                    <w:p w:rsidR="00AE4411" w:rsidRDefault="00AE4411" w:rsidP="000B6B9A">
                      <w:pPr>
                        <w:jc w:val="center"/>
                      </w:pPr>
                    </w:p>
                    <w:p w:rsidR="00AE4411" w:rsidRDefault="00AE4411" w:rsidP="000B6B9A">
                      <w:pPr>
                        <w:jc w:val="center"/>
                      </w:pPr>
                    </w:p>
                    <w:p w:rsidR="00AE4411" w:rsidRDefault="00AE4411" w:rsidP="000B6B9A">
                      <w:pPr>
                        <w:jc w:val="center"/>
                      </w:pPr>
                    </w:p>
                    <w:p w:rsidR="00AE4411" w:rsidRPr="009F0B3E" w:rsidRDefault="00AE4411" w:rsidP="000B6B9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85664" behindDoc="0" locked="0" layoutInCell="1" allowOverlap="1" wp14:anchorId="31B68F28" wp14:editId="439EC035">
                <wp:simplePos x="0" y="0"/>
                <wp:positionH relativeFrom="column">
                  <wp:posOffset>1339850</wp:posOffset>
                </wp:positionH>
                <wp:positionV relativeFrom="paragraph">
                  <wp:posOffset>99695</wp:posOffset>
                </wp:positionV>
                <wp:extent cx="1190625" cy="2266950"/>
                <wp:effectExtent l="0" t="0" r="28575" b="19050"/>
                <wp:wrapNone/>
                <wp:docPr id="563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B25A66">
                            <w:pPr>
                              <w:jc w:val="center"/>
                            </w:pPr>
                          </w:p>
                          <w:p w:rsidR="00AE4411" w:rsidRDefault="00AE4411" w:rsidP="00B25A66">
                            <w:pPr>
                              <w:jc w:val="center"/>
                            </w:pPr>
                          </w:p>
                          <w:p w:rsidR="00AE4411" w:rsidRDefault="00AE4411" w:rsidP="00B25A66">
                            <w:pPr>
                              <w:jc w:val="center"/>
                            </w:pPr>
                          </w:p>
                          <w:p w:rsidR="00AE4411" w:rsidRDefault="00AE4411" w:rsidP="00B25A66">
                            <w:pPr>
                              <w:jc w:val="center"/>
                            </w:pPr>
                          </w:p>
                          <w:p w:rsidR="00AE4411" w:rsidRDefault="00AE4411" w:rsidP="00B25A66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B25A66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оказания</w:t>
                            </w:r>
                          </w:p>
                          <w:p w:rsidR="00AE4411" w:rsidRPr="00BD3DD6" w:rsidRDefault="00AE4411" w:rsidP="00B25A66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4 часа</w:t>
                            </w:r>
                          </w:p>
                          <w:p w:rsidR="00AE4411" w:rsidRDefault="00AE4411" w:rsidP="00B25A66">
                            <w:pPr>
                              <w:jc w:val="center"/>
                            </w:pPr>
                          </w:p>
                          <w:p w:rsidR="00AE4411" w:rsidRDefault="00AE4411" w:rsidP="00B25A66">
                            <w:pPr>
                              <w:jc w:val="center"/>
                            </w:pPr>
                          </w:p>
                          <w:p w:rsidR="00AE4411" w:rsidRDefault="00AE4411" w:rsidP="00B25A66">
                            <w:pPr>
                              <w:jc w:val="center"/>
                            </w:pPr>
                          </w:p>
                          <w:p w:rsidR="00AE4411" w:rsidRDefault="00AE4411" w:rsidP="00B25A66">
                            <w:pPr>
                              <w:jc w:val="center"/>
                            </w:pPr>
                          </w:p>
                          <w:p w:rsidR="00AE4411" w:rsidRDefault="00AE4411" w:rsidP="00B25A66">
                            <w:pPr>
                              <w:jc w:val="center"/>
                            </w:pPr>
                          </w:p>
                          <w:p w:rsidR="00AE4411" w:rsidRDefault="00AE4411" w:rsidP="00B25A66">
                            <w:pPr>
                              <w:jc w:val="center"/>
                            </w:pPr>
                          </w:p>
                          <w:p w:rsidR="00AE4411" w:rsidRDefault="00AE4411" w:rsidP="00B25A66">
                            <w:pPr>
                              <w:jc w:val="center"/>
                            </w:pPr>
                          </w:p>
                          <w:p w:rsidR="00AE4411" w:rsidRDefault="00AE4411" w:rsidP="00B25A66">
                            <w:pPr>
                              <w:jc w:val="center"/>
                            </w:pPr>
                          </w:p>
                          <w:p w:rsidR="00AE4411" w:rsidRPr="009F0B3E" w:rsidRDefault="00AE4411" w:rsidP="00B25A66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58" style="position:absolute;left:0;text-align:left;margin-left:105.5pt;margin-top:7.85pt;width:93.75pt;height:178.5pt;z-index:252785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B25A66">
                      <w:pPr>
                        <w:jc w:val="center"/>
                      </w:pPr>
                    </w:p>
                    <w:p w:rsidR="00AE4411" w:rsidRDefault="00AE4411" w:rsidP="00B25A66">
                      <w:pPr>
                        <w:jc w:val="center"/>
                      </w:pPr>
                    </w:p>
                    <w:p w:rsidR="00AE4411" w:rsidRDefault="00AE4411" w:rsidP="00B25A66">
                      <w:pPr>
                        <w:jc w:val="center"/>
                      </w:pPr>
                    </w:p>
                    <w:p w:rsidR="00AE4411" w:rsidRDefault="00AE4411" w:rsidP="00B25A66">
                      <w:pPr>
                        <w:jc w:val="center"/>
                      </w:pPr>
                    </w:p>
                    <w:p w:rsidR="00AE4411" w:rsidRDefault="00AE4411" w:rsidP="00B25A66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B25A66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оказания</w:t>
                      </w:r>
                    </w:p>
                    <w:p w:rsidR="00AE4411" w:rsidRPr="00BD3DD6" w:rsidRDefault="00AE4411" w:rsidP="00B25A66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4 часа</w:t>
                      </w:r>
                    </w:p>
                    <w:p w:rsidR="00AE4411" w:rsidRDefault="00AE4411" w:rsidP="00B25A66">
                      <w:pPr>
                        <w:jc w:val="center"/>
                      </w:pPr>
                    </w:p>
                    <w:p w:rsidR="00AE4411" w:rsidRDefault="00AE4411" w:rsidP="00B25A66">
                      <w:pPr>
                        <w:jc w:val="center"/>
                      </w:pPr>
                    </w:p>
                    <w:p w:rsidR="00AE4411" w:rsidRDefault="00AE4411" w:rsidP="00B25A66">
                      <w:pPr>
                        <w:jc w:val="center"/>
                      </w:pPr>
                    </w:p>
                    <w:p w:rsidR="00AE4411" w:rsidRDefault="00AE4411" w:rsidP="00B25A66">
                      <w:pPr>
                        <w:jc w:val="center"/>
                      </w:pPr>
                    </w:p>
                    <w:p w:rsidR="00AE4411" w:rsidRDefault="00AE4411" w:rsidP="00B25A66">
                      <w:pPr>
                        <w:jc w:val="center"/>
                      </w:pPr>
                    </w:p>
                    <w:p w:rsidR="00AE4411" w:rsidRDefault="00AE4411" w:rsidP="00B25A66">
                      <w:pPr>
                        <w:jc w:val="center"/>
                      </w:pPr>
                    </w:p>
                    <w:p w:rsidR="00AE4411" w:rsidRDefault="00AE4411" w:rsidP="00B25A66">
                      <w:pPr>
                        <w:jc w:val="center"/>
                      </w:pPr>
                    </w:p>
                    <w:p w:rsidR="00AE4411" w:rsidRDefault="00AE4411" w:rsidP="00B25A66">
                      <w:pPr>
                        <w:jc w:val="center"/>
                      </w:pPr>
                    </w:p>
                    <w:p w:rsidR="00AE4411" w:rsidRPr="009F0B3E" w:rsidRDefault="00AE4411" w:rsidP="00B25A66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83616" behindDoc="0" locked="0" layoutInCell="1" allowOverlap="1" wp14:anchorId="6576683E" wp14:editId="0A89F6DB">
                <wp:simplePos x="0" y="0"/>
                <wp:positionH relativeFrom="column">
                  <wp:posOffset>-81280</wp:posOffset>
                </wp:positionH>
                <wp:positionV relativeFrom="paragraph">
                  <wp:posOffset>31750</wp:posOffset>
                </wp:positionV>
                <wp:extent cx="1190625" cy="2266950"/>
                <wp:effectExtent l="0" t="0" r="28575" b="19050"/>
                <wp:wrapNone/>
                <wp:docPr id="561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D25CB7">
                            <w:pPr>
                              <w:jc w:val="center"/>
                            </w:pPr>
                          </w:p>
                          <w:p w:rsidR="00AE4411" w:rsidRDefault="00AE4411" w:rsidP="00D25CB7">
                            <w:pPr>
                              <w:jc w:val="center"/>
                            </w:pPr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64965084" wp14:editId="759BCD37">
                                  <wp:extent cx="857250" cy="828675"/>
                                  <wp:effectExtent l="0" t="0" r="0" b="9525"/>
                                  <wp:docPr id="562" name="Рисунок 56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7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57250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AE4411" w:rsidRDefault="00AE4411" w:rsidP="00D25CB7">
                            <w:pPr>
                              <w:jc w:val="center"/>
                            </w:pPr>
                          </w:p>
                          <w:p w:rsidR="00AE4411" w:rsidRDefault="00AE4411" w:rsidP="00D25CB7">
                            <w:pPr>
                              <w:jc w:val="center"/>
                            </w:pPr>
                          </w:p>
                          <w:p w:rsidR="00AE4411" w:rsidRDefault="00AE4411" w:rsidP="00D25CB7">
                            <w:pPr>
                              <w:jc w:val="center"/>
                            </w:pPr>
                          </w:p>
                          <w:p w:rsidR="00AE4411" w:rsidRDefault="00AE4411" w:rsidP="00D25CB7">
                            <w:pPr>
                              <w:jc w:val="center"/>
                            </w:pPr>
                          </w:p>
                          <w:p w:rsidR="00AE4411" w:rsidRDefault="00AE4411" w:rsidP="00D25CB7">
                            <w:pPr>
                              <w:jc w:val="center"/>
                            </w:pPr>
                          </w:p>
                          <w:p w:rsidR="00AE4411" w:rsidRDefault="00AE4411" w:rsidP="00D25CB7">
                            <w:pPr>
                              <w:jc w:val="center"/>
                            </w:pPr>
                          </w:p>
                          <w:p w:rsidR="00AE4411" w:rsidRDefault="00AE4411" w:rsidP="00D25CB7">
                            <w:pPr>
                              <w:jc w:val="center"/>
                            </w:pPr>
                          </w:p>
                          <w:p w:rsidR="00AE4411" w:rsidRDefault="00AE4411" w:rsidP="00D25CB7">
                            <w:pPr>
                              <w:jc w:val="center"/>
                            </w:pPr>
                          </w:p>
                          <w:p w:rsidR="00AE4411" w:rsidRDefault="00AE4411" w:rsidP="00D25CB7">
                            <w:pPr>
                              <w:jc w:val="center"/>
                            </w:pPr>
                          </w:p>
                          <w:p w:rsidR="00AE4411" w:rsidRDefault="00AE4411" w:rsidP="00D25CB7">
                            <w:pPr>
                              <w:jc w:val="center"/>
                            </w:pPr>
                          </w:p>
                          <w:p w:rsidR="00AE4411" w:rsidRDefault="00AE4411" w:rsidP="00D25CB7">
                            <w:pPr>
                              <w:jc w:val="center"/>
                            </w:pPr>
                          </w:p>
                          <w:p w:rsidR="00AE4411" w:rsidRDefault="00AE4411" w:rsidP="00D25CB7">
                            <w:pPr>
                              <w:jc w:val="center"/>
                            </w:pPr>
                          </w:p>
                          <w:p w:rsidR="00AE4411" w:rsidRPr="009F0B3E" w:rsidRDefault="00AE4411" w:rsidP="00D25CB7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59" style="position:absolute;left:0;text-align:left;margin-left:-6.4pt;margin-top:2.5pt;width:93.75pt;height:178.5pt;z-index:252783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D25CB7">
                      <w:pPr>
                        <w:jc w:val="center"/>
                      </w:pPr>
                    </w:p>
                    <w:p w:rsidR="00AE4411" w:rsidRDefault="00AE4411" w:rsidP="00D25CB7">
                      <w:pPr>
                        <w:jc w:val="center"/>
                      </w:pPr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6AAB6E0E" wp14:editId="4DA9FCD1">
                            <wp:extent cx="857250" cy="828675"/>
                            <wp:effectExtent l="0" t="0" r="0" b="9525"/>
                            <wp:docPr id="562" name="Рисунок 56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7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57250" cy="82867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AE4411" w:rsidRDefault="00AE4411" w:rsidP="00D25CB7">
                      <w:pPr>
                        <w:jc w:val="center"/>
                      </w:pPr>
                    </w:p>
                    <w:p w:rsidR="00AE4411" w:rsidRDefault="00AE4411" w:rsidP="00D25CB7">
                      <w:pPr>
                        <w:jc w:val="center"/>
                      </w:pPr>
                    </w:p>
                    <w:p w:rsidR="00AE4411" w:rsidRDefault="00AE4411" w:rsidP="00D25CB7">
                      <w:pPr>
                        <w:jc w:val="center"/>
                      </w:pPr>
                    </w:p>
                    <w:p w:rsidR="00AE4411" w:rsidRDefault="00AE4411" w:rsidP="00D25CB7">
                      <w:pPr>
                        <w:jc w:val="center"/>
                      </w:pPr>
                    </w:p>
                    <w:p w:rsidR="00AE4411" w:rsidRDefault="00AE4411" w:rsidP="00D25CB7">
                      <w:pPr>
                        <w:jc w:val="center"/>
                      </w:pPr>
                    </w:p>
                    <w:p w:rsidR="00AE4411" w:rsidRDefault="00AE4411" w:rsidP="00D25CB7">
                      <w:pPr>
                        <w:jc w:val="center"/>
                      </w:pPr>
                    </w:p>
                    <w:p w:rsidR="00AE4411" w:rsidRDefault="00AE4411" w:rsidP="00D25CB7">
                      <w:pPr>
                        <w:jc w:val="center"/>
                      </w:pPr>
                    </w:p>
                    <w:p w:rsidR="00AE4411" w:rsidRDefault="00AE4411" w:rsidP="00D25CB7">
                      <w:pPr>
                        <w:jc w:val="center"/>
                      </w:pPr>
                    </w:p>
                    <w:p w:rsidR="00AE4411" w:rsidRDefault="00AE4411" w:rsidP="00D25CB7">
                      <w:pPr>
                        <w:jc w:val="center"/>
                      </w:pPr>
                    </w:p>
                    <w:p w:rsidR="00AE4411" w:rsidRDefault="00AE4411" w:rsidP="00D25CB7">
                      <w:pPr>
                        <w:jc w:val="center"/>
                      </w:pPr>
                    </w:p>
                    <w:p w:rsidR="00AE4411" w:rsidRDefault="00AE4411" w:rsidP="00D25CB7">
                      <w:pPr>
                        <w:jc w:val="center"/>
                      </w:pPr>
                    </w:p>
                    <w:p w:rsidR="00AE4411" w:rsidRDefault="00AE4411" w:rsidP="00D25CB7">
                      <w:pPr>
                        <w:jc w:val="center"/>
                      </w:pPr>
                    </w:p>
                    <w:p w:rsidR="00AE4411" w:rsidRPr="009F0B3E" w:rsidRDefault="00AE4411" w:rsidP="00D25CB7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BE12E3" w:rsidRPr="00F91454" w:rsidRDefault="00452F5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02048" behindDoc="0" locked="0" layoutInCell="1" allowOverlap="1" wp14:anchorId="44C2AA01" wp14:editId="7B00C2F3">
                <wp:simplePos x="0" y="0"/>
                <wp:positionH relativeFrom="column">
                  <wp:posOffset>7910195</wp:posOffset>
                </wp:positionH>
                <wp:positionV relativeFrom="paragraph">
                  <wp:posOffset>6350</wp:posOffset>
                </wp:positionV>
                <wp:extent cx="1200150" cy="1313180"/>
                <wp:effectExtent l="0" t="0" r="19050" b="20320"/>
                <wp:wrapNone/>
                <wp:docPr id="574" name="Скругленный прямоугольник 5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0150" cy="131318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452F58" w:rsidRDefault="00AE4411" w:rsidP="001D2A3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52F5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е  заявления работником юридического подраздел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574" o:spid="_x0000_s1960" style="position:absolute;left:0;text-align:left;margin-left:622.85pt;margin-top:.5pt;width:94.5pt;height:103.4pt;z-index:25280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" fillcolor="white [3201]" strokecolor="#4bacc6 [3208]" strokeweight="2pt">
                <v:textbox>
                  <w:txbxContent>
                    <w:p w:rsidR="00AE4411" w:rsidRPr="00452F58" w:rsidRDefault="00AE4411" w:rsidP="001D2A3D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52F5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 заявления работником юридического подразделения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98976" behindDoc="0" locked="0" layoutInCell="1" allowOverlap="1" wp14:anchorId="53048C49" wp14:editId="7086A0BC">
                <wp:simplePos x="0" y="0"/>
                <wp:positionH relativeFrom="column">
                  <wp:posOffset>6586220</wp:posOffset>
                </wp:positionH>
                <wp:positionV relativeFrom="paragraph">
                  <wp:posOffset>6350</wp:posOffset>
                </wp:positionV>
                <wp:extent cx="1190625" cy="1409700"/>
                <wp:effectExtent l="0" t="0" r="28575" b="19050"/>
                <wp:wrapNone/>
                <wp:docPr id="572" name="Скругленный прямоугольник 5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4097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452F58" w:rsidRDefault="00AE4411" w:rsidP="00260FE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52F5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ассмотрение проекта приказа руководителем юридического подразделения </w:t>
                            </w:r>
                            <w:proofErr w:type="spellStart"/>
                            <w:r w:rsidRPr="00452F5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452F58" w:rsidRDefault="00AE4411" w:rsidP="00260FE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572" o:spid="_x0000_s1961" style="position:absolute;left:0;text-align:left;margin-left:518.6pt;margin-top:.5pt;width:93.75pt;height:111pt;z-index:25279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" fillcolor="white [3201]" strokecolor="#4bacc6 [3208]" strokeweight="2pt">
                <v:textbox>
                  <w:txbxContent>
                    <w:p w:rsidR="00AE4411" w:rsidRPr="00452F58" w:rsidRDefault="00AE4411" w:rsidP="00260FED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52F5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проекта приказа руководителем юридического подразделения услугодателя</w:t>
                      </w:r>
                    </w:p>
                    <w:p w:rsidR="00AE4411" w:rsidRPr="00452F58" w:rsidRDefault="00AE4411" w:rsidP="00260FED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95904" behindDoc="0" locked="0" layoutInCell="1" allowOverlap="1" wp14:anchorId="1654A84A" wp14:editId="48C8E338">
                <wp:simplePos x="0" y="0"/>
                <wp:positionH relativeFrom="column">
                  <wp:posOffset>5252720</wp:posOffset>
                </wp:positionH>
                <wp:positionV relativeFrom="paragraph">
                  <wp:posOffset>25400</wp:posOffset>
                </wp:positionV>
                <wp:extent cx="1141095" cy="1059815"/>
                <wp:effectExtent l="0" t="0" r="20955" b="26035"/>
                <wp:wrapNone/>
                <wp:docPr id="570" name="Скругленный прямоугольник 5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1095" cy="105981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452F58" w:rsidRDefault="00AE4411" w:rsidP="0053420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52F5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ассмотрение заявления работником структурного подразделения </w:t>
                            </w:r>
                            <w:proofErr w:type="spellStart"/>
                            <w:r w:rsidRPr="00452F5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452F58" w:rsidRDefault="00AE4411" w:rsidP="0053420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570" o:spid="_x0000_s1962" style="position:absolute;left:0;text-align:left;margin-left:413.6pt;margin-top:2pt;width:89.85pt;height:83.45pt;z-index:25279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" fillcolor="white [3201]" strokecolor="#4bacc6 [3208]" strokeweight="2pt">
                <v:textbox>
                  <w:txbxContent>
                    <w:p w:rsidR="00AE4411" w:rsidRPr="00452F58" w:rsidRDefault="00AE4411" w:rsidP="0053420E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52F5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заявления работником структурного подразделения услугодателя</w:t>
                      </w:r>
                    </w:p>
                    <w:p w:rsidR="00AE4411" w:rsidRPr="00452F58" w:rsidRDefault="00AE4411" w:rsidP="0053420E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92832" behindDoc="0" locked="0" layoutInCell="1" allowOverlap="1" wp14:anchorId="322B1220" wp14:editId="396335FC">
                <wp:simplePos x="0" y="0"/>
                <wp:positionH relativeFrom="column">
                  <wp:posOffset>3966845</wp:posOffset>
                </wp:positionH>
                <wp:positionV relativeFrom="paragraph">
                  <wp:posOffset>25400</wp:posOffset>
                </wp:positionV>
                <wp:extent cx="1190625" cy="1069975"/>
                <wp:effectExtent l="0" t="0" r="28575" b="15875"/>
                <wp:wrapNone/>
                <wp:docPr id="568" name="Скругленный прямоугольник 5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0699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452F58" w:rsidRDefault="00AE4411" w:rsidP="004D7CD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52F5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ассмотрение заявления руководителем подразделения </w:t>
                            </w:r>
                            <w:proofErr w:type="spellStart"/>
                            <w:r w:rsidRPr="00452F5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452F58" w:rsidRDefault="00AE4411" w:rsidP="004D7CD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568" o:spid="_x0000_s1963" style="position:absolute;left:0;text-align:left;margin-left:312.35pt;margin-top:2pt;width:93.75pt;height:84.25pt;z-index:25279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" fillcolor="white [3201]" strokecolor="#4bacc6 [3208]" strokeweight="2pt">
                <v:textbox>
                  <w:txbxContent>
                    <w:p w:rsidR="00AE4411" w:rsidRPr="00452F58" w:rsidRDefault="00AE4411" w:rsidP="004D7CD4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52F5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заявления руководителем подразделения услугодателя</w:t>
                      </w:r>
                    </w:p>
                    <w:p w:rsidR="00AE4411" w:rsidRPr="00452F58" w:rsidRDefault="00AE4411" w:rsidP="004D7CD4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89760" behindDoc="0" locked="0" layoutInCell="1" allowOverlap="1" wp14:anchorId="69AD0708" wp14:editId="2DF3A861">
                <wp:simplePos x="0" y="0"/>
                <wp:positionH relativeFrom="column">
                  <wp:posOffset>2747645</wp:posOffset>
                </wp:positionH>
                <wp:positionV relativeFrom="paragraph">
                  <wp:posOffset>6350</wp:posOffset>
                </wp:positionV>
                <wp:extent cx="1143000" cy="1069975"/>
                <wp:effectExtent l="0" t="0" r="19050" b="15875"/>
                <wp:wrapNone/>
                <wp:docPr id="566" name="Скругленный прямоугольник 5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10699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452F58" w:rsidRDefault="00AE4411" w:rsidP="000529A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52F5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ассмотрение заявления руководителем </w:t>
                            </w:r>
                            <w:proofErr w:type="spellStart"/>
                            <w:r w:rsidRPr="00452F5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452F58" w:rsidRDefault="00AE4411" w:rsidP="000529A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566" o:spid="_x0000_s1964" style="position:absolute;left:0;text-align:left;margin-left:216.35pt;margin-top:.5pt;width:90pt;height:84.25pt;z-index:252789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" fillcolor="white [3201]" strokecolor="#4bacc6 [3208]" strokeweight="2pt">
                <v:textbox>
                  <w:txbxContent>
                    <w:p w:rsidR="00AE4411" w:rsidRPr="00452F58" w:rsidRDefault="00AE4411" w:rsidP="000529AE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52F5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заявления руководителем услугодателя</w:t>
                      </w:r>
                    </w:p>
                    <w:p w:rsidR="00AE4411" w:rsidRPr="00452F58" w:rsidRDefault="00AE4411" w:rsidP="000529AE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786688" behindDoc="0" locked="0" layoutInCell="1" allowOverlap="1" wp14:anchorId="2516241A" wp14:editId="5D73BC21">
                <wp:simplePos x="0" y="0"/>
                <wp:positionH relativeFrom="column">
                  <wp:posOffset>1451610</wp:posOffset>
                </wp:positionH>
                <wp:positionV relativeFrom="paragraph">
                  <wp:posOffset>6350</wp:posOffset>
                </wp:positionV>
                <wp:extent cx="1076325" cy="1219200"/>
                <wp:effectExtent l="0" t="0" r="28575" b="19050"/>
                <wp:wrapNone/>
                <wp:docPr id="564" name="Скругленный прямоугольник 5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6325" cy="12192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452F58" w:rsidRDefault="00AE4411" w:rsidP="000D772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52F5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егистрация заявления в канцелярии </w:t>
                            </w:r>
                            <w:proofErr w:type="spellStart"/>
                            <w:r w:rsidRPr="00452F5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452F58" w:rsidRDefault="00AE4411" w:rsidP="000D772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564" o:spid="_x0000_s1965" style="position:absolute;left:0;text-align:left;margin-left:114.3pt;margin-top:.5pt;width:84.75pt;height:96pt;z-index:25278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" fillcolor="white [3201]" strokecolor="#4bacc6 [3208]" strokeweight="2pt">
                <v:textbox>
                  <w:txbxContent>
                    <w:p w:rsidR="00AE4411" w:rsidRPr="00452F58" w:rsidRDefault="00AE4411" w:rsidP="000D772A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52F5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я заявления в канцелярии услугодателя</w:t>
                      </w:r>
                    </w:p>
                    <w:p w:rsidR="00AE4411" w:rsidRPr="00452F58" w:rsidRDefault="00AE4411" w:rsidP="000D772A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BE12E3" w:rsidRPr="00F91454" w:rsidRDefault="00BE12E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E12E3" w:rsidRPr="00F91454" w:rsidRDefault="00BE12E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E12E3" w:rsidRPr="00F91454" w:rsidRDefault="00BE12E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E12E3" w:rsidRPr="00F91454" w:rsidRDefault="00BE12E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E12E3" w:rsidRPr="00F91454" w:rsidRDefault="00BE12E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E12E3" w:rsidRPr="00F91454" w:rsidRDefault="00BE12E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E12E3" w:rsidRPr="00F91454" w:rsidRDefault="00BE12E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33CEC" w:rsidRPr="00F91454" w:rsidRDefault="00133CEC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33CEC" w:rsidRPr="00F91454" w:rsidRDefault="00452F5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2816384" behindDoc="0" locked="0" layoutInCell="1" allowOverlap="1" wp14:anchorId="7DBF8635" wp14:editId="378C96C4">
                <wp:simplePos x="0" y="0"/>
                <wp:positionH relativeFrom="column">
                  <wp:posOffset>4719320</wp:posOffset>
                </wp:positionH>
                <wp:positionV relativeFrom="paragraph">
                  <wp:posOffset>80645</wp:posOffset>
                </wp:positionV>
                <wp:extent cx="1319530" cy="1915795"/>
                <wp:effectExtent l="0" t="0" r="13970" b="27305"/>
                <wp:wrapNone/>
                <wp:docPr id="1250" name="Прямоугольник 12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9530" cy="191579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452F58" w:rsidRDefault="00AE4411" w:rsidP="00822A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52F5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В случаях несоответствия установленным требованиям оформление мотивированного ответа об отказе в оказании государственной услуги</w:t>
                            </w:r>
                          </w:p>
                          <w:p w:rsidR="00AE4411" w:rsidRPr="00452F58" w:rsidRDefault="00AE4411" w:rsidP="00822A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250" o:spid="_x0000_s1966" style="position:absolute;left:0;text-align:left;margin-left:371.6pt;margin-top:6.35pt;width:103.9pt;height:150.85pt;z-index:252816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" fillcolor="white [3201]" strokecolor="#4bacc6 [3208]" strokeweight="2pt">
                <v:textbox>
                  <w:txbxContent>
                    <w:p w:rsidR="00AE4411" w:rsidRPr="00452F58" w:rsidRDefault="00AE4411" w:rsidP="00822A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52F5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В случаях несоответствия установленным требованиям оформление мотивированного ответа об отказе в оказании государственной услуги</w:t>
                      </w:r>
                    </w:p>
                    <w:p w:rsidR="00AE4411" w:rsidRPr="00452F58" w:rsidRDefault="00AE4411" w:rsidP="00822A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10240" behindDoc="0" locked="0" layoutInCell="1" allowOverlap="1" wp14:anchorId="5E76068B" wp14:editId="70E5DBA8">
                <wp:simplePos x="0" y="0"/>
                <wp:positionH relativeFrom="column">
                  <wp:posOffset>3195320</wp:posOffset>
                </wp:positionH>
                <wp:positionV relativeFrom="paragraph">
                  <wp:posOffset>109220</wp:posOffset>
                </wp:positionV>
                <wp:extent cx="1143000" cy="1439545"/>
                <wp:effectExtent l="0" t="0" r="19050" b="27305"/>
                <wp:wrapNone/>
                <wp:docPr id="584" name="Прямоугольник 5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14395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452F58" w:rsidRDefault="00AE4411" w:rsidP="004E06C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52F5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одписание руководителем </w:t>
                            </w:r>
                            <w:proofErr w:type="spellStart"/>
                            <w:r w:rsidRPr="00452F5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452F5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зультата оказания государственной услуги</w:t>
                            </w:r>
                          </w:p>
                          <w:p w:rsidR="00AE4411" w:rsidRPr="00452F58" w:rsidRDefault="00AE4411" w:rsidP="004E06C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84" o:spid="_x0000_s1967" style="position:absolute;left:0;text-align:left;margin-left:251.6pt;margin-top:8.6pt;width:90pt;height:113.35pt;z-index:25281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" fillcolor="white [3201]" strokecolor="#4bacc6 [3208]" strokeweight="2pt">
                <v:textbox>
                  <w:txbxContent>
                    <w:p w:rsidR="00AE4411" w:rsidRPr="00452F58" w:rsidRDefault="00AE4411" w:rsidP="004E06CB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52F5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одписание руководителем услугодателя результата оказания государственной услуги</w:t>
                      </w:r>
                    </w:p>
                    <w:p w:rsidR="00AE4411" w:rsidRPr="00452F58" w:rsidRDefault="00AE4411" w:rsidP="004E06CB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07168" behindDoc="0" locked="0" layoutInCell="1" allowOverlap="1" wp14:anchorId="4002A27B" wp14:editId="40200EAB">
                <wp:simplePos x="0" y="0"/>
                <wp:positionH relativeFrom="column">
                  <wp:posOffset>1566545</wp:posOffset>
                </wp:positionH>
                <wp:positionV relativeFrom="paragraph">
                  <wp:posOffset>109220</wp:posOffset>
                </wp:positionV>
                <wp:extent cx="1266825" cy="1439545"/>
                <wp:effectExtent l="0" t="0" r="28575" b="27305"/>
                <wp:wrapNone/>
                <wp:docPr id="581" name="Прямоугольник 5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6825" cy="14395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452F58" w:rsidRDefault="00AE4411" w:rsidP="00C446B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52F5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егистрация и выдача </w:t>
                            </w:r>
                            <w:proofErr w:type="spellStart"/>
                            <w:r w:rsidRPr="00452F5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  <w:r w:rsidRPr="00452F5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зультата оказания государственной услуги сотрудником канцеляр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81" o:spid="_x0000_s1968" style="position:absolute;left:0;text-align:left;margin-left:123.35pt;margin-top:8.6pt;width:99.75pt;height:113.35pt;z-index:252807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" fillcolor="white [3201]" strokecolor="#4bacc6 [3208]" strokeweight="2pt">
                <v:textbox>
                  <w:txbxContent>
                    <w:p w:rsidR="00AE4411" w:rsidRPr="00452F58" w:rsidRDefault="00AE4411" w:rsidP="00C446B9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52F5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я и выдача услугополучателю результата оказания государственной услуги сотрудником канцелярии</w:t>
                      </w:r>
                    </w:p>
                  </w:txbxContent>
                </v:textbox>
              </v:rect>
            </w:pict>
          </mc:Fallback>
        </mc:AlternateContent>
      </w:r>
      <w:r w:rsidR="00171DFA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21504" behindDoc="0" locked="0" layoutInCell="1" allowOverlap="1" wp14:anchorId="21A2F910" wp14:editId="0439927D">
                <wp:simplePos x="0" y="0"/>
                <wp:positionH relativeFrom="column">
                  <wp:posOffset>9069705</wp:posOffset>
                </wp:positionH>
                <wp:positionV relativeFrom="paragraph">
                  <wp:posOffset>80645</wp:posOffset>
                </wp:positionV>
                <wp:extent cx="0" cy="2510790"/>
                <wp:effectExtent l="0" t="0" r="19050" b="22860"/>
                <wp:wrapNone/>
                <wp:docPr id="1253" name="Прямая соединительная линия 12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51079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253" o:spid="_x0000_s1026" style="position:absolute;z-index:25282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14.15pt,6.35pt" to="714.15pt,20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" strokecolor="#4a7ebb"/>
            </w:pict>
          </mc:Fallback>
        </mc:AlternateContent>
      </w:r>
      <w:r w:rsidR="008241AC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19456" behindDoc="0" locked="0" layoutInCell="1" allowOverlap="1" wp14:anchorId="61CDAA45" wp14:editId="2A0A1620">
                <wp:simplePos x="0" y="0"/>
                <wp:positionH relativeFrom="column">
                  <wp:posOffset>7387536</wp:posOffset>
                </wp:positionH>
                <wp:positionV relativeFrom="paragraph">
                  <wp:posOffset>113260</wp:posOffset>
                </wp:positionV>
                <wp:extent cx="1176466" cy="1867156"/>
                <wp:effectExtent l="0" t="0" r="24130" b="19050"/>
                <wp:wrapNone/>
                <wp:docPr id="1252" name="Прямоугольник 12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6466" cy="186715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452F58" w:rsidRDefault="00AE4411" w:rsidP="008241AC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52F5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В случаях соответствия установленным требованиям оформление проекта приказа и направление на согласование</w:t>
                            </w:r>
                          </w:p>
                          <w:p w:rsidR="00AE4411" w:rsidRPr="00452F58" w:rsidRDefault="00AE4411" w:rsidP="008241AC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252" o:spid="_x0000_s1969" style="position:absolute;left:0;text-align:left;margin-left:581.7pt;margin-top:8.9pt;width:92.65pt;height:147pt;z-index:25281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" fillcolor="white [3201]" strokecolor="#4bacc6 [3208]" strokeweight="2pt">
                <v:textbox>
                  <w:txbxContent>
                    <w:p w:rsidR="00AE4411" w:rsidRPr="00452F58" w:rsidRDefault="00AE4411" w:rsidP="008241AC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52F5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В случаях соответствия установленным требованиям оформление проекта приказа и направление на согласование</w:t>
                      </w:r>
                    </w:p>
                    <w:p w:rsidR="00AE4411" w:rsidRPr="00452F58" w:rsidRDefault="00AE4411" w:rsidP="008241AC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C446B9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06144" behindDoc="0" locked="0" layoutInCell="1" allowOverlap="1" wp14:anchorId="418082CA" wp14:editId="7A264C42">
                <wp:simplePos x="0" y="0"/>
                <wp:positionH relativeFrom="column">
                  <wp:posOffset>1566545</wp:posOffset>
                </wp:positionH>
                <wp:positionV relativeFrom="paragraph">
                  <wp:posOffset>37465</wp:posOffset>
                </wp:positionV>
                <wp:extent cx="1190625" cy="2266950"/>
                <wp:effectExtent l="0" t="0" r="28575" b="19050"/>
                <wp:wrapNone/>
                <wp:docPr id="580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C446B9">
                            <w:pPr>
                              <w:jc w:val="center"/>
                            </w:pPr>
                          </w:p>
                          <w:p w:rsidR="00AE4411" w:rsidRDefault="00AE4411" w:rsidP="00C446B9">
                            <w:pPr>
                              <w:jc w:val="center"/>
                            </w:pPr>
                          </w:p>
                          <w:p w:rsidR="00AE4411" w:rsidRDefault="00AE4411" w:rsidP="00C446B9">
                            <w:pPr>
                              <w:jc w:val="center"/>
                            </w:pPr>
                          </w:p>
                          <w:p w:rsidR="00AE4411" w:rsidRDefault="00AE4411" w:rsidP="00C446B9">
                            <w:pPr>
                              <w:jc w:val="center"/>
                            </w:pPr>
                          </w:p>
                          <w:p w:rsidR="00AE4411" w:rsidRDefault="00AE4411" w:rsidP="00C446B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C446B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C446B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регистрации</w:t>
                            </w:r>
                          </w:p>
                          <w:p w:rsidR="00AE4411" w:rsidRPr="00BD3DD6" w:rsidRDefault="00AE4411" w:rsidP="00C446B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4 часа</w:t>
                            </w:r>
                          </w:p>
                          <w:p w:rsidR="00AE4411" w:rsidRDefault="00AE4411" w:rsidP="00C446B9">
                            <w:pPr>
                              <w:jc w:val="center"/>
                            </w:pPr>
                          </w:p>
                          <w:p w:rsidR="00AE4411" w:rsidRDefault="00AE4411" w:rsidP="00C446B9">
                            <w:pPr>
                              <w:jc w:val="center"/>
                            </w:pPr>
                          </w:p>
                          <w:p w:rsidR="00AE4411" w:rsidRDefault="00AE4411" w:rsidP="00C446B9">
                            <w:pPr>
                              <w:jc w:val="center"/>
                            </w:pPr>
                          </w:p>
                          <w:p w:rsidR="00AE4411" w:rsidRDefault="00AE4411" w:rsidP="00C446B9">
                            <w:pPr>
                              <w:jc w:val="center"/>
                            </w:pPr>
                          </w:p>
                          <w:p w:rsidR="00AE4411" w:rsidRDefault="00AE4411" w:rsidP="00C446B9">
                            <w:pPr>
                              <w:jc w:val="center"/>
                            </w:pPr>
                          </w:p>
                          <w:p w:rsidR="00AE4411" w:rsidRDefault="00AE4411" w:rsidP="00C446B9">
                            <w:pPr>
                              <w:jc w:val="center"/>
                            </w:pPr>
                          </w:p>
                          <w:p w:rsidR="00AE4411" w:rsidRDefault="00AE4411" w:rsidP="00C446B9">
                            <w:pPr>
                              <w:jc w:val="center"/>
                            </w:pPr>
                          </w:p>
                          <w:p w:rsidR="00AE4411" w:rsidRDefault="00AE4411" w:rsidP="00C446B9">
                            <w:pPr>
                              <w:jc w:val="center"/>
                            </w:pPr>
                          </w:p>
                          <w:p w:rsidR="00AE4411" w:rsidRPr="009F0B3E" w:rsidRDefault="00AE4411" w:rsidP="00C446B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70" style="position:absolute;left:0;text-align:left;margin-left:123.35pt;margin-top:2.95pt;width:93.75pt;height:178.5pt;z-index:252806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C446B9">
                      <w:pPr>
                        <w:jc w:val="center"/>
                      </w:pPr>
                    </w:p>
                    <w:p w:rsidR="00AE4411" w:rsidRDefault="00AE4411" w:rsidP="00C446B9">
                      <w:pPr>
                        <w:jc w:val="center"/>
                      </w:pPr>
                    </w:p>
                    <w:p w:rsidR="00AE4411" w:rsidRDefault="00AE4411" w:rsidP="00C446B9">
                      <w:pPr>
                        <w:jc w:val="center"/>
                      </w:pPr>
                    </w:p>
                    <w:p w:rsidR="00AE4411" w:rsidRDefault="00AE4411" w:rsidP="00C446B9">
                      <w:pPr>
                        <w:jc w:val="center"/>
                      </w:pPr>
                    </w:p>
                    <w:p w:rsidR="00AE4411" w:rsidRDefault="00AE4411" w:rsidP="00C446B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C446B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C446B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регистрации</w:t>
                      </w:r>
                    </w:p>
                    <w:p w:rsidR="00AE4411" w:rsidRPr="00BD3DD6" w:rsidRDefault="00AE4411" w:rsidP="00C446B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4 часа</w:t>
                      </w:r>
                    </w:p>
                    <w:p w:rsidR="00AE4411" w:rsidRDefault="00AE4411" w:rsidP="00C446B9">
                      <w:pPr>
                        <w:jc w:val="center"/>
                      </w:pPr>
                    </w:p>
                    <w:p w:rsidR="00AE4411" w:rsidRDefault="00AE4411" w:rsidP="00C446B9">
                      <w:pPr>
                        <w:jc w:val="center"/>
                      </w:pPr>
                    </w:p>
                    <w:p w:rsidR="00AE4411" w:rsidRDefault="00AE4411" w:rsidP="00C446B9">
                      <w:pPr>
                        <w:jc w:val="center"/>
                      </w:pPr>
                    </w:p>
                    <w:p w:rsidR="00AE4411" w:rsidRDefault="00AE4411" w:rsidP="00C446B9">
                      <w:pPr>
                        <w:jc w:val="center"/>
                      </w:pPr>
                    </w:p>
                    <w:p w:rsidR="00AE4411" w:rsidRDefault="00AE4411" w:rsidP="00C446B9">
                      <w:pPr>
                        <w:jc w:val="center"/>
                      </w:pPr>
                    </w:p>
                    <w:p w:rsidR="00AE4411" w:rsidRDefault="00AE4411" w:rsidP="00C446B9">
                      <w:pPr>
                        <w:jc w:val="center"/>
                      </w:pPr>
                    </w:p>
                    <w:p w:rsidR="00AE4411" w:rsidRDefault="00AE4411" w:rsidP="00C446B9">
                      <w:pPr>
                        <w:jc w:val="center"/>
                      </w:pPr>
                    </w:p>
                    <w:p w:rsidR="00AE4411" w:rsidRDefault="00AE4411" w:rsidP="00C446B9">
                      <w:pPr>
                        <w:jc w:val="center"/>
                      </w:pPr>
                    </w:p>
                    <w:p w:rsidR="00AE4411" w:rsidRPr="009F0B3E" w:rsidRDefault="00AE4411" w:rsidP="00C446B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133CEC" w:rsidRPr="00F91454" w:rsidRDefault="007965E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09216" behindDoc="0" locked="0" layoutInCell="1" allowOverlap="1" wp14:anchorId="5C8A2F9D" wp14:editId="3C517D8A">
                <wp:simplePos x="0" y="0"/>
                <wp:positionH relativeFrom="column">
                  <wp:posOffset>3085465</wp:posOffset>
                </wp:positionH>
                <wp:positionV relativeFrom="paragraph">
                  <wp:posOffset>-229235</wp:posOffset>
                </wp:positionV>
                <wp:extent cx="1190625" cy="2266950"/>
                <wp:effectExtent l="0" t="0" r="28575" b="19050"/>
                <wp:wrapNone/>
                <wp:docPr id="583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7965E5">
                            <w:pPr>
                              <w:jc w:val="center"/>
                            </w:pPr>
                          </w:p>
                          <w:p w:rsidR="00AE4411" w:rsidRDefault="00AE4411" w:rsidP="007965E5">
                            <w:pPr>
                              <w:jc w:val="center"/>
                            </w:pPr>
                          </w:p>
                          <w:p w:rsidR="00AE4411" w:rsidRDefault="00AE4411" w:rsidP="007965E5">
                            <w:pPr>
                              <w:jc w:val="center"/>
                            </w:pPr>
                          </w:p>
                          <w:p w:rsidR="00AE4411" w:rsidRDefault="00AE4411" w:rsidP="007965E5">
                            <w:pPr>
                              <w:jc w:val="center"/>
                            </w:pPr>
                          </w:p>
                          <w:p w:rsidR="00AE4411" w:rsidRDefault="00AE4411" w:rsidP="007965E5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7965E5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7965E5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подписания 1 рабочий день</w:t>
                            </w:r>
                          </w:p>
                          <w:p w:rsidR="00AE4411" w:rsidRDefault="00AE4411" w:rsidP="007965E5">
                            <w:pPr>
                              <w:jc w:val="center"/>
                            </w:pPr>
                          </w:p>
                          <w:p w:rsidR="00AE4411" w:rsidRDefault="00AE4411" w:rsidP="007965E5">
                            <w:pPr>
                              <w:jc w:val="center"/>
                            </w:pPr>
                          </w:p>
                          <w:p w:rsidR="00AE4411" w:rsidRDefault="00AE4411" w:rsidP="007965E5">
                            <w:pPr>
                              <w:jc w:val="center"/>
                            </w:pPr>
                          </w:p>
                          <w:p w:rsidR="00AE4411" w:rsidRDefault="00AE4411" w:rsidP="007965E5">
                            <w:pPr>
                              <w:jc w:val="center"/>
                            </w:pPr>
                          </w:p>
                          <w:p w:rsidR="00AE4411" w:rsidRDefault="00AE4411" w:rsidP="007965E5">
                            <w:pPr>
                              <w:jc w:val="center"/>
                            </w:pPr>
                          </w:p>
                          <w:p w:rsidR="00AE4411" w:rsidRDefault="00AE4411" w:rsidP="007965E5">
                            <w:pPr>
                              <w:jc w:val="center"/>
                            </w:pPr>
                          </w:p>
                          <w:p w:rsidR="00AE4411" w:rsidRDefault="00AE4411" w:rsidP="007965E5">
                            <w:pPr>
                              <w:jc w:val="center"/>
                            </w:pPr>
                          </w:p>
                          <w:p w:rsidR="00AE4411" w:rsidRDefault="00AE4411" w:rsidP="007965E5">
                            <w:pPr>
                              <w:jc w:val="center"/>
                            </w:pPr>
                          </w:p>
                          <w:p w:rsidR="00AE4411" w:rsidRPr="009F0B3E" w:rsidRDefault="00AE4411" w:rsidP="007965E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71" style="position:absolute;left:0;text-align:left;margin-left:242.95pt;margin-top:-18.05pt;width:93.75pt;height:178.5pt;z-index:25280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7965E5">
                      <w:pPr>
                        <w:jc w:val="center"/>
                      </w:pPr>
                    </w:p>
                    <w:p w:rsidR="00AE4411" w:rsidRDefault="00AE4411" w:rsidP="007965E5">
                      <w:pPr>
                        <w:jc w:val="center"/>
                      </w:pPr>
                    </w:p>
                    <w:p w:rsidR="00AE4411" w:rsidRDefault="00AE4411" w:rsidP="007965E5">
                      <w:pPr>
                        <w:jc w:val="center"/>
                      </w:pPr>
                    </w:p>
                    <w:p w:rsidR="00AE4411" w:rsidRDefault="00AE4411" w:rsidP="007965E5">
                      <w:pPr>
                        <w:jc w:val="center"/>
                      </w:pPr>
                    </w:p>
                    <w:p w:rsidR="00AE4411" w:rsidRDefault="00AE4411" w:rsidP="007965E5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7965E5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7965E5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подписания 1 рабочий день</w:t>
                      </w:r>
                    </w:p>
                    <w:p w:rsidR="00AE4411" w:rsidRDefault="00AE4411" w:rsidP="007965E5">
                      <w:pPr>
                        <w:jc w:val="center"/>
                      </w:pPr>
                    </w:p>
                    <w:p w:rsidR="00AE4411" w:rsidRDefault="00AE4411" w:rsidP="007965E5">
                      <w:pPr>
                        <w:jc w:val="center"/>
                      </w:pPr>
                    </w:p>
                    <w:p w:rsidR="00AE4411" w:rsidRDefault="00AE4411" w:rsidP="007965E5">
                      <w:pPr>
                        <w:jc w:val="center"/>
                      </w:pPr>
                    </w:p>
                    <w:p w:rsidR="00AE4411" w:rsidRDefault="00AE4411" w:rsidP="007965E5">
                      <w:pPr>
                        <w:jc w:val="center"/>
                      </w:pPr>
                    </w:p>
                    <w:p w:rsidR="00AE4411" w:rsidRDefault="00AE4411" w:rsidP="007965E5">
                      <w:pPr>
                        <w:jc w:val="center"/>
                      </w:pPr>
                    </w:p>
                    <w:p w:rsidR="00AE4411" w:rsidRDefault="00AE4411" w:rsidP="007965E5">
                      <w:pPr>
                        <w:jc w:val="center"/>
                      </w:pPr>
                    </w:p>
                    <w:p w:rsidR="00AE4411" w:rsidRDefault="00AE4411" w:rsidP="007965E5">
                      <w:pPr>
                        <w:jc w:val="center"/>
                      </w:pPr>
                    </w:p>
                    <w:p w:rsidR="00AE4411" w:rsidRDefault="00AE4411" w:rsidP="007965E5">
                      <w:pPr>
                        <w:jc w:val="center"/>
                      </w:pPr>
                    </w:p>
                    <w:p w:rsidR="00AE4411" w:rsidRPr="009F0B3E" w:rsidRDefault="00AE4411" w:rsidP="007965E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133CEC" w:rsidRPr="00F91454" w:rsidRDefault="00171DFA" w:rsidP="00643050">
      <w:pPr>
        <w:spacing w:after="0" w:line="240" w:lineRule="atLeast"/>
        <w:ind w:left="5103"/>
        <w:jc w:val="righ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04096" behindDoc="0" locked="0" layoutInCell="1" allowOverlap="1" wp14:anchorId="46C8FE90" wp14:editId="27DAB428">
                <wp:simplePos x="0" y="0"/>
                <wp:positionH relativeFrom="column">
                  <wp:posOffset>-24130</wp:posOffset>
                </wp:positionH>
                <wp:positionV relativeFrom="paragraph">
                  <wp:posOffset>190500</wp:posOffset>
                </wp:positionV>
                <wp:extent cx="1190625" cy="2266950"/>
                <wp:effectExtent l="0" t="0" r="28575" b="19050"/>
                <wp:wrapNone/>
                <wp:docPr id="575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4A5951">
                            <w:pPr>
                              <w:jc w:val="center"/>
                            </w:pPr>
                          </w:p>
                          <w:p w:rsidR="00AE4411" w:rsidRDefault="00AE4411" w:rsidP="004A5951">
                            <w:pPr>
                              <w:jc w:val="center"/>
                            </w:pPr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51559D41" wp14:editId="5C7EA2C6">
                                  <wp:extent cx="857250" cy="828675"/>
                                  <wp:effectExtent l="0" t="0" r="0" b="9525"/>
                                  <wp:docPr id="576" name="Рисунок 57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7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57250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AE4411" w:rsidRDefault="00AE4411" w:rsidP="004A5951">
                            <w:pPr>
                              <w:jc w:val="center"/>
                            </w:pPr>
                          </w:p>
                          <w:p w:rsidR="00AE4411" w:rsidRDefault="00AE4411" w:rsidP="004A5951">
                            <w:pPr>
                              <w:jc w:val="center"/>
                            </w:pPr>
                          </w:p>
                          <w:p w:rsidR="00AE4411" w:rsidRDefault="00AE4411" w:rsidP="004A5951">
                            <w:pPr>
                              <w:jc w:val="center"/>
                            </w:pPr>
                          </w:p>
                          <w:p w:rsidR="00AE4411" w:rsidRDefault="00AE4411" w:rsidP="004A5951">
                            <w:pPr>
                              <w:jc w:val="center"/>
                            </w:pPr>
                          </w:p>
                          <w:p w:rsidR="00AE4411" w:rsidRDefault="00AE4411" w:rsidP="004A5951">
                            <w:pPr>
                              <w:jc w:val="center"/>
                            </w:pPr>
                          </w:p>
                          <w:p w:rsidR="00AE4411" w:rsidRDefault="00AE4411" w:rsidP="004A5951">
                            <w:pPr>
                              <w:jc w:val="center"/>
                            </w:pPr>
                          </w:p>
                          <w:p w:rsidR="00AE4411" w:rsidRDefault="00AE4411" w:rsidP="004A5951">
                            <w:pPr>
                              <w:jc w:val="center"/>
                            </w:pPr>
                          </w:p>
                          <w:p w:rsidR="00AE4411" w:rsidRDefault="00AE4411" w:rsidP="004A5951">
                            <w:pPr>
                              <w:jc w:val="center"/>
                            </w:pPr>
                          </w:p>
                          <w:p w:rsidR="00AE4411" w:rsidRDefault="00AE4411" w:rsidP="004A5951">
                            <w:pPr>
                              <w:jc w:val="center"/>
                            </w:pPr>
                          </w:p>
                          <w:p w:rsidR="00AE4411" w:rsidRDefault="00AE4411" w:rsidP="004A5951">
                            <w:pPr>
                              <w:jc w:val="center"/>
                            </w:pPr>
                          </w:p>
                          <w:p w:rsidR="00AE4411" w:rsidRDefault="00AE4411" w:rsidP="004A5951">
                            <w:pPr>
                              <w:jc w:val="center"/>
                            </w:pPr>
                          </w:p>
                          <w:p w:rsidR="00AE4411" w:rsidRDefault="00AE4411" w:rsidP="004A5951">
                            <w:pPr>
                              <w:jc w:val="center"/>
                            </w:pPr>
                          </w:p>
                          <w:p w:rsidR="00AE4411" w:rsidRPr="009F0B3E" w:rsidRDefault="00AE4411" w:rsidP="004A595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72" style="position:absolute;left:0;text-align:left;margin-left:-1.9pt;margin-top:15pt;width:93.75pt;height:178.5pt;z-index:25280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4A5951">
                      <w:pPr>
                        <w:jc w:val="center"/>
                      </w:pPr>
                    </w:p>
                    <w:p w:rsidR="00AE4411" w:rsidRDefault="00AE4411" w:rsidP="004A5951">
                      <w:pPr>
                        <w:jc w:val="center"/>
                      </w:pPr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7F01656A" wp14:editId="739C8FF6">
                            <wp:extent cx="857250" cy="828675"/>
                            <wp:effectExtent l="0" t="0" r="0" b="9525"/>
                            <wp:docPr id="576" name="Рисунок 57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7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57250" cy="82867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AE4411" w:rsidRDefault="00AE4411" w:rsidP="004A5951">
                      <w:pPr>
                        <w:jc w:val="center"/>
                      </w:pPr>
                    </w:p>
                    <w:p w:rsidR="00AE4411" w:rsidRDefault="00AE4411" w:rsidP="004A5951">
                      <w:pPr>
                        <w:jc w:val="center"/>
                      </w:pPr>
                    </w:p>
                    <w:p w:rsidR="00AE4411" w:rsidRDefault="00AE4411" w:rsidP="004A5951">
                      <w:pPr>
                        <w:jc w:val="center"/>
                      </w:pPr>
                    </w:p>
                    <w:p w:rsidR="00AE4411" w:rsidRDefault="00AE4411" w:rsidP="004A5951">
                      <w:pPr>
                        <w:jc w:val="center"/>
                      </w:pPr>
                    </w:p>
                    <w:p w:rsidR="00AE4411" w:rsidRDefault="00AE4411" w:rsidP="004A5951">
                      <w:pPr>
                        <w:jc w:val="center"/>
                      </w:pPr>
                    </w:p>
                    <w:p w:rsidR="00AE4411" w:rsidRDefault="00AE4411" w:rsidP="004A5951">
                      <w:pPr>
                        <w:jc w:val="center"/>
                      </w:pPr>
                    </w:p>
                    <w:p w:rsidR="00AE4411" w:rsidRDefault="00AE4411" w:rsidP="004A5951">
                      <w:pPr>
                        <w:jc w:val="center"/>
                      </w:pPr>
                    </w:p>
                    <w:p w:rsidR="00AE4411" w:rsidRDefault="00AE4411" w:rsidP="004A5951">
                      <w:pPr>
                        <w:jc w:val="center"/>
                      </w:pPr>
                    </w:p>
                    <w:p w:rsidR="00AE4411" w:rsidRDefault="00AE4411" w:rsidP="004A5951">
                      <w:pPr>
                        <w:jc w:val="center"/>
                      </w:pPr>
                    </w:p>
                    <w:p w:rsidR="00AE4411" w:rsidRDefault="00AE4411" w:rsidP="004A5951">
                      <w:pPr>
                        <w:jc w:val="center"/>
                      </w:pPr>
                    </w:p>
                    <w:p w:rsidR="00AE4411" w:rsidRDefault="00AE4411" w:rsidP="004A5951">
                      <w:pPr>
                        <w:jc w:val="center"/>
                      </w:pPr>
                    </w:p>
                    <w:p w:rsidR="00AE4411" w:rsidRDefault="00AE4411" w:rsidP="004A5951">
                      <w:pPr>
                        <w:jc w:val="center"/>
                      </w:pPr>
                    </w:p>
                    <w:p w:rsidR="00AE4411" w:rsidRPr="009F0B3E" w:rsidRDefault="00AE4411" w:rsidP="004A595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133CEC" w:rsidRPr="00F91454" w:rsidRDefault="00133CEC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E12E3" w:rsidRPr="00F91454" w:rsidRDefault="00171DFA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18432" behindDoc="0" locked="0" layoutInCell="1" allowOverlap="1" wp14:anchorId="6159028F" wp14:editId="2EC41891">
                <wp:simplePos x="0" y="0"/>
                <wp:positionH relativeFrom="column">
                  <wp:posOffset>6481445</wp:posOffset>
                </wp:positionH>
                <wp:positionV relativeFrom="paragraph">
                  <wp:posOffset>120015</wp:posOffset>
                </wp:positionV>
                <wp:extent cx="466725" cy="572770"/>
                <wp:effectExtent l="0" t="0" r="9525" b="0"/>
                <wp:wrapNone/>
                <wp:docPr id="1251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6725" cy="572770"/>
                        </a:xfrm>
                        <a:prstGeom prst="diamond">
                          <a:avLst/>
                        </a:prstGeom>
                        <a:solidFill>
                          <a:srgbClr val="9BBB59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5" o:spid="_x0000_s1026" type="#_x0000_t4" style="position:absolute;margin-left:510.35pt;margin-top:9.45pt;width:36.75pt;height:45.1pt;z-index:252818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" fillcolor="#77933c" stroked="f"/>
            </w:pict>
          </mc:Fallback>
        </mc:AlternateContent>
      </w:r>
    </w:p>
    <w:p w:rsidR="007965E5" w:rsidRPr="00F91454" w:rsidRDefault="00171DFA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27648" behindDoc="0" locked="0" layoutInCell="1" allowOverlap="1" wp14:anchorId="3D845230" wp14:editId="1851CACA">
                <wp:simplePos x="0" y="0"/>
                <wp:positionH relativeFrom="column">
                  <wp:posOffset>6995795</wp:posOffset>
                </wp:positionH>
                <wp:positionV relativeFrom="paragraph">
                  <wp:posOffset>169545</wp:posOffset>
                </wp:positionV>
                <wp:extent cx="428625" cy="3175"/>
                <wp:effectExtent l="38100" t="76200" r="0" b="111125"/>
                <wp:wrapNone/>
                <wp:docPr id="1256" name="Прямая со стрелкой 12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28625" cy="3175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1256" o:spid="_x0000_s1026" type="#_x0000_t32" style="position:absolute;margin-left:550.85pt;margin-top:13.35pt;width:33.75pt;height:.25pt;flip:x;z-index:25282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" strokecolor="#4a7ebb">
                <v:stroke endarrow="open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25600" behindDoc="0" locked="0" layoutInCell="1" allowOverlap="1" wp14:anchorId="0D0183EE" wp14:editId="0E2F019A">
                <wp:simplePos x="0" y="0"/>
                <wp:positionH relativeFrom="column">
                  <wp:posOffset>6038850</wp:posOffset>
                </wp:positionH>
                <wp:positionV relativeFrom="paragraph">
                  <wp:posOffset>169545</wp:posOffset>
                </wp:positionV>
                <wp:extent cx="387985" cy="0"/>
                <wp:effectExtent l="38100" t="76200" r="0" b="114300"/>
                <wp:wrapNone/>
                <wp:docPr id="1255" name="Прямая со стрелкой 12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985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1255" o:spid="_x0000_s1026" type="#_x0000_t32" style="position:absolute;margin-left:475.5pt;margin-top:13.35pt;width:30.55pt;height:0;flip:x;z-index:25282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" strokecolor="#4a7ebb">
                <v:stroke endarrow="open"/>
              </v:shape>
            </w:pict>
          </mc:Fallback>
        </mc:AlternateContent>
      </w:r>
      <w:r w:rsidR="00870A02" w:rsidRPr="00F91454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7965E5" w:rsidRPr="00F91454" w:rsidRDefault="007965E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965E5" w:rsidRPr="00F91454" w:rsidRDefault="007965E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965E5" w:rsidRPr="00F91454" w:rsidRDefault="007965E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965E5" w:rsidRPr="00F91454" w:rsidRDefault="007965E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965E5" w:rsidRPr="00F91454" w:rsidRDefault="007965E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965E5" w:rsidRPr="00F91454" w:rsidRDefault="007965E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965E5" w:rsidRPr="00F91454" w:rsidRDefault="00171DFA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23552" behindDoc="0" locked="0" layoutInCell="1" allowOverlap="1" wp14:anchorId="0E149D14" wp14:editId="47DAB2C0">
                <wp:simplePos x="0" y="0"/>
                <wp:positionH relativeFrom="column">
                  <wp:posOffset>1376045</wp:posOffset>
                </wp:positionH>
                <wp:positionV relativeFrom="paragraph">
                  <wp:posOffset>128905</wp:posOffset>
                </wp:positionV>
                <wp:extent cx="7697471" cy="0"/>
                <wp:effectExtent l="38100" t="76200" r="0" b="114300"/>
                <wp:wrapNone/>
                <wp:docPr id="1254" name="Прямая со стрелкой 12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697471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1254" o:spid="_x0000_s1026" type="#_x0000_t32" style="position:absolute;margin-left:108.35pt;margin-top:10.15pt;width:606.1pt;height:0;flip:x;z-index:252823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" strokecolor="#4a7ebb">
                <v:stroke endarrow="open"/>
              </v:shape>
            </w:pict>
          </mc:Fallback>
        </mc:AlternateContent>
      </w:r>
    </w:p>
    <w:p w:rsidR="007965E5" w:rsidRPr="00F91454" w:rsidRDefault="007965E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965E5" w:rsidRPr="00F91454" w:rsidRDefault="007965E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  <w:sectPr w:rsidR="00C221B3" w:rsidRPr="00F91454" w:rsidSect="002F0730">
          <w:type w:val="continuous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4E7A2A" w:rsidRPr="00F91454" w:rsidRDefault="004E7A2A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центра обслуживания населения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4E7A2A" w:rsidRPr="00F91454" w:rsidRDefault="004E7A2A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15360" behindDoc="0" locked="0" layoutInCell="1" allowOverlap="1" wp14:anchorId="715BEDA5" wp14:editId="6EB8B518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0" t="0" r="0" b="0"/>
                <wp:wrapNone/>
                <wp:docPr id="585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5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5B144F09" id="AutoShape 101" o:spid="_x0000_s1026" style="position:absolute;margin-left:8.45pt;margin-top:2.8pt;width:36pt;height:32.25pt;z-index:252815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" fillcolor="#31849b [2408]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4E7A2A" w:rsidRPr="00F91454" w:rsidRDefault="004E7A2A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 xml:space="preserve">- начало или завершение оказания государственной услуги; </w:t>
      </w:r>
    </w:p>
    <w:p w:rsidR="004E7A2A" w:rsidRPr="00F91454" w:rsidRDefault="004E7A2A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4E7A2A" w:rsidRPr="00F91454" w:rsidRDefault="004E7A2A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12288" behindDoc="0" locked="0" layoutInCell="1" allowOverlap="1" wp14:anchorId="7790939E" wp14:editId="007C174D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9525" t="12700" r="9525" b="16510"/>
                <wp:wrapNone/>
                <wp:docPr id="586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accent5">
                              <a:lumMod val="7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85CC7" w:rsidRDefault="00AE4411" w:rsidP="004E7A2A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973" style="position:absolute;left:0;text-align:left;margin-left:11.45pt;margin-top:4.4pt;width:32.25pt;height:26.95pt;z-index:252812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" filled="f" fillcolor="#31849b [2408]" strokecolor="#31849b [2408]" strokeweight="1.5pt">
                <v:textbox>
                  <w:txbxContent>
                    <w:p w:rsidR="00AE4411" w:rsidRPr="00685CC7" w:rsidRDefault="00AE4411" w:rsidP="004E7A2A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E7A2A" w:rsidRPr="00F91454" w:rsidRDefault="004E7A2A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(или) СФЕ;</w:t>
      </w:r>
    </w:p>
    <w:p w:rsidR="004E7A2A" w:rsidRPr="00F91454" w:rsidRDefault="004E7A2A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14336" behindDoc="0" locked="0" layoutInCell="1" allowOverlap="1" wp14:anchorId="46421AF1" wp14:editId="7110639E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2540" r="0" b="0"/>
                <wp:wrapNone/>
                <wp:docPr id="1248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chemeClr val="accent3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F5F5A61" id="AutoShape 85" o:spid="_x0000_s1026" type="#_x0000_t4" style="position:absolute;margin-left:11.45pt;margin-top:8.25pt;width:28.5pt;height:29.8pt;z-index:252814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" fillcolor="#76923c [2406]" stroked="f"/>
            </w:pict>
          </mc:Fallback>
        </mc:AlternateContent>
      </w:r>
    </w:p>
    <w:p w:rsidR="004E7A2A" w:rsidRPr="00F91454" w:rsidRDefault="004E7A2A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4E7A2A" w:rsidRPr="00F91454" w:rsidRDefault="004E7A2A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4E7A2A" w:rsidRPr="00F91454" w:rsidRDefault="004E7A2A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13312" behindDoc="0" locked="0" layoutInCell="1" allowOverlap="1" wp14:anchorId="7E687E5B" wp14:editId="09C45855">
                <wp:simplePos x="0" y="0"/>
                <wp:positionH relativeFrom="column">
                  <wp:posOffset>221615</wp:posOffset>
                </wp:positionH>
                <wp:positionV relativeFrom="paragraph">
                  <wp:posOffset>90805</wp:posOffset>
                </wp:positionV>
                <wp:extent cx="285750" cy="0"/>
                <wp:effectExtent l="9525" t="57150" r="19050" b="57150"/>
                <wp:wrapNone/>
                <wp:docPr id="1249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994CD21" id="AutoShape 81" o:spid="_x0000_s1026" type="#_x0000_t32" style="position:absolute;margin-left:17.45pt;margin-top:7.15pt;width:22.5pt;height:0;z-index:25281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7gkfNgIAAGA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4E7A2A" w:rsidRPr="00F91454" w:rsidRDefault="004E7A2A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  <w:sectPr w:rsidR="00C221B3" w:rsidRPr="00F91454" w:rsidSect="002F0730">
          <w:type w:val="continuous"/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</w:p>
    <w:p w:rsidR="005D0A75" w:rsidRPr="00F91454" w:rsidRDefault="005D0A75" w:rsidP="00C221B3">
      <w:pPr>
        <w:spacing w:after="0" w:line="240" w:lineRule="atLeast"/>
        <w:ind w:left="8789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</w:t>
      </w:r>
      <w:r w:rsidR="00C221B3" w:rsidRPr="00F91454">
        <w:rPr>
          <w:rFonts w:ascii="Times New Roman" w:hAnsi="Times New Roman" w:cs="Times New Roman"/>
          <w:sz w:val="28"/>
          <w:szCs w:val="28"/>
        </w:rPr>
        <w:t>3</w:t>
      </w:r>
      <w:r w:rsidR="0090534B" w:rsidRPr="00F91454">
        <w:rPr>
          <w:rFonts w:ascii="Times New Roman" w:hAnsi="Times New Roman" w:cs="Times New Roman"/>
          <w:sz w:val="28"/>
          <w:szCs w:val="28"/>
        </w:rPr>
        <w:t>2</w:t>
      </w:r>
    </w:p>
    <w:p w:rsidR="005D0A75" w:rsidRPr="00F91454" w:rsidRDefault="005D0A75" w:rsidP="00C221B3">
      <w:pPr>
        <w:spacing w:after="0" w:line="240" w:lineRule="atLeast"/>
        <w:ind w:left="8789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5D0A75" w:rsidRPr="00F91454" w:rsidRDefault="005D0A75" w:rsidP="00C221B3">
      <w:pPr>
        <w:spacing w:after="0" w:line="240" w:lineRule="atLeast"/>
        <w:ind w:left="8789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5D0A75" w:rsidRPr="00F91454" w:rsidRDefault="005D0A75" w:rsidP="00C221B3">
      <w:pPr>
        <w:spacing w:after="0" w:line="240" w:lineRule="atLeast"/>
        <w:ind w:left="8789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от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__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______ 2018 года №______</w:t>
      </w:r>
    </w:p>
    <w:p w:rsidR="005D0A75" w:rsidRPr="00F91454" w:rsidRDefault="005D0A75" w:rsidP="00C221B3">
      <w:pPr>
        <w:spacing w:after="0" w:line="240" w:lineRule="atLeast"/>
        <w:ind w:left="8789"/>
        <w:jc w:val="center"/>
        <w:rPr>
          <w:rFonts w:ascii="Times New Roman" w:hAnsi="Times New Roman" w:cs="Times New Roman"/>
          <w:sz w:val="28"/>
          <w:szCs w:val="28"/>
        </w:rPr>
      </w:pPr>
    </w:p>
    <w:p w:rsidR="005D0A75" w:rsidRPr="00F91454" w:rsidRDefault="005D0A75" w:rsidP="00C221B3">
      <w:pPr>
        <w:spacing w:after="0" w:line="240" w:lineRule="atLeast"/>
        <w:ind w:left="8789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Приложение</w:t>
      </w:r>
      <w:r w:rsidR="00043A6E"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 1</w:t>
      </w:r>
    </w:p>
    <w:p w:rsidR="005D0A75" w:rsidRPr="00F91454" w:rsidRDefault="005D0A75" w:rsidP="00C221B3">
      <w:pPr>
        <w:spacing w:after="0" w:line="240" w:lineRule="atLeast"/>
        <w:ind w:left="8789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к регламенту государственной услуги</w:t>
      </w:r>
    </w:p>
    <w:p w:rsidR="005D0A75" w:rsidRPr="00F91454" w:rsidRDefault="00893B16" w:rsidP="00C221B3">
      <w:pPr>
        <w:spacing w:after="0" w:line="240" w:lineRule="atLeast"/>
        <w:ind w:left="8789" w:firstLine="569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7D2E94" w:rsidRPr="00F91454">
        <w:rPr>
          <w:rFonts w:ascii="Times New Roman" w:hAnsi="Times New Roman" w:cs="Times New Roman"/>
          <w:sz w:val="28"/>
          <w:szCs w:val="28"/>
        </w:rPr>
        <w:t>Включение в реестр владельцев магазинов беспошлинной торговли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</w:p>
    <w:p w:rsidR="005D0A75" w:rsidRPr="00F91454" w:rsidRDefault="005D0A75" w:rsidP="00643050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D0A75" w:rsidRPr="00F91454" w:rsidRDefault="005D0A75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5D0A75" w:rsidRPr="00F91454" w:rsidRDefault="005D0A75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</w:t>
      </w:r>
    </w:p>
    <w:p w:rsidR="005D0A75" w:rsidRPr="00F91454" w:rsidRDefault="005D0A75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5D0A75" w:rsidRPr="00F91454" w:rsidRDefault="00893B1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7D2E94" w:rsidRPr="00F91454">
        <w:rPr>
          <w:rFonts w:ascii="Times New Roman" w:hAnsi="Times New Roman" w:cs="Times New Roman"/>
          <w:sz w:val="28"/>
          <w:szCs w:val="28"/>
        </w:rPr>
        <w:t>Включение в реестр владельцев магазинов беспошлинной торговли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</w:p>
    <w:p w:rsidR="007965E5" w:rsidRPr="00F91454" w:rsidRDefault="00AE4EB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41984" behindDoc="0" locked="0" layoutInCell="1" allowOverlap="1" wp14:anchorId="74C599D0" wp14:editId="5BAAA617">
                <wp:simplePos x="0" y="0"/>
                <wp:positionH relativeFrom="column">
                  <wp:posOffset>7995920</wp:posOffset>
                </wp:positionH>
                <wp:positionV relativeFrom="paragraph">
                  <wp:posOffset>86360</wp:posOffset>
                </wp:positionV>
                <wp:extent cx="1085850" cy="752475"/>
                <wp:effectExtent l="0" t="0" r="19050" b="28575"/>
                <wp:wrapNone/>
                <wp:docPr id="1263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0C3BB5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аботник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юридического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0C3BB5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974" style="position:absolute;left:0;text-align:left;margin-left:629.6pt;margin-top:6.8pt;width:85.5pt;height:59.25pt;z-index:252841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0C3BB5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ботник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юридического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61173C" w:rsidRDefault="00AE4411" w:rsidP="000C3BB5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39936" behindDoc="0" locked="0" layoutInCell="1" allowOverlap="1" wp14:anchorId="41A42722" wp14:editId="517E274E">
                <wp:simplePos x="0" y="0"/>
                <wp:positionH relativeFrom="column">
                  <wp:posOffset>6710045</wp:posOffset>
                </wp:positionH>
                <wp:positionV relativeFrom="paragraph">
                  <wp:posOffset>84455</wp:posOffset>
                </wp:positionV>
                <wp:extent cx="1085850" cy="752475"/>
                <wp:effectExtent l="0" t="0" r="19050" b="28575"/>
                <wp:wrapNone/>
                <wp:docPr id="1262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FE0FF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уководитель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юридического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FE0FF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975" style="position:absolute;left:0;text-align:left;margin-left:528.35pt;margin-top:6.65pt;width:85.5pt;height:59.25pt;z-index:252839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FE0FF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Руководитель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юридического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61173C" w:rsidRDefault="00AE4411" w:rsidP="00FE0FF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37888" behindDoc="0" locked="0" layoutInCell="1" allowOverlap="1" wp14:anchorId="62C83FBC" wp14:editId="374206E2">
                <wp:simplePos x="0" y="0"/>
                <wp:positionH relativeFrom="column">
                  <wp:posOffset>5460365</wp:posOffset>
                </wp:positionH>
                <wp:positionV relativeFrom="paragraph">
                  <wp:posOffset>85090</wp:posOffset>
                </wp:positionV>
                <wp:extent cx="1085850" cy="752475"/>
                <wp:effectExtent l="0" t="0" r="19050" b="28575"/>
                <wp:wrapNone/>
                <wp:docPr id="1261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5525E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аботник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структурного 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5525E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976" style="position:absolute;left:0;text-align:left;margin-left:429.95pt;margin-top:6.7pt;width:85.5pt;height:59.25pt;z-index:25283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" fillcolor="#4f81bd [3204]" strokecolor="#243f60 [1604]" strokeweight="1pt">
                <v:fill opacity="32896f"/>
                <v:stroke joinstyle="miter"/>
                <v:textbox>
                  <w:txbxContent>
                    <w:p w:rsidR="00AE4411" w:rsidRPr="00C21F70" w:rsidRDefault="00AE4411" w:rsidP="005525E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аботник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структурного 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61173C" w:rsidRDefault="00AE4411" w:rsidP="005525E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35840" behindDoc="0" locked="0" layoutInCell="1" allowOverlap="1" wp14:anchorId="6883140B" wp14:editId="07A4DA64">
                <wp:simplePos x="0" y="0"/>
                <wp:positionH relativeFrom="column">
                  <wp:posOffset>4154170</wp:posOffset>
                </wp:positionH>
                <wp:positionV relativeFrom="paragraph">
                  <wp:posOffset>74930</wp:posOffset>
                </wp:positionV>
                <wp:extent cx="1123950" cy="752475"/>
                <wp:effectExtent l="0" t="0" r="19050" b="28575"/>
                <wp:wrapNone/>
                <wp:docPr id="1260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39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4B62D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уководитель структурного 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4B62D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977" style="position:absolute;left:0;text-align:left;margin-left:327.1pt;margin-top:5.9pt;width:88.5pt;height:59.25pt;z-index:25283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" fillcolor="#4f81bd [3204]" strokecolor="#243f60 [1604]" strokeweight="1pt">
                <v:fill opacity="32896f"/>
                <v:stroke joinstyle="miter"/>
                <v:textbox>
                  <w:txbxContent>
                    <w:p w:rsidR="00AE4411" w:rsidRPr="00C21F70" w:rsidRDefault="00AE4411" w:rsidP="004B62D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уководитель структурного 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61173C" w:rsidRDefault="00AE4411" w:rsidP="004B62D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33792" behindDoc="0" locked="0" layoutInCell="1" allowOverlap="1" wp14:anchorId="35E26087" wp14:editId="489DEA05">
                <wp:simplePos x="0" y="0"/>
                <wp:positionH relativeFrom="column">
                  <wp:posOffset>2880995</wp:posOffset>
                </wp:positionH>
                <wp:positionV relativeFrom="paragraph">
                  <wp:posOffset>74930</wp:posOffset>
                </wp:positionV>
                <wp:extent cx="1047750" cy="752475"/>
                <wp:effectExtent l="0" t="0" r="19050" b="28575"/>
                <wp:wrapNone/>
                <wp:docPr id="1259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477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1470F7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уководитель</w:t>
                            </w:r>
                          </w:p>
                          <w:p w:rsidR="00AE4411" w:rsidRPr="0061173C" w:rsidRDefault="00AE4411" w:rsidP="001470F7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1470F7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978" style="position:absolute;left:0;text-align:left;margin-left:226.85pt;margin-top:5.9pt;width:82.5pt;height:59.25pt;z-index:25283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" fillcolor="#4f81bd [3204]" strokecolor="#243f60 [1604]" strokeweight="1pt">
                <v:fill opacity="32896f"/>
                <v:stroke joinstyle="miter"/>
                <v:textbox>
                  <w:txbxContent>
                    <w:p w:rsidR="00AE4411" w:rsidRPr="00C21F70" w:rsidRDefault="00AE4411" w:rsidP="001470F7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уководитель</w:t>
                      </w:r>
                    </w:p>
                    <w:p w:rsidR="00AE4411" w:rsidRPr="0061173C" w:rsidRDefault="00AE4411" w:rsidP="001470F7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дателя</w:t>
                      </w:r>
                    </w:p>
                    <w:p w:rsidR="00AE4411" w:rsidRPr="0061173C" w:rsidRDefault="00AE4411" w:rsidP="001470F7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31744" behindDoc="0" locked="0" layoutInCell="1" allowOverlap="1" wp14:anchorId="4A466D1F" wp14:editId="0AD50825">
                <wp:simplePos x="0" y="0"/>
                <wp:positionH relativeFrom="column">
                  <wp:posOffset>1490345</wp:posOffset>
                </wp:positionH>
                <wp:positionV relativeFrom="paragraph">
                  <wp:posOffset>73660</wp:posOffset>
                </wp:positionV>
                <wp:extent cx="1133475" cy="752475"/>
                <wp:effectExtent l="0" t="0" r="28575" b="28575"/>
                <wp:wrapNone/>
                <wp:docPr id="1258" name="Скругленный 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3475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F83B5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Канцелярия</w:t>
                            </w:r>
                          </w:p>
                          <w:p w:rsidR="00AE4411" w:rsidRPr="0061173C" w:rsidRDefault="00AE4411" w:rsidP="00F83B5C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лугодателя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979" style="position:absolute;left:0;text-align:left;margin-left:117.35pt;margin-top:5.8pt;width:89.25pt;height:59.25pt;z-index:252831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" fillcolor="#4f81bd [3204]" strokecolor="#243f60 [1604]" strokeweight="1pt">
                <v:fill opacity="32896f"/>
                <v:stroke joinstyle="miter"/>
                <v:textbox>
                  <w:txbxContent>
                    <w:p w:rsidR="00AE4411" w:rsidRPr="00C21F70" w:rsidRDefault="00AE4411" w:rsidP="00F83B5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Канцелярия</w:t>
                      </w:r>
                    </w:p>
                    <w:p w:rsidR="00AE4411" w:rsidRPr="0061173C" w:rsidRDefault="00AE4411" w:rsidP="00F83B5C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лугодател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29696" behindDoc="0" locked="0" layoutInCell="1" allowOverlap="1" wp14:anchorId="316C4054" wp14:editId="20ECB201">
                <wp:simplePos x="0" y="0"/>
                <wp:positionH relativeFrom="column">
                  <wp:posOffset>138430</wp:posOffset>
                </wp:positionH>
                <wp:positionV relativeFrom="paragraph">
                  <wp:posOffset>75565</wp:posOffset>
                </wp:positionV>
                <wp:extent cx="1123950" cy="752475"/>
                <wp:effectExtent l="0" t="0" r="19050" b="28575"/>
                <wp:wrapNone/>
                <wp:docPr id="1257" name="Скругленный прямоугольник 12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39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7071BD" w:rsidRDefault="00AE4411" w:rsidP="000C2F1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57" o:spid="_x0000_s1980" style="position:absolute;left:0;text-align:left;margin-left:10.9pt;margin-top:5.95pt;width:88.5pt;height:59.25pt;z-index:25282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7071BD" w:rsidRDefault="00AE4411" w:rsidP="000C2F1B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7071B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7965E5" w:rsidRPr="00F91454" w:rsidRDefault="007965E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965E5" w:rsidRPr="00F91454" w:rsidRDefault="007965E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965E5" w:rsidRPr="00F91454" w:rsidRDefault="007965E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965E5" w:rsidRPr="00F91454" w:rsidRDefault="00AE4EB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61440" behindDoc="0" locked="0" layoutInCell="1" allowOverlap="1" wp14:anchorId="3B81D718" wp14:editId="7F257FC4">
                <wp:simplePos x="0" y="0"/>
                <wp:positionH relativeFrom="column">
                  <wp:posOffset>8024495</wp:posOffset>
                </wp:positionH>
                <wp:positionV relativeFrom="paragraph">
                  <wp:posOffset>107950</wp:posOffset>
                </wp:positionV>
                <wp:extent cx="1190625" cy="2266950"/>
                <wp:effectExtent l="0" t="0" r="28575" b="19050"/>
                <wp:wrapNone/>
                <wp:docPr id="1277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9D226C">
                            <w:pPr>
                              <w:jc w:val="center"/>
                            </w:pPr>
                          </w:p>
                          <w:p w:rsidR="00AE4411" w:rsidRDefault="00AE4411" w:rsidP="009D226C">
                            <w:pPr>
                              <w:jc w:val="center"/>
                            </w:pPr>
                          </w:p>
                          <w:p w:rsidR="00AE4411" w:rsidRDefault="00AE4411" w:rsidP="009D226C">
                            <w:pPr>
                              <w:jc w:val="center"/>
                            </w:pPr>
                          </w:p>
                          <w:p w:rsidR="00AE4411" w:rsidRDefault="00AE4411" w:rsidP="009D226C">
                            <w:pPr>
                              <w:jc w:val="center"/>
                            </w:pPr>
                          </w:p>
                          <w:p w:rsidR="00AE4411" w:rsidRDefault="00AE4411" w:rsidP="009D226C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9D226C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рок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я 1 рабочий день</w:t>
                            </w:r>
                          </w:p>
                          <w:p w:rsidR="00AE4411" w:rsidRDefault="00AE4411" w:rsidP="009D226C">
                            <w:pPr>
                              <w:jc w:val="center"/>
                            </w:pPr>
                          </w:p>
                          <w:p w:rsidR="00AE4411" w:rsidRDefault="00AE4411" w:rsidP="009D226C">
                            <w:pPr>
                              <w:jc w:val="center"/>
                            </w:pPr>
                          </w:p>
                          <w:p w:rsidR="00AE4411" w:rsidRDefault="00AE4411" w:rsidP="009D226C">
                            <w:pPr>
                              <w:jc w:val="center"/>
                            </w:pPr>
                          </w:p>
                          <w:p w:rsidR="00AE4411" w:rsidRDefault="00AE4411" w:rsidP="009D226C">
                            <w:pPr>
                              <w:jc w:val="center"/>
                            </w:pPr>
                          </w:p>
                          <w:p w:rsidR="00AE4411" w:rsidRDefault="00AE4411" w:rsidP="009D226C">
                            <w:pPr>
                              <w:jc w:val="center"/>
                            </w:pPr>
                          </w:p>
                          <w:p w:rsidR="00AE4411" w:rsidRDefault="00AE4411" w:rsidP="009D226C">
                            <w:pPr>
                              <w:jc w:val="center"/>
                            </w:pPr>
                          </w:p>
                          <w:p w:rsidR="00AE4411" w:rsidRDefault="00AE4411" w:rsidP="009D226C">
                            <w:pPr>
                              <w:jc w:val="center"/>
                            </w:pPr>
                          </w:p>
                          <w:p w:rsidR="00AE4411" w:rsidRDefault="00AE4411" w:rsidP="009D226C">
                            <w:pPr>
                              <w:jc w:val="center"/>
                            </w:pPr>
                          </w:p>
                          <w:p w:rsidR="00AE4411" w:rsidRPr="009F0B3E" w:rsidRDefault="00AE4411" w:rsidP="009D226C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81" style="position:absolute;left:0;text-align:left;margin-left:631.85pt;margin-top:8.5pt;width:93.75pt;height:178.5pt;z-index:252861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9D226C">
                      <w:pPr>
                        <w:jc w:val="center"/>
                      </w:pPr>
                    </w:p>
                    <w:p w:rsidR="00AE4411" w:rsidRDefault="00AE4411" w:rsidP="009D226C">
                      <w:pPr>
                        <w:jc w:val="center"/>
                      </w:pPr>
                    </w:p>
                    <w:p w:rsidR="00AE4411" w:rsidRDefault="00AE4411" w:rsidP="009D226C">
                      <w:pPr>
                        <w:jc w:val="center"/>
                      </w:pPr>
                    </w:p>
                    <w:p w:rsidR="00AE4411" w:rsidRDefault="00AE4411" w:rsidP="009D226C">
                      <w:pPr>
                        <w:jc w:val="center"/>
                      </w:pPr>
                    </w:p>
                    <w:p w:rsidR="00AE4411" w:rsidRDefault="00AE4411" w:rsidP="009D226C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9D226C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Срок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я 1 рабочий день</w:t>
                      </w:r>
                    </w:p>
                    <w:p w:rsidR="00AE4411" w:rsidRDefault="00AE4411" w:rsidP="009D226C">
                      <w:pPr>
                        <w:jc w:val="center"/>
                      </w:pPr>
                    </w:p>
                    <w:p w:rsidR="00AE4411" w:rsidRDefault="00AE4411" w:rsidP="009D226C">
                      <w:pPr>
                        <w:jc w:val="center"/>
                      </w:pPr>
                    </w:p>
                    <w:p w:rsidR="00AE4411" w:rsidRDefault="00AE4411" w:rsidP="009D226C">
                      <w:pPr>
                        <w:jc w:val="center"/>
                      </w:pPr>
                    </w:p>
                    <w:p w:rsidR="00AE4411" w:rsidRDefault="00AE4411" w:rsidP="009D226C">
                      <w:pPr>
                        <w:jc w:val="center"/>
                      </w:pPr>
                    </w:p>
                    <w:p w:rsidR="00AE4411" w:rsidRDefault="00AE4411" w:rsidP="009D226C">
                      <w:pPr>
                        <w:jc w:val="center"/>
                      </w:pPr>
                    </w:p>
                    <w:p w:rsidR="00AE4411" w:rsidRDefault="00AE4411" w:rsidP="009D226C">
                      <w:pPr>
                        <w:jc w:val="center"/>
                      </w:pPr>
                    </w:p>
                    <w:p w:rsidR="00AE4411" w:rsidRDefault="00AE4411" w:rsidP="009D226C">
                      <w:pPr>
                        <w:jc w:val="center"/>
                      </w:pPr>
                    </w:p>
                    <w:p w:rsidR="00AE4411" w:rsidRDefault="00AE4411" w:rsidP="009D226C">
                      <w:pPr>
                        <w:jc w:val="center"/>
                      </w:pPr>
                    </w:p>
                    <w:p w:rsidR="00AE4411" w:rsidRPr="009F0B3E" w:rsidRDefault="00AE4411" w:rsidP="009D226C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58368" behindDoc="0" locked="0" layoutInCell="1" allowOverlap="1" wp14:anchorId="18C20A1E" wp14:editId="670AF21E">
                <wp:simplePos x="0" y="0"/>
                <wp:positionH relativeFrom="column">
                  <wp:posOffset>6710045</wp:posOffset>
                </wp:positionH>
                <wp:positionV relativeFrom="paragraph">
                  <wp:posOffset>116205</wp:posOffset>
                </wp:positionV>
                <wp:extent cx="1190625" cy="2266950"/>
                <wp:effectExtent l="0" t="0" r="28575" b="19050"/>
                <wp:wrapNone/>
                <wp:docPr id="1274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067AF4">
                            <w:pPr>
                              <w:jc w:val="center"/>
                            </w:pPr>
                          </w:p>
                          <w:p w:rsidR="00AE4411" w:rsidRDefault="00AE4411" w:rsidP="00067AF4">
                            <w:pPr>
                              <w:jc w:val="center"/>
                            </w:pPr>
                          </w:p>
                          <w:p w:rsidR="00AE4411" w:rsidRDefault="00AE4411" w:rsidP="00067AF4">
                            <w:pPr>
                              <w:jc w:val="center"/>
                            </w:pPr>
                          </w:p>
                          <w:p w:rsidR="00AE4411" w:rsidRDefault="00AE4411" w:rsidP="00067AF4">
                            <w:pPr>
                              <w:jc w:val="center"/>
                            </w:pPr>
                          </w:p>
                          <w:p w:rsidR="00AE4411" w:rsidRDefault="00AE4411" w:rsidP="00067AF4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067AF4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рок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я 1 рабочий день</w:t>
                            </w:r>
                          </w:p>
                          <w:p w:rsidR="00AE4411" w:rsidRDefault="00AE4411" w:rsidP="00067AF4">
                            <w:pPr>
                              <w:jc w:val="center"/>
                            </w:pPr>
                          </w:p>
                          <w:p w:rsidR="00AE4411" w:rsidRDefault="00AE4411" w:rsidP="00067AF4">
                            <w:pPr>
                              <w:jc w:val="center"/>
                            </w:pPr>
                          </w:p>
                          <w:p w:rsidR="00AE4411" w:rsidRDefault="00AE4411" w:rsidP="00067AF4">
                            <w:pPr>
                              <w:jc w:val="center"/>
                            </w:pPr>
                          </w:p>
                          <w:p w:rsidR="00AE4411" w:rsidRDefault="00AE4411" w:rsidP="00067AF4">
                            <w:pPr>
                              <w:jc w:val="center"/>
                            </w:pPr>
                          </w:p>
                          <w:p w:rsidR="00AE4411" w:rsidRDefault="00AE4411" w:rsidP="00067AF4">
                            <w:pPr>
                              <w:jc w:val="center"/>
                            </w:pPr>
                          </w:p>
                          <w:p w:rsidR="00AE4411" w:rsidRDefault="00AE4411" w:rsidP="00067AF4">
                            <w:pPr>
                              <w:jc w:val="center"/>
                            </w:pPr>
                          </w:p>
                          <w:p w:rsidR="00AE4411" w:rsidRDefault="00AE4411" w:rsidP="00067AF4">
                            <w:pPr>
                              <w:jc w:val="center"/>
                            </w:pPr>
                          </w:p>
                          <w:p w:rsidR="00AE4411" w:rsidRDefault="00AE4411" w:rsidP="00067AF4">
                            <w:pPr>
                              <w:jc w:val="center"/>
                            </w:pPr>
                          </w:p>
                          <w:p w:rsidR="00AE4411" w:rsidRPr="009F0B3E" w:rsidRDefault="00AE4411" w:rsidP="00067AF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82" style="position:absolute;left:0;text-align:left;margin-left:528.35pt;margin-top:9.15pt;width:93.75pt;height:178.5pt;z-index:25285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067AF4">
                      <w:pPr>
                        <w:jc w:val="center"/>
                      </w:pPr>
                    </w:p>
                    <w:p w:rsidR="00AE4411" w:rsidRDefault="00AE4411" w:rsidP="00067AF4">
                      <w:pPr>
                        <w:jc w:val="center"/>
                      </w:pPr>
                    </w:p>
                    <w:p w:rsidR="00AE4411" w:rsidRDefault="00AE4411" w:rsidP="00067AF4">
                      <w:pPr>
                        <w:jc w:val="center"/>
                      </w:pPr>
                    </w:p>
                    <w:p w:rsidR="00AE4411" w:rsidRDefault="00AE4411" w:rsidP="00067AF4">
                      <w:pPr>
                        <w:jc w:val="center"/>
                      </w:pPr>
                    </w:p>
                    <w:p w:rsidR="00AE4411" w:rsidRDefault="00AE4411" w:rsidP="00067AF4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067AF4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Срок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я 1 рабочий день</w:t>
                      </w:r>
                    </w:p>
                    <w:p w:rsidR="00AE4411" w:rsidRDefault="00AE4411" w:rsidP="00067AF4">
                      <w:pPr>
                        <w:jc w:val="center"/>
                      </w:pPr>
                    </w:p>
                    <w:p w:rsidR="00AE4411" w:rsidRDefault="00AE4411" w:rsidP="00067AF4">
                      <w:pPr>
                        <w:jc w:val="center"/>
                      </w:pPr>
                    </w:p>
                    <w:p w:rsidR="00AE4411" w:rsidRDefault="00AE4411" w:rsidP="00067AF4">
                      <w:pPr>
                        <w:jc w:val="center"/>
                      </w:pPr>
                    </w:p>
                    <w:p w:rsidR="00AE4411" w:rsidRDefault="00AE4411" w:rsidP="00067AF4">
                      <w:pPr>
                        <w:jc w:val="center"/>
                      </w:pPr>
                    </w:p>
                    <w:p w:rsidR="00AE4411" w:rsidRDefault="00AE4411" w:rsidP="00067AF4">
                      <w:pPr>
                        <w:jc w:val="center"/>
                      </w:pPr>
                    </w:p>
                    <w:p w:rsidR="00AE4411" w:rsidRDefault="00AE4411" w:rsidP="00067AF4">
                      <w:pPr>
                        <w:jc w:val="center"/>
                      </w:pPr>
                    </w:p>
                    <w:p w:rsidR="00AE4411" w:rsidRDefault="00AE4411" w:rsidP="00067AF4">
                      <w:pPr>
                        <w:jc w:val="center"/>
                      </w:pPr>
                    </w:p>
                    <w:p w:rsidR="00AE4411" w:rsidRDefault="00AE4411" w:rsidP="00067AF4">
                      <w:pPr>
                        <w:jc w:val="center"/>
                      </w:pPr>
                    </w:p>
                    <w:p w:rsidR="00AE4411" w:rsidRPr="009F0B3E" w:rsidRDefault="00AE4411" w:rsidP="00067AF4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55296" behindDoc="0" locked="0" layoutInCell="1" allowOverlap="1" wp14:anchorId="17391620" wp14:editId="04128499">
                <wp:simplePos x="0" y="0"/>
                <wp:positionH relativeFrom="column">
                  <wp:posOffset>5414645</wp:posOffset>
                </wp:positionH>
                <wp:positionV relativeFrom="paragraph">
                  <wp:posOffset>114935</wp:posOffset>
                </wp:positionV>
                <wp:extent cx="1190625" cy="2266950"/>
                <wp:effectExtent l="0" t="0" r="28575" b="19050"/>
                <wp:wrapNone/>
                <wp:docPr id="1272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834BBA">
                            <w:pPr>
                              <w:jc w:val="center"/>
                            </w:pPr>
                          </w:p>
                          <w:p w:rsidR="00AE4411" w:rsidRDefault="00AE4411" w:rsidP="00834BBA">
                            <w:pPr>
                              <w:jc w:val="center"/>
                            </w:pPr>
                          </w:p>
                          <w:p w:rsidR="00AE4411" w:rsidRDefault="00AE4411" w:rsidP="00834BBA">
                            <w:pPr>
                              <w:jc w:val="center"/>
                            </w:pPr>
                          </w:p>
                          <w:p w:rsidR="00AE4411" w:rsidRDefault="00AE4411" w:rsidP="00834BBA">
                            <w:pPr>
                              <w:jc w:val="center"/>
                            </w:pPr>
                          </w:p>
                          <w:p w:rsidR="00AE4411" w:rsidRDefault="00AE4411" w:rsidP="00834BBA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834BBA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рок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я 6 рабочих дней</w:t>
                            </w:r>
                          </w:p>
                          <w:p w:rsidR="00AE4411" w:rsidRDefault="00AE4411" w:rsidP="00834BBA">
                            <w:pPr>
                              <w:jc w:val="center"/>
                            </w:pPr>
                          </w:p>
                          <w:p w:rsidR="00AE4411" w:rsidRDefault="00AE4411" w:rsidP="00834BBA">
                            <w:pPr>
                              <w:jc w:val="center"/>
                            </w:pPr>
                          </w:p>
                          <w:p w:rsidR="00AE4411" w:rsidRDefault="00AE4411" w:rsidP="00834BBA">
                            <w:pPr>
                              <w:jc w:val="center"/>
                            </w:pPr>
                          </w:p>
                          <w:p w:rsidR="00AE4411" w:rsidRDefault="00AE4411" w:rsidP="00834BBA">
                            <w:pPr>
                              <w:jc w:val="center"/>
                            </w:pPr>
                          </w:p>
                          <w:p w:rsidR="00AE4411" w:rsidRDefault="00AE4411" w:rsidP="00834BBA">
                            <w:pPr>
                              <w:jc w:val="center"/>
                            </w:pPr>
                          </w:p>
                          <w:p w:rsidR="00AE4411" w:rsidRDefault="00AE4411" w:rsidP="00834BBA">
                            <w:pPr>
                              <w:jc w:val="center"/>
                            </w:pPr>
                          </w:p>
                          <w:p w:rsidR="00AE4411" w:rsidRDefault="00AE4411" w:rsidP="00834BBA">
                            <w:pPr>
                              <w:jc w:val="center"/>
                            </w:pPr>
                          </w:p>
                          <w:p w:rsidR="00AE4411" w:rsidRDefault="00AE4411" w:rsidP="00834BBA">
                            <w:pPr>
                              <w:jc w:val="center"/>
                            </w:pPr>
                          </w:p>
                          <w:p w:rsidR="00AE4411" w:rsidRPr="009F0B3E" w:rsidRDefault="00AE4411" w:rsidP="00834BB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83" style="position:absolute;left:0;text-align:left;margin-left:426.35pt;margin-top:9.05pt;width:93.75pt;height:178.5pt;z-index:25285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834BBA">
                      <w:pPr>
                        <w:jc w:val="center"/>
                      </w:pPr>
                    </w:p>
                    <w:p w:rsidR="00AE4411" w:rsidRDefault="00AE4411" w:rsidP="00834BBA">
                      <w:pPr>
                        <w:jc w:val="center"/>
                      </w:pPr>
                    </w:p>
                    <w:p w:rsidR="00AE4411" w:rsidRDefault="00AE4411" w:rsidP="00834BBA">
                      <w:pPr>
                        <w:jc w:val="center"/>
                      </w:pPr>
                    </w:p>
                    <w:p w:rsidR="00AE4411" w:rsidRDefault="00AE4411" w:rsidP="00834BBA">
                      <w:pPr>
                        <w:jc w:val="center"/>
                      </w:pPr>
                    </w:p>
                    <w:p w:rsidR="00AE4411" w:rsidRDefault="00AE4411" w:rsidP="00834BBA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834BBA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Срок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я 6 рабочих дней</w:t>
                      </w:r>
                    </w:p>
                    <w:p w:rsidR="00AE4411" w:rsidRDefault="00AE4411" w:rsidP="00834BBA">
                      <w:pPr>
                        <w:jc w:val="center"/>
                      </w:pPr>
                    </w:p>
                    <w:p w:rsidR="00AE4411" w:rsidRDefault="00AE4411" w:rsidP="00834BBA">
                      <w:pPr>
                        <w:jc w:val="center"/>
                      </w:pPr>
                    </w:p>
                    <w:p w:rsidR="00AE4411" w:rsidRDefault="00AE4411" w:rsidP="00834BBA">
                      <w:pPr>
                        <w:jc w:val="center"/>
                      </w:pPr>
                    </w:p>
                    <w:p w:rsidR="00AE4411" w:rsidRDefault="00AE4411" w:rsidP="00834BBA">
                      <w:pPr>
                        <w:jc w:val="center"/>
                      </w:pPr>
                    </w:p>
                    <w:p w:rsidR="00AE4411" w:rsidRDefault="00AE4411" w:rsidP="00834BBA">
                      <w:pPr>
                        <w:jc w:val="center"/>
                      </w:pPr>
                    </w:p>
                    <w:p w:rsidR="00AE4411" w:rsidRDefault="00AE4411" w:rsidP="00834BBA">
                      <w:pPr>
                        <w:jc w:val="center"/>
                      </w:pPr>
                    </w:p>
                    <w:p w:rsidR="00AE4411" w:rsidRDefault="00AE4411" w:rsidP="00834BBA">
                      <w:pPr>
                        <w:jc w:val="center"/>
                      </w:pPr>
                    </w:p>
                    <w:p w:rsidR="00AE4411" w:rsidRDefault="00AE4411" w:rsidP="00834BBA">
                      <w:pPr>
                        <w:jc w:val="center"/>
                      </w:pPr>
                    </w:p>
                    <w:p w:rsidR="00AE4411" w:rsidRPr="009F0B3E" w:rsidRDefault="00AE4411" w:rsidP="00834BB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52224" behindDoc="0" locked="0" layoutInCell="1" allowOverlap="1" wp14:anchorId="5319D1D4" wp14:editId="209395BF">
                <wp:simplePos x="0" y="0"/>
                <wp:positionH relativeFrom="column">
                  <wp:posOffset>4138295</wp:posOffset>
                </wp:positionH>
                <wp:positionV relativeFrom="paragraph">
                  <wp:posOffset>116205</wp:posOffset>
                </wp:positionV>
                <wp:extent cx="1190625" cy="2266950"/>
                <wp:effectExtent l="0" t="0" r="28575" b="19050"/>
                <wp:wrapNone/>
                <wp:docPr id="1270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F07394">
                            <w:pPr>
                              <w:jc w:val="center"/>
                            </w:pPr>
                          </w:p>
                          <w:p w:rsidR="00AE4411" w:rsidRDefault="00AE4411" w:rsidP="00F07394">
                            <w:pPr>
                              <w:jc w:val="center"/>
                            </w:pPr>
                          </w:p>
                          <w:p w:rsidR="00AE4411" w:rsidRDefault="00AE4411" w:rsidP="00F07394">
                            <w:pPr>
                              <w:jc w:val="center"/>
                            </w:pPr>
                          </w:p>
                          <w:p w:rsidR="00AE4411" w:rsidRDefault="00AE4411" w:rsidP="00F07394">
                            <w:pPr>
                              <w:jc w:val="center"/>
                            </w:pPr>
                          </w:p>
                          <w:p w:rsidR="00AE4411" w:rsidRDefault="00AE4411" w:rsidP="00F07394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F07394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рок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я 1 рабочий день</w:t>
                            </w:r>
                          </w:p>
                          <w:p w:rsidR="00AE4411" w:rsidRDefault="00AE4411" w:rsidP="00F07394">
                            <w:pPr>
                              <w:jc w:val="center"/>
                            </w:pPr>
                          </w:p>
                          <w:p w:rsidR="00AE4411" w:rsidRDefault="00AE4411" w:rsidP="00F07394">
                            <w:pPr>
                              <w:jc w:val="center"/>
                            </w:pPr>
                          </w:p>
                          <w:p w:rsidR="00AE4411" w:rsidRDefault="00AE4411" w:rsidP="00F07394">
                            <w:pPr>
                              <w:jc w:val="center"/>
                            </w:pPr>
                          </w:p>
                          <w:p w:rsidR="00AE4411" w:rsidRDefault="00AE4411" w:rsidP="00F07394">
                            <w:pPr>
                              <w:jc w:val="center"/>
                            </w:pPr>
                          </w:p>
                          <w:p w:rsidR="00AE4411" w:rsidRDefault="00AE4411" w:rsidP="00F07394">
                            <w:pPr>
                              <w:jc w:val="center"/>
                            </w:pPr>
                          </w:p>
                          <w:p w:rsidR="00AE4411" w:rsidRDefault="00AE4411" w:rsidP="00F07394">
                            <w:pPr>
                              <w:jc w:val="center"/>
                            </w:pPr>
                          </w:p>
                          <w:p w:rsidR="00AE4411" w:rsidRDefault="00AE4411" w:rsidP="00F07394">
                            <w:pPr>
                              <w:jc w:val="center"/>
                            </w:pPr>
                          </w:p>
                          <w:p w:rsidR="00AE4411" w:rsidRDefault="00AE4411" w:rsidP="00F07394">
                            <w:pPr>
                              <w:jc w:val="center"/>
                            </w:pPr>
                          </w:p>
                          <w:p w:rsidR="00AE4411" w:rsidRPr="009F0B3E" w:rsidRDefault="00AE4411" w:rsidP="00F0739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84" style="position:absolute;left:0;text-align:left;margin-left:325.85pt;margin-top:9.15pt;width:93.75pt;height:178.5pt;z-index:25285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F07394">
                      <w:pPr>
                        <w:jc w:val="center"/>
                      </w:pPr>
                    </w:p>
                    <w:p w:rsidR="00AE4411" w:rsidRDefault="00AE4411" w:rsidP="00F07394">
                      <w:pPr>
                        <w:jc w:val="center"/>
                      </w:pPr>
                    </w:p>
                    <w:p w:rsidR="00AE4411" w:rsidRDefault="00AE4411" w:rsidP="00F07394">
                      <w:pPr>
                        <w:jc w:val="center"/>
                      </w:pPr>
                    </w:p>
                    <w:p w:rsidR="00AE4411" w:rsidRDefault="00AE4411" w:rsidP="00F07394">
                      <w:pPr>
                        <w:jc w:val="center"/>
                      </w:pPr>
                    </w:p>
                    <w:p w:rsidR="00AE4411" w:rsidRDefault="00AE4411" w:rsidP="00F07394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F07394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Срок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я 1 рабочий день</w:t>
                      </w:r>
                    </w:p>
                    <w:p w:rsidR="00AE4411" w:rsidRDefault="00AE4411" w:rsidP="00F07394">
                      <w:pPr>
                        <w:jc w:val="center"/>
                      </w:pPr>
                    </w:p>
                    <w:p w:rsidR="00AE4411" w:rsidRDefault="00AE4411" w:rsidP="00F07394">
                      <w:pPr>
                        <w:jc w:val="center"/>
                      </w:pPr>
                    </w:p>
                    <w:p w:rsidR="00AE4411" w:rsidRDefault="00AE4411" w:rsidP="00F07394">
                      <w:pPr>
                        <w:jc w:val="center"/>
                      </w:pPr>
                    </w:p>
                    <w:p w:rsidR="00AE4411" w:rsidRDefault="00AE4411" w:rsidP="00F07394">
                      <w:pPr>
                        <w:jc w:val="center"/>
                      </w:pPr>
                    </w:p>
                    <w:p w:rsidR="00AE4411" w:rsidRDefault="00AE4411" w:rsidP="00F07394">
                      <w:pPr>
                        <w:jc w:val="center"/>
                      </w:pPr>
                    </w:p>
                    <w:p w:rsidR="00AE4411" w:rsidRDefault="00AE4411" w:rsidP="00F07394">
                      <w:pPr>
                        <w:jc w:val="center"/>
                      </w:pPr>
                    </w:p>
                    <w:p w:rsidR="00AE4411" w:rsidRDefault="00AE4411" w:rsidP="00F07394">
                      <w:pPr>
                        <w:jc w:val="center"/>
                      </w:pPr>
                    </w:p>
                    <w:p w:rsidR="00AE4411" w:rsidRDefault="00AE4411" w:rsidP="00F07394">
                      <w:pPr>
                        <w:jc w:val="center"/>
                      </w:pPr>
                    </w:p>
                    <w:p w:rsidR="00AE4411" w:rsidRPr="009F0B3E" w:rsidRDefault="00AE4411" w:rsidP="00F07394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49152" behindDoc="0" locked="0" layoutInCell="1" allowOverlap="1" wp14:anchorId="1AE95307" wp14:editId="0422F290">
                <wp:simplePos x="0" y="0"/>
                <wp:positionH relativeFrom="column">
                  <wp:posOffset>2795270</wp:posOffset>
                </wp:positionH>
                <wp:positionV relativeFrom="paragraph">
                  <wp:posOffset>116205</wp:posOffset>
                </wp:positionV>
                <wp:extent cx="1190625" cy="2266950"/>
                <wp:effectExtent l="0" t="0" r="28575" b="19050"/>
                <wp:wrapNone/>
                <wp:docPr id="1268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1E303D">
                            <w:pPr>
                              <w:jc w:val="center"/>
                            </w:pPr>
                          </w:p>
                          <w:p w:rsidR="00AE4411" w:rsidRDefault="00AE4411" w:rsidP="001E303D">
                            <w:pPr>
                              <w:jc w:val="center"/>
                            </w:pPr>
                          </w:p>
                          <w:p w:rsidR="00AE4411" w:rsidRDefault="00AE4411" w:rsidP="001E303D">
                            <w:pPr>
                              <w:jc w:val="center"/>
                            </w:pPr>
                          </w:p>
                          <w:p w:rsidR="00AE4411" w:rsidRDefault="00AE4411" w:rsidP="001E303D">
                            <w:pPr>
                              <w:jc w:val="center"/>
                            </w:pPr>
                          </w:p>
                          <w:p w:rsidR="00AE4411" w:rsidRDefault="00AE4411" w:rsidP="001E303D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1E303D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рок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я 1 рабочий день</w:t>
                            </w:r>
                          </w:p>
                          <w:p w:rsidR="00AE4411" w:rsidRDefault="00AE4411" w:rsidP="001E303D">
                            <w:pPr>
                              <w:jc w:val="center"/>
                            </w:pPr>
                          </w:p>
                          <w:p w:rsidR="00AE4411" w:rsidRDefault="00AE4411" w:rsidP="001E303D">
                            <w:pPr>
                              <w:jc w:val="center"/>
                            </w:pPr>
                          </w:p>
                          <w:p w:rsidR="00AE4411" w:rsidRDefault="00AE4411" w:rsidP="001E303D">
                            <w:pPr>
                              <w:jc w:val="center"/>
                            </w:pPr>
                          </w:p>
                          <w:p w:rsidR="00AE4411" w:rsidRDefault="00AE4411" w:rsidP="001E303D">
                            <w:pPr>
                              <w:jc w:val="center"/>
                            </w:pPr>
                          </w:p>
                          <w:p w:rsidR="00AE4411" w:rsidRDefault="00AE4411" w:rsidP="001E303D">
                            <w:pPr>
                              <w:jc w:val="center"/>
                            </w:pPr>
                          </w:p>
                          <w:p w:rsidR="00AE4411" w:rsidRDefault="00AE4411" w:rsidP="001E303D">
                            <w:pPr>
                              <w:jc w:val="center"/>
                            </w:pPr>
                          </w:p>
                          <w:p w:rsidR="00AE4411" w:rsidRDefault="00AE4411" w:rsidP="001E303D">
                            <w:pPr>
                              <w:jc w:val="center"/>
                            </w:pPr>
                          </w:p>
                          <w:p w:rsidR="00AE4411" w:rsidRDefault="00AE4411" w:rsidP="001E303D">
                            <w:pPr>
                              <w:jc w:val="center"/>
                            </w:pPr>
                          </w:p>
                          <w:p w:rsidR="00AE4411" w:rsidRPr="009F0B3E" w:rsidRDefault="00AE4411" w:rsidP="001E303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85" style="position:absolute;left:0;text-align:left;margin-left:220.1pt;margin-top:9.15pt;width:93.75pt;height:178.5pt;z-index:252849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1E303D">
                      <w:pPr>
                        <w:jc w:val="center"/>
                      </w:pPr>
                    </w:p>
                    <w:p w:rsidR="00AE4411" w:rsidRDefault="00AE4411" w:rsidP="001E303D">
                      <w:pPr>
                        <w:jc w:val="center"/>
                      </w:pPr>
                    </w:p>
                    <w:p w:rsidR="00AE4411" w:rsidRDefault="00AE4411" w:rsidP="001E303D">
                      <w:pPr>
                        <w:jc w:val="center"/>
                      </w:pPr>
                    </w:p>
                    <w:p w:rsidR="00AE4411" w:rsidRDefault="00AE4411" w:rsidP="001E303D">
                      <w:pPr>
                        <w:jc w:val="center"/>
                      </w:pPr>
                    </w:p>
                    <w:p w:rsidR="00AE4411" w:rsidRDefault="00AE4411" w:rsidP="001E303D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1E303D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Срок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я 1 рабочий день</w:t>
                      </w:r>
                    </w:p>
                    <w:p w:rsidR="00AE4411" w:rsidRDefault="00AE4411" w:rsidP="001E303D">
                      <w:pPr>
                        <w:jc w:val="center"/>
                      </w:pPr>
                    </w:p>
                    <w:p w:rsidR="00AE4411" w:rsidRDefault="00AE4411" w:rsidP="001E303D">
                      <w:pPr>
                        <w:jc w:val="center"/>
                      </w:pPr>
                    </w:p>
                    <w:p w:rsidR="00AE4411" w:rsidRDefault="00AE4411" w:rsidP="001E303D">
                      <w:pPr>
                        <w:jc w:val="center"/>
                      </w:pPr>
                    </w:p>
                    <w:p w:rsidR="00AE4411" w:rsidRDefault="00AE4411" w:rsidP="001E303D">
                      <w:pPr>
                        <w:jc w:val="center"/>
                      </w:pPr>
                    </w:p>
                    <w:p w:rsidR="00AE4411" w:rsidRDefault="00AE4411" w:rsidP="001E303D">
                      <w:pPr>
                        <w:jc w:val="center"/>
                      </w:pPr>
                    </w:p>
                    <w:p w:rsidR="00AE4411" w:rsidRDefault="00AE4411" w:rsidP="001E303D">
                      <w:pPr>
                        <w:jc w:val="center"/>
                      </w:pPr>
                    </w:p>
                    <w:p w:rsidR="00AE4411" w:rsidRDefault="00AE4411" w:rsidP="001E303D">
                      <w:pPr>
                        <w:jc w:val="center"/>
                      </w:pPr>
                    </w:p>
                    <w:p w:rsidR="00AE4411" w:rsidRDefault="00AE4411" w:rsidP="001E303D">
                      <w:pPr>
                        <w:jc w:val="center"/>
                      </w:pPr>
                    </w:p>
                    <w:p w:rsidR="00AE4411" w:rsidRPr="009F0B3E" w:rsidRDefault="00AE4411" w:rsidP="001E303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46080" behindDoc="0" locked="0" layoutInCell="1" allowOverlap="1" wp14:anchorId="1907B6A7" wp14:editId="57F6F058">
                <wp:simplePos x="0" y="0"/>
                <wp:positionH relativeFrom="column">
                  <wp:posOffset>1501775</wp:posOffset>
                </wp:positionH>
                <wp:positionV relativeFrom="paragraph">
                  <wp:posOffset>111760</wp:posOffset>
                </wp:positionV>
                <wp:extent cx="1190625" cy="2266950"/>
                <wp:effectExtent l="0" t="0" r="28575" b="19050"/>
                <wp:wrapNone/>
                <wp:docPr id="1266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433D3E">
                            <w:pPr>
                              <w:jc w:val="center"/>
                            </w:pPr>
                          </w:p>
                          <w:p w:rsidR="00AE4411" w:rsidRDefault="00AE4411" w:rsidP="00433D3E">
                            <w:pPr>
                              <w:jc w:val="center"/>
                            </w:pPr>
                          </w:p>
                          <w:p w:rsidR="00AE4411" w:rsidRDefault="00AE4411" w:rsidP="00433D3E">
                            <w:pPr>
                              <w:jc w:val="center"/>
                            </w:pPr>
                          </w:p>
                          <w:p w:rsidR="00AE4411" w:rsidRDefault="00AE4411" w:rsidP="00433D3E">
                            <w:pPr>
                              <w:jc w:val="center"/>
                            </w:pPr>
                          </w:p>
                          <w:p w:rsidR="00AE4411" w:rsidRDefault="00AE4411" w:rsidP="00433D3E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433D3E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оказания</w:t>
                            </w:r>
                          </w:p>
                          <w:p w:rsidR="00AE4411" w:rsidRPr="00BD3DD6" w:rsidRDefault="00AE4411" w:rsidP="00433D3E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4 часа</w:t>
                            </w:r>
                          </w:p>
                          <w:p w:rsidR="00AE4411" w:rsidRDefault="00AE4411" w:rsidP="00433D3E">
                            <w:pPr>
                              <w:jc w:val="center"/>
                            </w:pPr>
                          </w:p>
                          <w:p w:rsidR="00AE4411" w:rsidRDefault="00AE4411" w:rsidP="00433D3E">
                            <w:pPr>
                              <w:jc w:val="center"/>
                            </w:pPr>
                          </w:p>
                          <w:p w:rsidR="00AE4411" w:rsidRDefault="00AE4411" w:rsidP="00433D3E">
                            <w:pPr>
                              <w:jc w:val="center"/>
                            </w:pPr>
                          </w:p>
                          <w:p w:rsidR="00AE4411" w:rsidRDefault="00AE4411" w:rsidP="00433D3E">
                            <w:pPr>
                              <w:jc w:val="center"/>
                            </w:pPr>
                          </w:p>
                          <w:p w:rsidR="00AE4411" w:rsidRDefault="00AE4411" w:rsidP="00433D3E">
                            <w:pPr>
                              <w:jc w:val="center"/>
                            </w:pPr>
                          </w:p>
                          <w:p w:rsidR="00AE4411" w:rsidRDefault="00AE4411" w:rsidP="00433D3E">
                            <w:pPr>
                              <w:jc w:val="center"/>
                            </w:pPr>
                          </w:p>
                          <w:p w:rsidR="00AE4411" w:rsidRDefault="00AE4411" w:rsidP="00433D3E">
                            <w:pPr>
                              <w:jc w:val="center"/>
                            </w:pPr>
                          </w:p>
                          <w:p w:rsidR="00AE4411" w:rsidRDefault="00AE4411" w:rsidP="00433D3E">
                            <w:pPr>
                              <w:jc w:val="center"/>
                            </w:pPr>
                          </w:p>
                          <w:p w:rsidR="00AE4411" w:rsidRPr="009F0B3E" w:rsidRDefault="00AE4411" w:rsidP="00433D3E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86" style="position:absolute;left:0;text-align:left;margin-left:118.25pt;margin-top:8.8pt;width:93.75pt;height:178.5pt;z-index:252846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433D3E">
                      <w:pPr>
                        <w:jc w:val="center"/>
                      </w:pPr>
                    </w:p>
                    <w:p w:rsidR="00AE4411" w:rsidRDefault="00AE4411" w:rsidP="00433D3E">
                      <w:pPr>
                        <w:jc w:val="center"/>
                      </w:pPr>
                    </w:p>
                    <w:p w:rsidR="00AE4411" w:rsidRDefault="00AE4411" w:rsidP="00433D3E">
                      <w:pPr>
                        <w:jc w:val="center"/>
                      </w:pPr>
                    </w:p>
                    <w:p w:rsidR="00AE4411" w:rsidRDefault="00AE4411" w:rsidP="00433D3E">
                      <w:pPr>
                        <w:jc w:val="center"/>
                      </w:pPr>
                    </w:p>
                    <w:p w:rsidR="00AE4411" w:rsidRDefault="00AE4411" w:rsidP="00433D3E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433D3E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оказания</w:t>
                      </w:r>
                    </w:p>
                    <w:p w:rsidR="00AE4411" w:rsidRPr="00BD3DD6" w:rsidRDefault="00AE4411" w:rsidP="00433D3E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4 часа</w:t>
                      </w:r>
                    </w:p>
                    <w:p w:rsidR="00AE4411" w:rsidRDefault="00AE4411" w:rsidP="00433D3E">
                      <w:pPr>
                        <w:jc w:val="center"/>
                      </w:pPr>
                    </w:p>
                    <w:p w:rsidR="00AE4411" w:rsidRDefault="00AE4411" w:rsidP="00433D3E">
                      <w:pPr>
                        <w:jc w:val="center"/>
                      </w:pPr>
                    </w:p>
                    <w:p w:rsidR="00AE4411" w:rsidRDefault="00AE4411" w:rsidP="00433D3E">
                      <w:pPr>
                        <w:jc w:val="center"/>
                      </w:pPr>
                    </w:p>
                    <w:p w:rsidR="00AE4411" w:rsidRDefault="00AE4411" w:rsidP="00433D3E">
                      <w:pPr>
                        <w:jc w:val="center"/>
                      </w:pPr>
                    </w:p>
                    <w:p w:rsidR="00AE4411" w:rsidRDefault="00AE4411" w:rsidP="00433D3E">
                      <w:pPr>
                        <w:jc w:val="center"/>
                      </w:pPr>
                    </w:p>
                    <w:p w:rsidR="00AE4411" w:rsidRDefault="00AE4411" w:rsidP="00433D3E">
                      <w:pPr>
                        <w:jc w:val="center"/>
                      </w:pPr>
                    </w:p>
                    <w:p w:rsidR="00AE4411" w:rsidRDefault="00AE4411" w:rsidP="00433D3E">
                      <w:pPr>
                        <w:jc w:val="center"/>
                      </w:pPr>
                    </w:p>
                    <w:p w:rsidR="00AE4411" w:rsidRDefault="00AE4411" w:rsidP="00433D3E">
                      <w:pPr>
                        <w:jc w:val="center"/>
                      </w:pPr>
                    </w:p>
                    <w:p w:rsidR="00AE4411" w:rsidRPr="009F0B3E" w:rsidRDefault="00AE4411" w:rsidP="00433D3E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44032" behindDoc="0" locked="0" layoutInCell="1" allowOverlap="1" wp14:anchorId="4707C486" wp14:editId="100B1B54">
                <wp:simplePos x="0" y="0"/>
                <wp:positionH relativeFrom="column">
                  <wp:posOffset>71120</wp:posOffset>
                </wp:positionH>
                <wp:positionV relativeFrom="paragraph">
                  <wp:posOffset>97155</wp:posOffset>
                </wp:positionV>
                <wp:extent cx="1190625" cy="2266950"/>
                <wp:effectExtent l="0" t="0" r="28575" b="19050"/>
                <wp:wrapNone/>
                <wp:docPr id="1264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6C234B">
                            <w:pPr>
                              <w:jc w:val="center"/>
                            </w:pPr>
                          </w:p>
                          <w:p w:rsidR="00AE4411" w:rsidRDefault="00AE4411" w:rsidP="006C234B">
                            <w:pPr>
                              <w:jc w:val="center"/>
                            </w:pPr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0554265A" wp14:editId="084FEFB7">
                                  <wp:extent cx="857250" cy="828675"/>
                                  <wp:effectExtent l="0" t="0" r="0" b="9525"/>
                                  <wp:docPr id="1265" name="Рисунок 126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7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57250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AE4411" w:rsidRDefault="00AE4411" w:rsidP="006C234B">
                            <w:pPr>
                              <w:jc w:val="center"/>
                            </w:pPr>
                          </w:p>
                          <w:p w:rsidR="00AE4411" w:rsidRDefault="00AE4411" w:rsidP="006C234B">
                            <w:pPr>
                              <w:jc w:val="center"/>
                            </w:pPr>
                          </w:p>
                          <w:p w:rsidR="00AE4411" w:rsidRDefault="00AE4411" w:rsidP="006C234B">
                            <w:pPr>
                              <w:jc w:val="center"/>
                            </w:pPr>
                          </w:p>
                          <w:p w:rsidR="00AE4411" w:rsidRDefault="00AE4411" w:rsidP="006C234B">
                            <w:pPr>
                              <w:jc w:val="center"/>
                            </w:pPr>
                          </w:p>
                          <w:p w:rsidR="00AE4411" w:rsidRDefault="00AE4411" w:rsidP="006C234B">
                            <w:pPr>
                              <w:jc w:val="center"/>
                            </w:pPr>
                          </w:p>
                          <w:p w:rsidR="00AE4411" w:rsidRDefault="00AE4411" w:rsidP="006C234B">
                            <w:pPr>
                              <w:jc w:val="center"/>
                            </w:pPr>
                          </w:p>
                          <w:p w:rsidR="00AE4411" w:rsidRDefault="00AE4411" w:rsidP="006C234B">
                            <w:pPr>
                              <w:jc w:val="center"/>
                            </w:pPr>
                          </w:p>
                          <w:p w:rsidR="00AE4411" w:rsidRDefault="00AE4411" w:rsidP="006C234B">
                            <w:pPr>
                              <w:jc w:val="center"/>
                            </w:pPr>
                          </w:p>
                          <w:p w:rsidR="00AE4411" w:rsidRDefault="00AE4411" w:rsidP="006C234B">
                            <w:pPr>
                              <w:jc w:val="center"/>
                            </w:pPr>
                          </w:p>
                          <w:p w:rsidR="00AE4411" w:rsidRDefault="00AE4411" w:rsidP="006C234B">
                            <w:pPr>
                              <w:jc w:val="center"/>
                            </w:pPr>
                          </w:p>
                          <w:p w:rsidR="00AE4411" w:rsidRDefault="00AE4411" w:rsidP="006C234B">
                            <w:pPr>
                              <w:jc w:val="center"/>
                            </w:pPr>
                          </w:p>
                          <w:p w:rsidR="00AE4411" w:rsidRDefault="00AE4411" w:rsidP="006C234B">
                            <w:pPr>
                              <w:jc w:val="center"/>
                            </w:pPr>
                          </w:p>
                          <w:p w:rsidR="00AE4411" w:rsidRPr="009F0B3E" w:rsidRDefault="00AE4411" w:rsidP="006C234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87" style="position:absolute;left:0;text-align:left;margin-left:5.6pt;margin-top:7.65pt;width:93.75pt;height:178.5pt;z-index:252844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6C234B">
                      <w:pPr>
                        <w:jc w:val="center"/>
                      </w:pPr>
                    </w:p>
                    <w:p w:rsidR="00AE4411" w:rsidRDefault="00AE4411" w:rsidP="006C234B">
                      <w:pPr>
                        <w:jc w:val="center"/>
                      </w:pPr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3ADC5FBC" wp14:editId="33517F3F">
                            <wp:extent cx="857250" cy="828675"/>
                            <wp:effectExtent l="0" t="0" r="0" b="9525"/>
                            <wp:docPr id="1265" name="Рисунок 126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7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57250" cy="82867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AE4411" w:rsidRDefault="00AE4411" w:rsidP="006C234B">
                      <w:pPr>
                        <w:jc w:val="center"/>
                      </w:pPr>
                    </w:p>
                    <w:p w:rsidR="00AE4411" w:rsidRDefault="00AE4411" w:rsidP="006C234B">
                      <w:pPr>
                        <w:jc w:val="center"/>
                      </w:pPr>
                    </w:p>
                    <w:p w:rsidR="00AE4411" w:rsidRDefault="00AE4411" w:rsidP="006C234B">
                      <w:pPr>
                        <w:jc w:val="center"/>
                      </w:pPr>
                    </w:p>
                    <w:p w:rsidR="00AE4411" w:rsidRDefault="00AE4411" w:rsidP="006C234B">
                      <w:pPr>
                        <w:jc w:val="center"/>
                      </w:pPr>
                    </w:p>
                    <w:p w:rsidR="00AE4411" w:rsidRDefault="00AE4411" w:rsidP="006C234B">
                      <w:pPr>
                        <w:jc w:val="center"/>
                      </w:pPr>
                    </w:p>
                    <w:p w:rsidR="00AE4411" w:rsidRDefault="00AE4411" w:rsidP="006C234B">
                      <w:pPr>
                        <w:jc w:val="center"/>
                      </w:pPr>
                    </w:p>
                    <w:p w:rsidR="00AE4411" w:rsidRDefault="00AE4411" w:rsidP="006C234B">
                      <w:pPr>
                        <w:jc w:val="center"/>
                      </w:pPr>
                    </w:p>
                    <w:p w:rsidR="00AE4411" w:rsidRDefault="00AE4411" w:rsidP="006C234B">
                      <w:pPr>
                        <w:jc w:val="center"/>
                      </w:pPr>
                    </w:p>
                    <w:p w:rsidR="00AE4411" w:rsidRDefault="00AE4411" w:rsidP="006C234B">
                      <w:pPr>
                        <w:jc w:val="center"/>
                      </w:pPr>
                    </w:p>
                    <w:p w:rsidR="00AE4411" w:rsidRDefault="00AE4411" w:rsidP="006C234B">
                      <w:pPr>
                        <w:jc w:val="center"/>
                      </w:pPr>
                    </w:p>
                    <w:p w:rsidR="00AE4411" w:rsidRDefault="00AE4411" w:rsidP="006C234B">
                      <w:pPr>
                        <w:jc w:val="center"/>
                      </w:pPr>
                    </w:p>
                    <w:p w:rsidR="00AE4411" w:rsidRDefault="00AE4411" w:rsidP="006C234B">
                      <w:pPr>
                        <w:jc w:val="center"/>
                      </w:pPr>
                    </w:p>
                    <w:p w:rsidR="00AE4411" w:rsidRPr="009F0B3E" w:rsidRDefault="00AE4411" w:rsidP="006C234B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7965E5" w:rsidRPr="00F91454" w:rsidRDefault="00AE4EB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59392" behindDoc="0" locked="0" layoutInCell="1" allowOverlap="1" wp14:anchorId="0C466869" wp14:editId="042034C7">
                <wp:simplePos x="0" y="0"/>
                <wp:positionH relativeFrom="column">
                  <wp:posOffset>6652895</wp:posOffset>
                </wp:positionH>
                <wp:positionV relativeFrom="paragraph">
                  <wp:posOffset>44450</wp:posOffset>
                </wp:positionV>
                <wp:extent cx="1247775" cy="1089025"/>
                <wp:effectExtent l="0" t="0" r="28575" b="15875"/>
                <wp:wrapNone/>
                <wp:docPr id="1276" name="Скругленный прямоугольник 12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10890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AE4EB8" w:rsidRDefault="00AE4411" w:rsidP="00073E5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E4EB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ассмотрение проекта приказа руководителем юридического подразделения </w:t>
                            </w:r>
                            <w:proofErr w:type="spellStart"/>
                            <w:r w:rsidRPr="00AE4EB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AE4EB8" w:rsidRDefault="00AE4411" w:rsidP="00073E5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76" o:spid="_x0000_s1988" style="position:absolute;left:0;text-align:left;margin-left:523.85pt;margin-top:3.5pt;width:98.25pt;height:85.75pt;z-index:25285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" fillcolor="white [3201]" strokecolor="#4bacc6 [3208]" strokeweight="2pt">
                <v:textbox>
                  <w:txbxContent>
                    <w:p w:rsidR="00AE4411" w:rsidRPr="00AE4EB8" w:rsidRDefault="00AE4411" w:rsidP="00073E5E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E4EB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проекта приказа руководителем юридического подразделения услугодателя</w:t>
                      </w:r>
                    </w:p>
                    <w:p w:rsidR="00AE4411" w:rsidRPr="00AE4EB8" w:rsidRDefault="00AE4411" w:rsidP="00073E5E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62464" behindDoc="0" locked="0" layoutInCell="1" allowOverlap="1" wp14:anchorId="45EC48C2" wp14:editId="14B020E8">
                <wp:simplePos x="0" y="0"/>
                <wp:positionH relativeFrom="column">
                  <wp:posOffset>7995920</wp:posOffset>
                </wp:positionH>
                <wp:positionV relativeFrom="paragraph">
                  <wp:posOffset>-3175</wp:posOffset>
                </wp:positionV>
                <wp:extent cx="1285875" cy="1205230"/>
                <wp:effectExtent l="0" t="0" r="28575" b="13970"/>
                <wp:wrapNone/>
                <wp:docPr id="1278" name="Скругленный прямоугольник 12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120523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AE4EB8" w:rsidRDefault="00AE4411" w:rsidP="0032286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E4EB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е  заявления работником юридического подразделения</w:t>
                            </w:r>
                          </w:p>
                          <w:p w:rsidR="00AE4411" w:rsidRPr="00AE4EB8" w:rsidRDefault="00AE4411" w:rsidP="0032286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78" o:spid="_x0000_s1989" style="position:absolute;left:0;text-align:left;margin-left:629.6pt;margin-top:-.25pt;width:101.25pt;height:94.9pt;z-index:25286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" fillcolor="white [3201]" strokecolor="#4bacc6 [3208]" strokeweight="2pt">
                <v:textbox>
                  <w:txbxContent>
                    <w:p w:rsidR="00AE4411" w:rsidRPr="00AE4EB8" w:rsidRDefault="00AE4411" w:rsidP="00322861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E4EB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 заявления работником юридического подразделения</w:t>
                      </w:r>
                    </w:p>
                    <w:p w:rsidR="00AE4411" w:rsidRPr="00AE4EB8" w:rsidRDefault="00AE4411" w:rsidP="00322861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56320" behindDoc="0" locked="0" layoutInCell="1" allowOverlap="1" wp14:anchorId="36742847" wp14:editId="213A051B">
                <wp:simplePos x="0" y="0"/>
                <wp:positionH relativeFrom="column">
                  <wp:posOffset>5414644</wp:posOffset>
                </wp:positionH>
                <wp:positionV relativeFrom="paragraph">
                  <wp:posOffset>82550</wp:posOffset>
                </wp:positionV>
                <wp:extent cx="1190625" cy="1089025"/>
                <wp:effectExtent l="0" t="0" r="28575" b="15875"/>
                <wp:wrapNone/>
                <wp:docPr id="1273" name="Скругленный прямоугольник 12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0890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AE4EB8" w:rsidRDefault="00AE4411" w:rsidP="00D376D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E4EB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ассмотрение заявления работником </w:t>
                            </w:r>
                            <w:proofErr w:type="spellStart"/>
                            <w:r w:rsidRPr="00AE4EB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труктурноо</w:t>
                            </w:r>
                            <w:proofErr w:type="spellEnd"/>
                            <w:r w:rsidRPr="00AE4EB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подразделения </w:t>
                            </w:r>
                            <w:proofErr w:type="spellStart"/>
                            <w:r w:rsidRPr="00AE4EB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AE4EB8" w:rsidRDefault="00AE4411" w:rsidP="00D376D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73" o:spid="_x0000_s1990" style="position:absolute;left:0;text-align:left;margin-left:426.35pt;margin-top:6.5pt;width:93.75pt;height:85.75pt;z-index:25285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" fillcolor="white [3201]" strokecolor="#4bacc6 [3208]" strokeweight="2pt">
                <v:textbox>
                  <w:txbxContent>
                    <w:p w:rsidR="00AE4411" w:rsidRPr="00AE4EB8" w:rsidRDefault="00AE4411" w:rsidP="00D376DF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E4EB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заявления работником структурноо подразделения услугодателя</w:t>
                      </w:r>
                    </w:p>
                    <w:p w:rsidR="00AE4411" w:rsidRPr="00AE4EB8" w:rsidRDefault="00AE4411" w:rsidP="00D376DF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53248" behindDoc="0" locked="0" layoutInCell="1" allowOverlap="1" wp14:anchorId="3E2CE6DA" wp14:editId="5BA10B9D">
                <wp:simplePos x="0" y="0"/>
                <wp:positionH relativeFrom="column">
                  <wp:posOffset>4071621</wp:posOffset>
                </wp:positionH>
                <wp:positionV relativeFrom="paragraph">
                  <wp:posOffset>34925</wp:posOffset>
                </wp:positionV>
                <wp:extent cx="1257300" cy="1167130"/>
                <wp:effectExtent l="0" t="0" r="19050" b="13970"/>
                <wp:wrapNone/>
                <wp:docPr id="1271" name="Скругленный прямоугольник 12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57300" cy="116713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AE4EB8" w:rsidRDefault="00AE4411" w:rsidP="00F0739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E4EB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е заявления руководителем подраздел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71" o:spid="_x0000_s1991" style="position:absolute;left:0;text-align:left;margin-left:320.6pt;margin-top:2.75pt;width:99pt;height:91.9pt;z-index:252853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" fillcolor="white [3201]" strokecolor="#4bacc6 [3208]" strokeweight="2pt">
                <v:textbox>
                  <w:txbxContent>
                    <w:p w:rsidR="00AE4411" w:rsidRPr="00AE4EB8" w:rsidRDefault="00AE4411" w:rsidP="00F07394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E4EB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заявления руководителем подразделения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50176" behindDoc="0" locked="0" layoutInCell="1" allowOverlap="1" wp14:anchorId="350A3078" wp14:editId="62F24EB9">
                <wp:simplePos x="0" y="0"/>
                <wp:positionH relativeFrom="column">
                  <wp:posOffset>2795271</wp:posOffset>
                </wp:positionH>
                <wp:positionV relativeFrom="paragraph">
                  <wp:posOffset>44450</wp:posOffset>
                </wp:positionV>
                <wp:extent cx="1162050" cy="914400"/>
                <wp:effectExtent l="0" t="0" r="19050" b="19050"/>
                <wp:wrapNone/>
                <wp:docPr id="1269" name="Скругленный прямоугольник 12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2050" cy="9144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AE4EB8" w:rsidRDefault="00AE4411" w:rsidP="004B16C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E4EB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ассмотрение заявления руководителем </w:t>
                            </w:r>
                            <w:proofErr w:type="spellStart"/>
                            <w:r w:rsidRPr="00AE4EB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AE4EB8" w:rsidRDefault="00AE4411" w:rsidP="004B16C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id="Скругленный прямоугольник 1269" o:spid="_x0000_s1992" style="position:absolute;left:0;text-align:left;margin-left:220.1pt;margin-top:3.5pt;width:91.5pt;height:1in;z-index:2528501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" fillcolor="white [3201]" strokecolor="#4bacc6 [3208]" strokeweight="2pt">
                <v:textbox>
                  <w:txbxContent>
                    <w:p w:rsidR="00AE4411" w:rsidRPr="00AE4EB8" w:rsidRDefault="00AE4411" w:rsidP="004B16C1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E4EB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заявления руководителем услугодателя</w:t>
                      </w:r>
                    </w:p>
                    <w:p w:rsidR="00AE4411" w:rsidRPr="00AE4EB8" w:rsidRDefault="00AE4411" w:rsidP="004B16C1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47104" behindDoc="0" locked="0" layoutInCell="1" allowOverlap="1" wp14:anchorId="549E292A" wp14:editId="529E133D">
                <wp:simplePos x="0" y="0"/>
                <wp:positionH relativeFrom="column">
                  <wp:posOffset>1604010</wp:posOffset>
                </wp:positionH>
                <wp:positionV relativeFrom="paragraph">
                  <wp:posOffset>82550</wp:posOffset>
                </wp:positionV>
                <wp:extent cx="1019175" cy="914400"/>
                <wp:effectExtent l="0" t="0" r="28575" b="19050"/>
                <wp:wrapNone/>
                <wp:docPr id="1267" name="Скругленный прямоугольник 12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9175" cy="9144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AE4EB8" w:rsidRDefault="00AE4411" w:rsidP="00222B7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E4EB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егистрация заявления в канцелярии </w:t>
                            </w:r>
                            <w:proofErr w:type="spellStart"/>
                            <w:r w:rsidRPr="00AE4EB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AE4EB8" w:rsidRDefault="00AE4411" w:rsidP="00222B7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id="Скругленный прямоугольник 1267" o:spid="_x0000_s1993" style="position:absolute;left:0;text-align:left;margin-left:126.3pt;margin-top:6.5pt;width:80.25pt;height:1in;z-index:2528471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" fillcolor="white [3201]" strokecolor="#4bacc6 [3208]" strokeweight="2pt">
                <v:textbox>
                  <w:txbxContent>
                    <w:p w:rsidR="00AE4411" w:rsidRPr="00AE4EB8" w:rsidRDefault="00AE4411" w:rsidP="00222B71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E4EB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я заявления в канцелярии услугодателя</w:t>
                      </w:r>
                    </w:p>
                    <w:p w:rsidR="00AE4411" w:rsidRPr="00AE4EB8" w:rsidRDefault="00AE4411" w:rsidP="00222B71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7965E5" w:rsidRPr="00F91454" w:rsidRDefault="007965E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965E5" w:rsidRPr="00F91454" w:rsidRDefault="007965E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965E5" w:rsidRPr="00F91454" w:rsidRDefault="007965E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965E5" w:rsidRPr="00F91454" w:rsidRDefault="007965E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965E5" w:rsidRPr="00F91454" w:rsidRDefault="007965E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965E5" w:rsidRPr="00F91454" w:rsidRDefault="007965E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965E5" w:rsidRPr="00F91454" w:rsidRDefault="007965E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965E5" w:rsidRPr="00F91454" w:rsidRDefault="007965E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965E5" w:rsidRPr="00F91454" w:rsidRDefault="00AE4EB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2876800" behindDoc="0" locked="0" layoutInCell="1" allowOverlap="1" wp14:anchorId="61043193" wp14:editId="78EED174">
                <wp:simplePos x="0" y="0"/>
                <wp:positionH relativeFrom="column">
                  <wp:posOffset>8960485</wp:posOffset>
                </wp:positionH>
                <wp:positionV relativeFrom="paragraph">
                  <wp:posOffset>13970</wp:posOffset>
                </wp:positionV>
                <wp:extent cx="64135" cy="3362325"/>
                <wp:effectExtent l="0" t="0" r="31115" b="28575"/>
                <wp:wrapNone/>
                <wp:docPr id="1289" name="Прямая соединительная линия 12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135" cy="3362325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289" o:spid="_x0000_s1026" style="position:absolute;z-index:25287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05.55pt,1.1pt" to="710.6pt,26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" strokecolor="#4a7ebb"/>
            </w:pict>
          </mc:Fallback>
        </mc:AlternateContent>
      </w:r>
    </w:p>
    <w:p w:rsidR="00A52B28" w:rsidRPr="00F91454" w:rsidRDefault="00A52B2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A52B28" w:rsidRPr="00F91454" w:rsidRDefault="00AE4EB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70656" behindDoc="0" locked="0" layoutInCell="1" allowOverlap="1" wp14:anchorId="4FB1EBB8" wp14:editId="77ACD14D">
                <wp:simplePos x="0" y="0"/>
                <wp:positionH relativeFrom="column">
                  <wp:posOffset>3223895</wp:posOffset>
                </wp:positionH>
                <wp:positionV relativeFrom="paragraph">
                  <wp:posOffset>147955</wp:posOffset>
                </wp:positionV>
                <wp:extent cx="1314450" cy="1254760"/>
                <wp:effectExtent l="0" t="0" r="19050" b="21590"/>
                <wp:wrapNone/>
                <wp:docPr id="1285" name="Прямоугольник 12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4450" cy="12547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AE4EB8" w:rsidRDefault="00AE4411" w:rsidP="004E415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E4EB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одписание руководителем </w:t>
                            </w:r>
                            <w:proofErr w:type="spellStart"/>
                            <w:r w:rsidRPr="00AE4EB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AE4EB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зультата оказания государственной услуги</w:t>
                            </w:r>
                          </w:p>
                          <w:p w:rsidR="00AE4411" w:rsidRPr="00AE4EB8" w:rsidRDefault="00AE4411" w:rsidP="004E415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285" o:spid="_x0000_s1994" style="position:absolute;left:0;text-align:left;margin-left:253.85pt;margin-top:11.65pt;width:103.5pt;height:98.8pt;z-index:25287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" fillcolor="white [3201]" strokecolor="#4bacc6 [3208]" strokeweight="2pt">
                <v:textbox>
                  <w:txbxContent>
                    <w:p w:rsidR="00AE4411" w:rsidRPr="00AE4EB8" w:rsidRDefault="00AE4411" w:rsidP="004E415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E4EB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одписание руководителем услугодателя результата оказания государственной услуги</w:t>
                      </w:r>
                    </w:p>
                    <w:p w:rsidR="00AE4411" w:rsidRPr="00AE4EB8" w:rsidRDefault="00AE4411" w:rsidP="004E415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67584" behindDoc="0" locked="0" layoutInCell="1" allowOverlap="1" wp14:anchorId="271CF434" wp14:editId="1CD13F71">
                <wp:simplePos x="0" y="0"/>
                <wp:positionH relativeFrom="column">
                  <wp:posOffset>1766570</wp:posOffset>
                </wp:positionH>
                <wp:positionV relativeFrom="paragraph">
                  <wp:posOffset>100329</wp:posOffset>
                </wp:positionV>
                <wp:extent cx="1247775" cy="1302385"/>
                <wp:effectExtent l="0" t="0" r="28575" b="12065"/>
                <wp:wrapNone/>
                <wp:docPr id="1283" name="Прямоугольник 12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130238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AE4EB8" w:rsidRDefault="00AE4411" w:rsidP="00C5230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E4EB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егистрация и выдача </w:t>
                            </w:r>
                            <w:proofErr w:type="spellStart"/>
                            <w:r w:rsidRPr="00AE4EB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  <w:r w:rsidRPr="00AE4EB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зультата оказания государственной услуги сотрудником канцелярии</w:t>
                            </w:r>
                          </w:p>
                          <w:p w:rsidR="00AE4411" w:rsidRPr="00AE4EB8" w:rsidRDefault="00AE4411" w:rsidP="00C5230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283" o:spid="_x0000_s1995" style="position:absolute;left:0;text-align:left;margin-left:139.1pt;margin-top:7.9pt;width:98.25pt;height:102.55pt;z-index:25286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" fillcolor="white [3201]" strokecolor="#4bacc6 [3208]" strokeweight="2pt">
                <v:textbox>
                  <w:txbxContent>
                    <w:p w:rsidR="00AE4411" w:rsidRPr="00AE4EB8" w:rsidRDefault="00AE4411" w:rsidP="00C5230B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E4EB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я и выдача услугополучателю результата оказания государственной услуги сотрудником канцелярии</w:t>
                      </w:r>
                    </w:p>
                    <w:p w:rsidR="00AE4411" w:rsidRPr="00AE4EB8" w:rsidRDefault="00AE4411" w:rsidP="00C5230B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74752" behindDoc="0" locked="0" layoutInCell="1" allowOverlap="1" wp14:anchorId="151735BB" wp14:editId="3674FF5B">
                <wp:simplePos x="0" y="0"/>
                <wp:positionH relativeFrom="column">
                  <wp:posOffset>7552690</wp:posOffset>
                </wp:positionH>
                <wp:positionV relativeFrom="paragraph">
                  <wp:posOffset>89535</wp:posOffset>
                </wp:positionV>
                <wp:extent cx="1108710" cy="1789430"/>
                <wp:effectExtent l="0" t="0" r="15240" b="20320"/>
                <wp:wrapNone/>
                <wp:docPr id="1288" name="Прямоугольник 12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08710" cy="17894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AE4EB8" w:rsidRDefault="00AE4411" w:rsidP="00DF04E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E4EB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В случаях соответствия установленным требованиям оформление проекта приказа и направление на согласование</w:t>
                            </w:r>
                          </w:p>
                          <w:p w:rsidR="00AE4411" w:rsidRPr="00AE4EB8" w:rsidRDefault="00AE4411" w:rsidP="00DF04E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288" o:spid="_x0000_s1996" style="position:absolute;left:0;text-align:left;margin-left:594.7pt;margin-top:7.05pt;width:87.3pt;height:140.9pt;z-index:25287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" fillcolor="white [3201]" strokecolor="#4bacc6 [3208]" strokeweight="2pt">
                <v:textbox>
                  <w:txbxContent>
                    <w:p w:rsidR="00AE4411" w:rsidRPr="00AE4EB8" w:rsidRDefault="00AE4411" w:rsidP="00DF04E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E4EB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В случаях соответствия установленным требованиям оформление проекта приказа и направление на согласование</w:t>
                      </w:r>
                    </w:p>
                    <w:p w:rsidR="00AE4411" w:rsidRPr="00AE4EB8" w:rsidRDefault="00AE4411" w:rsidP="00DF04E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71680" behindDoc="0" locked="0" layoutInCell="1" allowOverlap="1" wp14:anchorId="3648241D" wp14:editId="089E3691">
                <wp:simplePos x="0" y="0"/>
                <wp:positionH relativeFrom="column">
                  <wp:posOffset>4899660</wp:posOffset>
                </wp:positionH>
                <wp:positionV relativeFrom="paragraph">
                  <wp:posOffset>97790</wp:posOffset>
                </wp:positionV>
                <wp:extent cx="1147445" cy="1779905"/>
                <wp:effectExtent l="0" t="0" r="14605" b="10795"/>
                <wp:wrapNone/>
                <wp:docPr id="1286" name="Прямоугольник 12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7445" cy="17799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AE4EB8" w:rsidRDefault="00AE4411" w:rsidP="0093613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E4EB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В случаях несоответствия установленным требованиям оформление мотивированного ответа об отказе в оказании государственной услуги</w:t>
                            </w:r>
                          </w:p>
                          <w:p w:rsidR="00AE4411" w:rsidRPr="00AE4EB8" w:rsidRDefault="00AE4411" w:rsidP="0093613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286" o:spid="_x0000_s1997" style="position:absolute;left:0;text-align:left;margin-left:385.8pt;margin-top:7.7pt;width:90.35pt;height:140.15pt;z-index:25287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" fillcolor="white [3201]" strokecolor="#4bacc6 [3208]" strokeweight="2pt">
                <v:textbox>
                  <w:txbxContent>
                    <w:p w:rsidR="00AE4411" w:rsidRPr="00AE4EB8" w:rsidRDefault="00AE4411" w:rsidP="0093613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E4EB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В случаях несоответствия установленным требованиям оформление мотивированного ответа об отказе в оказании государственной услуги</w:t>
                      </w:r>
                    </w:p>
                    <w:p w:rsidR="00AE4411" w:rsidRPr="00AE4EB8" w:rsidRDefault="00AE4411" w:rsidP="0093613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69632" behindDoc="0" locked="0" layoutInCell="1" allowOverlap="1" wp14:anchorId="2B07A837" wp14:editId="5FCD0358">
                <wp:simplePos x="0" y="0"/>
                <wp:positionH relativeFrom="column">
                  <wp:posOffset>3304540</wp:posOffset>
                </wp:positionH>
                <wp:positionV relativeFrom="paragraph">
                  <wp:posOffset>0</wp:posOffset>
                </wp:positionV>
                <wp:extent cx="1190625" cy="2266950"/>
                <wp:effectExtent l="0" t="0" r="28575" b="19050"/>
                <wp:wrapNone/>
                <wp:docPr id="1284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4E4152">
                            <w:pPr>
                              <w:jc w:val="center"/>
                            </w:pPr>
                          </w:p>
                          <w:p w:rsidR="00AE4411" w:rsidRDefault="00AE4411" w:rsidP="004E4152">
                            <w:pPr>
                              <w:jc w:val="center"/>
                            </w:pPr>
                          </w:p>
                          <w:p w:rsidR="00AE4411" w:rsidRDefault="00AE4411" w:rsidP="004E4152">
                            <w:pPr>
                              <w:jc w:val="center"/>
                            </w:pPr>
                          </w:p>
                          <w:p w:rsidR="00AE4411" w:rsidRDefault="00AE4411" w:rsidP="004E4152">
                            <w:pPr>
                              <w:jc w:val="center"/>
                            </w:pPr>
                          </w:p>
                          <w:p w:rsidR="00AE4411" w:rsidRDefault="00AE4411" w:rsidP="004E4152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4E4152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4E4152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подписания 1 рабочий день</w:t>
                            </w:r>
                          </w:p>
                          <w:p w:rsidR="00AE4411" w:rsidRDefault="00AE4411" w:rsidP="004E4152">
                            <w:pPr>
                              <w:jc w:val="center"/>
                            </w:pPr>
                          </w:p>
                          <w:p w:rsidR="00AE4411" w:rsidRDefault="00AE4411" w:rsidP="004E4152">
                            <w:pPr>
                              <w:jc w:val="center"/>
                            </w:pPr>
                          </w:p>
                          <w:p w:rsidR="00AE4411" w:rsidRDefault="00AE4411" w:rsidP="004E4152">
                            <w:pPr>
                              <w:jc w:val="center"/>
                            </w:pPr>
                          </w:p>
                          <w:p w:rsidR="00AE4411" w:rsidRDefault="00AE4411" w:rsidP="004E4152">
                            <w:pPr>
                              <w:jc w:val="center"/>
                            </w:pPr>
                          </w:p>
                          <w:p w:rsidR="00AE4411" w:rsidRDefault="00AE4411" w:rsidP="004E4152">
                            <w:pPr>
                              <w:jc w:val="center"/>
                            </w:pPr>
                          </w:p>
                          <w:p w:rsidR="00AE4411" w:rsidRDefault="00AE4411" w:rsidP="004E4152">
                            <w:pPr>
                              <w:jc w:val="center"/>
                            </w:pPr>
                          </w:p>
                          <w:p w:rsidR="00AE4411" w:rsidRDefault="00AE4411" w:rsidP="004E4152">
                            <w:pPr>
                              <w:jc w:val="center"/>
                            </w:pPr>
                          </w:p>
                          <w:p w:rsidR="00AE4411" w:rsidRDefault="00AE4411" w:rsidP="004E4152">
                            <w:pPr>
                              <w:jc w:val="center"/>
                            </w:pPr>
                          </w:p>
                          <w:p w:rsidR="00AE4411" w:rsidRPr="009F0B3E" w:rsidRDefault="00AE4411" w:rsidP="004E4152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98" style="position:absolute;left:0;text-align:left;margin-left:260.2pt;margin-top:0;width:93.75pt;height:178.5pt;z-index:25286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4E4152">
                      <w:pPr>
                        <w:jc w:val="center"/>
                      </w:pPr>
                    </w:p>
                    <w:p w:rsidR="00AE4411" w:rsidRDefault="00AE4411" w:rsidP="004E4152">
                      <w:pPr>
                        <w:jc w:val="center"/>
                      </w:pPr>
                    </w:p>
                    <w:p w:rsidR="00AE4411" w:rsidRDefault="00AE4411" w:rsidP="004E4152">
                      <w:pPr>
                        <w:jc w:val="center"/>
                      </w:pPr>
                    </w:p>
                    <w:p w:rsidR="00AE4411" w:rsidRDefault="00AE4411" w:rsidP="004E4152">
                      <w:pPr>
                        <w:jc w:val="center"/>
                      </w:pPr>
                    </w:p>
                    <w:p w:rsidR="00AE4411" w:rsidRDefault="00AE4411" w:rsidP="004E4152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4E4152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4E4152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подписания 1 рабочий день</w:t>
                      </w:r>
                    </w:p>
                    <w:p w:rsidR="00AE4411" w:rsidRDefault="00AE4411" w:rsidP="004E4152">
                      <w:pPr>
                        <w:jc w:val="center"/>
                      </w:pPr>
                    </w:p>
                    <w:p w:rsidR="00AE4411" w:rsidRDefault="00AE4411" w:rsidP="004E4152">
                      <w:pPr>
                        <w:jc w:val="center"/>
                      </w:pPr>
                    </w:p>
                    <w:p w:rsidR="00AE4411" w:rsidRDefault="00AE4411" w:rsidP="004E4152">
                      <w:pPr>
                        <w:jc w:val="center"/>
                      </w:pPr>
                    </w:p>
                    <w:p w:rsidR="00AE4411" w:rsidRDefault="00AE4411" w:rsidP="004E4152">
                      <w:pPr>
                        <w:jc w:val="center"/>
                      </w:pPr>
                    </w:p>
                    <w:p w:rsidR="00AE4411" w:rsidRDefault="00AE4411" w:rsidP="004E4152">
                      <w:pPr>
                        <w:jc w:val="center"/>
                      </w:pPr>
                    </w:p>
                    <w:p w:rsidR="00AE4411" w:rsidRDefault="00AE4411" w:rsidP="004E4152">
                      <w:pPr>
                        <w:jc w:val="center"/>
                      </w:pPr>
                    </w:p>
                    <w:p w:rsidR="00AE4411" w:rsidRDefault="00AE4411" w:rsidP="004E4152">
                      <w:pPr>
                        <w:jc w:val="center"/>
                      </w:pPr>
                    </w:p>
                    <w:p w:rsidR="00AE4411" w:rsidRDefault="00AE4411" w:rsidP="004E4152">
                      <w:pPr>
                        <w:jc w:val="center"/>
                      </w:pPr>
                    </w:p>
                    <w:p w:rsidR="00AE4411" w:rsidRPr="009F0B3E" w:rsidRDefault="00AE4411" w:rsidP="004E4152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66560" behindDoc="0" locked="0" layoutInCell="1" allowOverlap="1" wp14:anchorId="39701833" wp14:editId="1C5D1FAA">
                <wp:simplePos x="0" y="0"/>
                <wp:positionH relativeFrom="column">
                  <wp:posOffset>1766570</wp:posOffset>
                </wp:positionH>
                <wp:positionV relativeFrom="paragraph">
                  <wp:posOffset>-6350</wp:posOffset>
                </wp:positionV>
                <wp:extent cx="1190625" cy="2266950"/>
                <wp:effectExtent l="0" t="0" r="28575" b="19050"/>
                <wp:wrapNone/>
                <wp:docPr id="1281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097C21">
                            <w:pPr>
                              <w:jc w:val="center"/>
                            </w:pPr>
                          </w:p>
                          <w:p w:rsidR="00AE4411" w:rsidRDefault="00AE4411" w:rsidP="00097C21">
                            <w:pPr>
                              <w:jc w:val="center"/>
                            </w:pPr>
                          </w:p>
                          <w:p w:rsidR="00AE4411" w:rsidRDefault="00AE4411" w:rsidP="00097C21">
                            <w:pPr>
                              <w:jc w:val="center"/>
                            </w:pPr>
                          </w:p>
                          <w:p w:rsidR="00AE4411" w:rsidRDefault="00AE4411" w:rsidP="00097C21">
                            <w:pPr>
                              <w:jc w:val="center"/>
                            </w:pPr>
                          </w:p>
                          <w:p w:rsidR="00AE4411" w:rsidRDefault="00AE4411" w:rsidP="00097C21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097C21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097C21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регистрации</w:t>
                            </w:r>
                          </w:p>
                          <w:p w:rsidR="00AE4411" w:rsidRPr="00BD3DD6" w:rsidRDefault="00AE4411" w:rsidP="00097C21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4 часа</w:t>
                            </w:r>
                          </w:p>
                          <w:p w:rsidR="00AE4411" w:rsidRDefault="00AE4411" w:rsidP="00097C21">
                            <w:pPr>
                              <w:jc w:val="center"/>
                            </w:pPr>
                          </w:p>
                          <w:p w:rsidR="00AE4411" w:rsidRDefault="00AE4411" w:rsidP="00097C21">
                            <w:pPr>
                              <w:jc w:val="center"/>
                            </w:pPr>
                          </w:p>
                          <w:p w:rsidR="00AE4411" w:rsidRDefault="00AE4411" w:rsidP="00097C21">
                            <w:pPr>
                              <w:jc w:val="center"/>
                            </w:pPr>
                          </w:p>
                          <w:p w:rsidR="00AE4411" w:rsidRDefault="00AE4411" w:rsidP="00097C21">
                            <w:pPr>
                              <w:jc w:val="center"/>
                            </w:pPr>
                          </w:p>
                          <w:p w:rsidR="00AE4411" w:rsidRDefault="00AE4411" w:rsidP="00097C21">
                            <w:pPr>
                              <w:jc w:val="center"/>
                            </w:pPr>
                          </w:p>
                          <w:p w:rsidR="00AE4411" w:rsidRDefault="00AE4411" w:rsidP="00097C21">
                            <w:pPr>
                              <w:jc w:val="center"/>
                            </w:pPr>
                          </w:p>
                          <w:p w:rsidR="00AE4411" w:rsidRDefault="00AE4411" w:rsidP="00097C21">
                            <w:pPr>
                              <w:jc w:val="center"/>
                            </w:pPr>
                          </w:p>
                          <w:p w:rsidR="00AE4411" w:rsidRDefault="00AE4411" w:rsidP="00097C21">
                            <w:pPr>
                              <w:jc w:val="center"/>
                            </w:pPr>
                          </w:p>
                          <w:p w:rsidR="00AE4411" w:rsidRPr="009F0B3E" w:rsidRDefault="00AE4411" w:rsidP="00097C2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999" style="position:absolute;left:0;text-align:left;margin-left:139.1pt;margin-top:-.5pt;width:93.75pt;height:178.5pt;z-index:25286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097C21">
                      <w:pPr>
                        <w:jc w:val="center"/>
                      </w:pPr>
                    </w:p>
                    <w:p w:rsidR="00AE4411" w:rsidRDefault="00AE4411" w:rsidP="00097C21">
                      <w:pPr>
                        <w:jc w:val="center"/>
                      </w:pPr>
                    </w:p>
                    <w:p w:rsidR="00AE4411" w:rsidRDefault="00AE4411" w:rsidP="00097C21">
                      <w:pPr>
                        <w:jc w:val="center"/>
                      </w:pPr>
                    </w:p>
                    <w:p w:rsidR="00AE4411" w:rsidRDefault="00AE4411" w:rsidP="00097C21">
                      <w:pPr>
                        <w:jc w:val="center"/>
                      </w:pPr>
                    </w:p>
                    <w:p w:rsidR="00AE4411" w:rsidRDefault="00AE4411" w:rsidP="00097C21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097C21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097C21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регистрации</w:t>
                      </w:r>
                    </w:p>
                    <w:p w:rsidR="00AE4411" w:rsidRPr="00BD3DD6" w:rsidRDefault="00AE4411" w:rsidP="00097C21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4 часа</w:t>
                      </w:r>
                    </w:p>
                    <w:p w:rsidR="00AE4411" w:rsidRDefault="00AE4411" w:rsidP="00097C21">
                      <w:pPr>
                        <w:jc w:val="center"/>
                      </w:pPr>
                    </w:p>
                    <w:p w:rsidR="00AE4411" w:rsidRDefault="00AE4411" w:rsidP="00097C21">
                      <w:pPr>
                        <w:jc w:val="center"/>
                      </w:pPr>
                    </w:p>
                    <w:p w:rsidR="00AE4411" w:rsidRDefault="00AE4411" w:rsidP="00097C21">
                      <w:pPr>
                        <w:jc w:val="center"/>
                      </w:pPr>
                    </w:p>
                    <w:p w:rsidR="00AE4411" w:rsidRDefault="00AE4411" w:rsidP="00097C21">
                      <w:pPr>
                        <w:jc w:val="center"/>
                      </w:pPr>
                    </w:p>
                    <w:p w:rsidR="00AE4411" w:rsidRDefault="00AE4411" w:rsidP="00097C21">
                      <w:pPr>
                        <w:jc w:val="center"/>
                      </w:pPr>
                    </w:p>
                    <w:p w:rsidR="00AE4411" w:rsidRDefault="00AE4411" w:rsidP="00097C21">
                      <w:pPr>
                        <w:jc w:val="center"/>
                      </w:pPr>
                    </w:p>
                    <w:p w:rsidR="00AE4411" w:rsidRDefault="00AE4411" w:rsidP="00097C21">
                      <w:pPr>
                        <w:jc w:val="center"/>
                      </w:pPr>
                    </w:p>
                    <w:p w:rsidR="00AE4411" w:rsidRDefault="00AE4411" w:rsidP="00097C21">
                      <w:pPr>
                        <w:jc w:val="center"/>
                      </w:pPr>
                    </w:p>
                    <w:p w:rsidR="00AE4411" w:rsidRPr="009F0B3E" w:rsidRDefault="00AE4411" w:rsidP="00097C2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A52B28" w:rsidRPr="00F91454" w:rsidRDefault="00A52B2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A52B28" w:rsidRPr="00F91454" w:rsidRDefault="00AE4EB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73728" behindDoc="0" locked="0" layoutInCell="1" allowOverlap="1" wp14:anchorId="3BAE9AA3" wp14:editId="346F2161">
                <wp:simplePos x="0" y="0"/>
                <wp:positionH relativeFrom="column">
                  <wp:posOffset>6624320</wp:posOffset>
                </wp:positionH>
                <wp:positionV relativeFrom="paragraph">
                  <wp:posOffset>34290</wp:posOffset>
                </wp:positionV>
                <wp:extent cx="546735" cy="588010"/>
                <wp:effectExtent l="0" t="0" r="5715" b="2540"/>
                <wp:wrapNone/>
                <wp:docPr id="1287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6735" cy="588010"/>
                        </a:xfrm>
                        <a:prstGeom prst="diamond">
                          <a:avLst/>
                        </a:prstGeom>
                        <a:solidFill>
                          <a:srgbClr val="9BBB59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5" o:spid="_x0000_s1026" type="#_x0000_t4" style="position:absolute;margin-left:521.6pt;margin-top:2.7pt;width:43.05pt;height:46.3pt;z-index:25287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" fillcolor="#77933c" stroked="f"/>
            </w:pict>
          </mc:Fallback>
        </mc:AlternateContent>
      </w:r>
    </w:p>
    <w:p w:rsidR="00A52B28" w:rsidRPr="00F91454" w:rsidRDefault="00AE4EB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80896" behindDoc="0" locked="0" layoutInCell="1" allowOverlap="1" wp14:anchorId="5D4348CC" wp14:editId="794CAC86">
                <wp:simplePos x="0" y="0"/>
                <wp:positionH relativeFrom="column">
                  <wp:posOffset>6240780</wp:posOffset>
                </wp:positionH>
                <wp:positionV relativeFrom="paragraph">
                  <wp:posOffset>146050</wp:posOffset>
                </wp:positionV>
                <wp:extent cx="377190" cy="0"/>
                <wp:effectExtent l="38100" t="76200" r="0" b="114300"/>
                <wp:wrapNone/>
                <wp:docPr id="1291" name="Прямая со стрелкой 12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77190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1291" o:spid="_x0000_s1026" type="#_x0000_t32" style="position:absolute;margin-left:491.4pt;margin-top:11.5pt;width:29.7pt;height:0;flip:x;z-index:25288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" strokecolor="#4a7ebb">
                <v:stroke endarrow="open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82944" behindDoc="0" locked="0" layoutInCell="1" allowOverlap="1" wp14:anchorId="07B3C9F5" wp14:editId="17577999">
                <wp:simplePos x="0" y="0"/>
                <wp:positionH relativeFrom="column">
                  <wp:posOffset>7228840</wp:posOffset>
                </wp:positionH>
                <wp:positionV relativeFrom="paragraph">
                  <wp:posOffset>152400</wp:posOffset>
                </wp:positionV>
                <wp:extent cx="377190" cy="0"/>
                <wp:effectExtent l="38100" t="76200" r="0" b="114300"/>
                <wp:wrapNone/>
                <wp:docPr id="1292" name="Прямая со стрелкой 12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77190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1292" o:spid="_x0000_s1026" type="#_x0000_t32" style="position:absolute;margin-left:569.2pt;margin-top:12pt;width:29.7pt;height:0;flip:x;z-index:25288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" strokecolor="#4a7ebb">
                <v:stroke endarrow="open"/>
              </v:shape>
            </w:pict>
          </mc:Fallback>
        </mc:AlternateContent>
      </w:r>
    </w:p>
    <w:p w:rsidR="00A52B28" w:rsidRPr="00F91454" w:rsidRDefault="00A52B28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965E5" w:rsidRPr="00F91454" w:rsidRDefault="007965E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965E5" w:rsidRPr="00F91454" w:rsidRDefault="007965E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965E5" w:rsidRPr="00F91454" w:rsidRDefault="007965E5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90A07" w:rsidRPr="00F91454" w:rsidRDefault="00190A07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90A07" w:rsidRPr="00F91454" w:rsidRDefault="00190A07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90A07" w:rsidRPr="00F91454" w:rsidRDefault="00C3279A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64512" behindDoc="0" locked="0" layoutInCell="1" allowOverlap="1" wp14:anchorId="51B7487F" wp14:editId="7F650A0C">
                <wp:simplePos x="0" y="0"/>
                <wp:positionH relativeFrom="column">
                  <wp:posOffset>128270</wp:posOffset>
                </wp:positionH>
                <wp:positionV relativeFrom="paragraph">
                  <wp:posOffset>-102235</wp:posOffset>
                </wp:positionV>
                <wp:extent cx="1190625" cy="2266950"/>
                <wp:effectExtent l="0" t="0" r="28575" b="19050"/>
                <wp:wrapNone/>
                <wp:docPr id="1279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C3279A">
                            <w:pPr>
                              <w:jc w:val="center"/>
                            </w:pPr>
                          </w:p>
                          <w:p w:rsidR="00AE4411" w:rsidRDefault="00AE4411" w:rsidP="00C3279A">
                            <w:pPr>
                              <w:jc w:val="center"/>
                            </w:pPr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11FB6111" wp14:editId="73C78544">
                                  <wp:extent cx="857250" cy="828675"/>
                                  <wp:effectExtent l="0" t="0" r="0" b="9525"/>
                                  <wp:docPr id="1280" name="Рисунок 128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7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57250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AE4411" w:rsidRDefault="00AE4411" w:rsidP="00C3279A">
                            <w:pPr>
                              <w:jc w:val="center"/>
                            </w:pPr>
                          </w:p>
                          <w:p w:rsidR="00AE4411" w:rsidRDefault="00AE4411" w:rsidP="00C3279A">
                            <w:pPr>
                              <w:jc w:val="center"/>
                            </w:pPr>
                          </w:p>
                          <w:p w:rsidR="00AE4411" w:rsidRDefault="00AE4411" w:rsidP="00C3279A">
                            <w:pPr>
                              <w:jc w:val="center"/>
                            </w:pPr>
                          </w:p>
                          <w:p w:rsidR="00AE4411" w:rsidRDefault="00AE4411" w:rsidP="00C3279A">
                            <w:pPr>
                              <w:jc w:val="center"/>
                            </w:pPr>
                          </w:p>
                          <w:p w:rsidR="00AE4411" w:rsidRDefault="00AE4411" w:rsidP="00C3279A">
                            <w:pPr>
                              <w:jc w:val="center"/>
                            </w:pPr>
                          </w:p>
                          <w:p w:rsidR="00AE4411" w:rsidRDefault="00AE4411" w:rsidP="00C3279A">
                            <w:pPr>
                              <w:jc w:val="center"/>
                            </w:pPr>
                          </w:p>
                          <w:p w:rsidR="00AE4411" w:rsidRDefault="00AE4411" w:rsidP="00C3279A">
                            <w:pPr>
                              <w:jc w:val="center"/>
                            </w:pPr>
                          </w:p>
                          <w:p w:rsidR="00AE4411" w:rsidRDefault="00AE4411" w:rsidP="00C3279A">
                            <w:pPr>
                              <w:jc w:val="center"/>
                            </w:pPr>
                          </w:p>
                          <w:p w:rsidR="00AE4411" w:rsidRDefault="00AE4411" w:rsidP="00C3279A">
                            <w:pPr>
                              <w:jc w:val="center"/>
                            </w:pPr>
                          </w:p>
                          <w:p w:rsidR="00AE4411" w:rsidRDefault="00AE4411" w:rsidP="00C3279A">
                            <w:pPr>
                              <w:jc w:val="center"/>
                            </w:pPr>
                          </w:p>
                          <w:p w:rsidR="00AE4411" w:rsidRDefault="00AE4411" w:rsidP="00C3279A">
                            <w:pPr>
                              <w:jc w:val="center"/>
                            </w:pPr>
                          </w:p>
                          <w:p w:rsidR="00AE4411" w:rsidRDefault="00AE4411" w:rsidP="00C3279A">
                            <w:pPr>
                              <w:jc w:val="center"/>
                            </w:pPr>
                          </w:p>
                          <w:p w:rsidR="00AE4411" w:rsidRPr="009F0B3E" w:rsidRDefault="00AE4411" w:rsidP="00C3279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2000" style="position:absolute;left:0;text-align:left;margin-left:10.1pt;margin-top:-8.05pt;width:93.75pt;height:178.5pt;z-index:25286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C3279A">
                      <w:pPr>
                        <w:jc w:val="center"/>
                      </w:pPr>
                    </w:p>
                    <w:p w:rsidR="00AE4411" w:rsidRDefault="00AE4411" w:rsidP="00C3279A">
                      <w:pPr>
                        <w:jc w:val="center"/>
                      </w:pPr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4787F499" wp14:editId="45BF753D">
                            <wp:extent cx="857250" cy="828675"/>
                            <wp:effectExtent l="0" t="0" r="0" b="9525"/>
                            <wp:docPr id="1280" name="Рисунок 128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7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57250" cy="82867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AE4411" w:rsidRDefault="00AE4411" w:rsidP="00C3279A">
                      <w:pPr>
                        <w:jc w:val="center"/>
                      </w:pPr>
                    </w:p>
                    <w:p w:rsidR="00AE4411" w:rsidRDefault="00AE4411" w:rsidP="00C3279A">
                      <w:pPr>
                        <w:jc w:val="center"/>
                      </w:pPr>
                    </w:p>
                    <w:p w:rsidR="00AE4411" w:rsidRDefault="00AE4411" w:rsidP="00C3279A">
                      <w:pPr>
                        <w:jc w:val="center"/>
                      </w:pPr>
                    </w:p>
                    <w:p w:rsidR="00AE4411" w:rsidRDefault="00AE4411" w:rsidP="00C3279A">
                      <w:pPr>
                        <w:jc w:val="center"/>
                      </w:pPr>
                    </w:p>
                    <w:p w:rsidR="00AE4411" w:rsidRDefault="00AE4411" w:rsidP="00C3279A">
                      <w:pPr>
                        <w:jc w:val="center"/>
                      </w:pPr>
                    </w:p>
                    <w:p w:rsidR="00AE4411" w:rsidRDefault="00AE4411" w:rsidP="00C3279A">
                      <w:pPr>
                        <w:jc w:val="center"/>
                      </w:pPr>
                    </w:p>
                    <w:p w:rsidR="00AE4411" w:rsidRDefault="00AE4411" w:rsidP="00C3279A">
                      <w:pPr>
                        <w:jc w:val="center"/>
                      </w:pPr>
                    </w:p>
                    <w:p w:rsidR="00AE4411" w:rsidRDefault="00AE4411" w:rsidP="00C3279A">
                      <w:pPr>
                        <w:jc w:val="center"/>
                      </w:pPr>
                    </w:p>
                    <w:p w:rsidR="00AE4411" w:rsidRDefault="00AE4411" w:rsidP="00C3279A">
                      <w:pPr>
                        <w:jc w:val="center"/>
                      </w:pPr>
                    </w:p>
                    <w:p w:rsidR="00AE4411" w:rsidRDefault="00AE4411" w:rsidP="00C3279A">
                      <w:pPr>
                        <w:jc w:val="center"/>
                      </w:pPr>
                    </w:p>
                    <w:p w:rsidR="00AE4411" w:rsidRDefault="00AE4411" w:rsidP="00C3279A">
                      <w:pPr>
                        <w:jc w:val="center"/>
                      </w:pPr>
                    </w:p>
                    <w:p w:rsidR="00AE4411" w:rsidRDefault="00AE4411" w:rsidP="00C3279A">
                      <w:pPr>
                        <w:jc w:val="center"/>
                      </w:pPr>
                    </w:p>
                    <w:p w:rsidR="00AE4411" w:rsidRPr="009F0B3E" w:rsidRDefault="00AE4411" w:rsidP="00C3279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190A07" w:rsidRPr="00F91454" w:rsidRDefault="00190A07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90A07" w:rsidRPr="00F91454" w:rsidRDefault="00190A07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90A07" w:rsidRPr="00F91454" w:rsidRDefault="00190A07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90A07" w:rsidRPr="00F91454" w:rsidRDefault="00AE4EB8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78848" behindDoc="0" locked="0" layoutInCell="1" allowOverlap="1" wp14:anchorId="1D63B92F" wp14:editId="15C414BF">
                <wp:simplePos x="0" y="0"/>
                <wp:positionH relativeFrom="column">
                  <wp:posOffset>1623695</wp:posOffset>
                </wp:positionH>
                <wp:positionV relativeFrom="paragraph">
                  <wp:posOffset>92075</wp:posOffset>
                </wp:positionV>
                <wp:extent cx="7402195" cy="12700"/>
                <wp:effectExtent l="38100" t="76200" r="0" b="101600"/>
                <wp:wrapNone/>
                <wp:docPr id="1290" name="Прямая со стрелкой 1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402195" cy="1270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1290" o:spid="_x0000_s1026" type="#_x0000_t32" style="position:absolute;margin-left:127.85pt;margin-top:7.25pt;width:582.85pt;height:1pt;flip:x;z-index:25287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" strokecolor="#4a7ebb">
                <v:stroke endarrow="open"/>
              </v:shape>
            </w:pict>
          </mc:Fallback>
        </mc:AlternateContent>
      </w:r>
    </w:p>
    <w:p w:rsidR="00190A07" w:rsidRPr="00F91454" w:rsidRDefault="00190A07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90A07" w:rsidRPr="00F91454" w:rsidRDefault="00190A07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90A07" w:rsidRPr="00F91454" w:rsidRDefault="00190A07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90A07" w:rsidRPr="00F91454" w:rsidRDefault="00190A07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90A07" w:rsidRPr="00F91454" w:rsidRDefault="00190A07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90A07" w:rsidRPr="00F91454" w:rsidRDefault="00190A07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90A07" w:rsidRPr="00F91454" w:rsidRDefault="00190A07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90A07" w:rsidRPr="00F91454" w:rsidRDefault="00190A07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90A07" w:rsidRPr="00F91454" w:rsidRDefault="00190A07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90A07" w:rsidRPr="00F91454" w:rsidRDefault="00190A07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16B61" w:rsidRPr="00F91454" w:rsidRDefault="00B16B61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B16B61" w:rsidRPr="00F91454" w:rsidRDefault="00B16B61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  <w:sectPr w:rsidR="00B16B61" w:rsidRPr="00F91454" w:rsidSect="002F0730">
          <w:type w:val="continuous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6B1818" w:rsidRPr="00F91454" w:rsidRDefault="006B1818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центра обслуживания населения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6B1818" w:rsidRPr="00F91454" w:rsidRDefault="006B1818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88064" behindDoc="0" locked="0" layoutInCell="1" allowOverlap="1" wp14:anchorId="52F94314" wp14:editId="3F8F3FC4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0" t="0" r="0" b="0"/>
                <wp:wrapNone/>
                <wp:docPr id="1293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5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70F1135D" id="AutoShape 101" o:spid="_x0000_s1026" style="position:absolute;margin-left:8.45pt;margin-top:2.8pt;width:36pt;height:32.25pt;z-index:25288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" fillcolor="#31849b [2408]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6B1818" w:rsidRPr="00F91454" w:rsidRDefault="006B1818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 xml:space="preserve">- начало или завершение оказания государственной услуги; </w:t>
      </w:r>
    </w:p>
    <w:p w:rsidR="006B1818" w:rsidRPr="00F91454" w:rsidRDefault="006B1818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6B1818" w:rsidRPr="00F91454" w:rsidRDefault="006B1818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84992" behindDoc="0" locked="0" layoutInCell="1" allowOverlap="1" wp14:anchorId="209D49AE" wp14:editId="4D206AC8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9525" t="12700" r="9525" b="16510"/>
                <wp:wrapNone/>
                <wp:docPr id="1294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accent5">
                              <a:lumMod val="7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85CC7" w:rsidRDefault="00AE4411" w:rsidP="006B1818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2001" style="position:absolute;left:0;text-align:left;margin-left:11.45pt;margin-top:4.4pt;width:32.25pt;height:26.95pt;z-index:25288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" filled="f" fillcolor="#31849b [2408]" strokecolor="#31849b [2408]" strokeweight="1.5pt">
                <v:textbox>
                  <w:txbxContent>
                    <w:p w:rsidR="00AE4411" w:rsidRPr="00685CC7" w:rsidRDefault="00AE4411" w:rsidP="006B1818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6B1818" w:rsidRPr="00F91454" w:rsidRDefault="006B1818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(или) СФЕ;</w:t>
      </w:r>
    </w:p>
    <w:p w:rsidR="006B1818" w:rsidRPr="00F91454" w:rsidRDefault="006B1818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87040" behindDoc="0" locked="0" layoutInCell="1" allowOverlap="1" wp14:anchorId="0A8CEC89" wp14:editId="5B5B05EE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2540" r="0" b="0"/>
                <wp:wrapNone/>
                <wp:docPr id="1295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chemeClr val="accent3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66157E9" id="AutoShape 85" o:spid="_x0000_s1026" type="#_x0000_t4" style="position:absolute;margin-left:11.45pt;margin-top:8.25pt;width:28.5pt;height:29.8pt;z-index:25288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" fillcolor="#76923c [2406]" stroked="f"/>
            </w:pict>
          </mc:Fallback>
        </mc:AlternateContent>
      </w:r>
    </w:p>
    <w:p w:rsidR="006B1818" w:rsidRPr="00F91454" w:rsidRDefault="006B1818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6B1818" w:rsidRPr="00F91454" w:rsidRDefault="006B1818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6B1818" w:rsidRPr="00F91454" w:rsidRDefault="006B1818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886016" behindDoc="0" locked="0" layoutInCell="1" allowOverlap="1" wp14:anchorId="64395B8A" wp14:editId="0779B566">
                <wp:simplePos x="0" y="0"/>
                <wp:positionH relativeFrom="column">
                  <wp:posOffset>221615</wp:posOffset>
                </wp:positionH>
                <wp:positionV relativeFrom="paragraph">
                  <wp:posOffset>90805</wp:posOffset>
                </wp:positionV>
                <wp:extent cx="285750" cy="0"/>
                <wp:effectExtent l="9525" t="57150" r="19050" b="57150"/>
                <wp:wrapNone/>
                <wp:docPr id="1296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F2D49D7" id="AutoShape 81" o:spid="_x0000_s1026" type="#_x0000_t32" style="position:absolute;margin-left:17.45pt;margin-top:7.15pt;width:22.5pt;height:0;z-index:25288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190A07" w:rsidRPr="00F91454" w:rsidRDefault="00190A07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90A07" w:rsidRPr="00F91454" w:rsidRDefault="00190A07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90A07" w:rsidRPr="00F91454" w:rsidRDefault="00190A07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90A07" w:rsidRPr="00F91454" w:rsidRDefault="00190A07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190A07" w:rsidRPr="00F91454" w:rsidRDefault="00190A07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B16B61" w:rsidRPr="00F91454" w:rsidRDefault="00B16B61" w:rsidP="00C221B3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B16B61" w:rsidRPr="00F91454" w:rsidRDefault="00B16B61" w:rsidP="00C221B3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B16B61" w:rsidRPr="00F91454" w:rsidRDefault="00B16B61" w:rsidP="00C221B3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B16B61" w:rsidRPr="00F91454" w:rsidRDefault="00B16B61" w:rsidP="00C221B3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B16B61" w:rsidRPr="00F91454" w:rsidRDefault="00B16B61" w:rsidP="00C221B3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B16B61" w:rsidRPr="00F91454" w:rsidRDefault="00B16B61" w:rsidP="00C221B3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B16B61" w:rsidRPr="00F91454" w:rsidRDefault="00B16B61" w:rsidP="00C221B3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B16B61" w:rsidRPr="00F91454" w:rsidRDefault="00B16B61" w:rsidP="00C221B3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B16B61" w:rsidRPr="00F91454" w:rsidRDefault="00B16B61" w:rsidP="00C221B3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B16B61" w:rsidRPr="00F91454" w:rsidRDefault="00B16B61" w:rsidP="00C221B3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B16B61" w:rsidRPr="00F91454" w:rsidRDefault="00B16B61" w:rsidP="00C221B3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B16B61" w:rsidRPr="00F91454" w:rsidRDefault="00B16B61" w:rsidP="00C221B3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B16B61" w:rsidRPr="00F91454" w:rsidRDefault="00B16B61" w:rsidP="00C221B3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B16B61" w:rsidRPr="00F91454" w:rsidRDefault="00B16B61" w:rsidP="00C221B3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B16B61" w:rsidRPr="00F91454" w:rsidRDefault="00B16B61" w:rsidP="00C221B3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B16B61" w:rsidRPr="00F91454" w:rsidRDefault="00B16B61" w:rsidP="00C221B3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B16B61" w:rsidRPr="00F91454" w:rsidRDefault="00B16B61" w:rsidP="00C221B3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B16B61" w:rsidRPr="00F91454" w:rsidRDefault="00B16B61" w:rsidP="00C221B3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  <w:sectPr w:rsidR="00B16B61" w:rsidRPr="00F91454" w:rsidSect="00B16B61">
          <w:pgSz w:w="11906" w:h="16838" w:code="9"/>
          <w:pgMar w:top="851" w:right="1418" w:bottom="1418" w:left="1418" w:header="709" w:footer="709" w:gutter="0"/>
          <w:cols w:space="708"/>
          <w:docGrid w:linePitch="360"/>
        </w:sectPr>
      </w:pPr>
    </w:p>
    <w:p w:rsidR="009A55BF" w:rsidRPr="00F91454" w:rsidRDefault="009A55BF" w:rsidP="00C221B3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</w:t>
      </w:r>
      <w:r w:rsidR="00E31343" w:rsidRPr="00F91454">
        <w:rPr>
          <w:rFonts w:ascii="Times New Roman" w:hAnsi="Times New Roman" w:cs="Times New Roman"/>
          <w:sz w:val="28"/>
          <w:szCs w:val="28"/>
        </w:rPr>
        <w:t>3</w:t>
      </w:r>
      <w:r w:rsidR="0090534B" w:rsidRPr="00F91454">
        <w:rPr>
          <w:rFonts w:ascii="Times New Roman" w:hAnsi="Times New Roman" w:cs="Times New Roman"/>
          <w:sz w:val="28"/>
          <w:szCs w:val="28"/>
        </w:rPr>
        <w:t>3</w:t>
      </w:r>
    </w:p>
    <w:p w:rsidR="009A55BF" w:rsidRPr="00F91454" w:rsidRDefault="009A55BF" w:rsidP="00C221B3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9A55BF" w:rsidRPr="00F91454" w:rsidRDefault="009A55BF" w:rsidP="00C221B3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9A55BF" w:rsidRPr="00F91454" w:rsidRDefault="009A55BF" w:rsidP="00C221B3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от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__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______ 2018 года №______</w:t>
      </w:r>
    </w:p>
    <w:p w:rsidR="009A55BF" w:rsidRPr="00F91454" w:rsidRDefault="009A55BF" w:rsidP="00C221B3">
      <w:pPr>
        <w:spacing w:after="0" w:line="240" w:lineRule="atLeast"/>
        <w:ind w:left="8931"/>
        <w:jc w:val="center"/>
        <w:rPr>
          <w:rFonts w:ascii="Times New Roman" w:hAnsi="Times New Roman" w:cs="Times New Roman"/>
          <w:sz w:val="28"/>
          <w:szCs w:val="28"/>
        </w:rPr>
      </w:pPr>
    </w:p>
    <w:p w:rsidR="009A55BF" w:rsidRPr="00F91454" w:rsidRDefault="009A55BF" w:rsidP="00C221B3">
      <w:pPr>
        <w:spacing w:after="0" w:line="240" w:lineRule="atLeast"/>
        <w:ind w:left="8931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Приложение</w:t>
      </w:r>
      <w:r w:rsidR="007E691A"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 1</w:t>
      </w:r>
    </w:p>
    <w:p w:rsidR="009A55BF" w:rsidRPr="00F91454" w:rsidRDefault="009A55BF" w:rsidP="00C221B3">
      <w:pPr>
        <w:spacing w:after="0" w:line="240" w:lineRule="atLeast"/>
        <w:ind w:left="8931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к регламенту государственной услуги</w:t>
      </w:r>
    </w:p>
    <w:p w:rsidR="009A55BF" w:rsidRPr="00F91454" w:rsidRDefault="00893B16" w:rsidP="00C221B3">
      <w:pPr>
        <w:spacing w:after="0" w:line="240" w:lineRule="atLeast"/>
        <w:ind w:left="8931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9A55BF"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Включение в реестр владельцев складов хранения собственных товаров</w:t>
      </w: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»</w:t>
      </w:r>
    </w:p>
    <w:p w:rsidR="009A55BF" w:rsidRPr="00F91454" w:rsidRDefault="009A55BF" w:rsidP="00643050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</w:p>
    <w:p w:rsidR="009A55BF" w:rsidRPr="00F91454" w:rsidRDefault="009A55BF" w:rsidP="00643050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</w:p>
    <w:p w:rsidR="00C26BC4" w:rsidRPr="00F91454" w:rsidRDefault="00C26BC4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правочник</w:t>
      </w:r>
    </w:p>
    <w:p w:rsidR="00C26BC4" w:rsidRPr="00F91454" w:rsidRDefault="00C26BC4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C26BC4" w:rsidRPr="00F91454" w:rsidRDefault="00893B16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«</w:t>
      </w:r>
      <w:r w:rsidR="00C26BC4"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Включение в реестр владельцев складов хранения собственных товаров</w:t>
      </w:r>
      <w:r w:rsidRPr="00F91454">
        <w:rPr>
          <w:rFonts w:ascii="Times New Roman" w:hAnsi="Times New Roman" w:cs="Times New Roman"/>
          <w:sz w:val="28"/>
          <w:szCs w:val="28"/>
        </w:rPr>
        <w:t>»</w:t>
      </w:r>
    </w:p>
    <w:p w:rsidR="009A55BF" w:rsidRPr="00F91454" w:rsidRDefault="00B16B61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981248" behindDoc="0" locked="0" layoutInCell="1" allowOverlap="1" wp14:anchorId="0E44B076" wp14:editId="7C324ED1">
                <wp:simplePos x="0" y="0"/>
                <wp:positionH relativeFrom="column">
                  <wp:posOffset>8148320</wp:posOffset>
                </wp:positionH>
                <wp:positionV relativeFrom="paragraph">
                  <wp:posOffset>-5080</wp:posOffset>
                </wp:positionV>
                <wp:extent cx="1085850" cy="752475"/>
                <wp:effectExtent l="0" t="0" r="19050" b="28575"/>
                <wp:wrapNone/>
                <wp:docPr id="276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FA6935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аботник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юридического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FA6935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2002" style="position:absolute;left:0;text-align:left;margin-left:641.6pt;margin-top:-.4pt;width:85.5pt;height:59.25pt;z-index:25298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FA6935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ботник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юридического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61173C" w:rsidRDefault="00AE4411" w:rsidP="00FA6935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979200" behindDoc="0" locked="0" layoutInCell="1" allowOverlap="1" wp14:anchorId="54C0D826" wp14:editId="053102D3">
                <wp:simplePos x="0" y="0"/>
                <wp:positionH relativeFrom="column">
                  <wp:posOffset>6805295</wp:posOffset>
                </wp:positionH>
                <wp:positionV relativeFrom="paragraph">
                  <wp:posOffset>-2540</wp:posOffset>
                </wp:positionV>
                <wp:extent cx="1085850" cy="752475"/>
                <wp:effectExtent l="0" t="0" r="19050" b="28575"/>
                <wp:wrapNone/>
                <wp:docPr id="275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C118C2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уководитель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юридического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C118C2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2003" style="position:absolute;left:0;text-align:left;margin-left:535.85pt;margin-top:-.2pt;width:85.5pt;height:59.25pt;z-index:25297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C118C2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Руководитель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юридического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61173C" w:rsidRDefault="00AE4411" w:rsidP="00C118C2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977152" behindDoc="0" locked="0" layoutInCell="1" allowOverlap="1" wp14:anchorId="6D2AA0C9" wp14:editId="176731AA">
                <wp:simplePos x="0" y="0"/>
                <wp:positionH relativeFrom="column">
                  <wp:posOffset>5547995</wp:posOffset>
                </wp:positionH>
                <wp:positionV relativeFrom="paragraph">
                  <wp:posOffset>-2540</wp:posOffset>
                </wp:positionV>
                <wp:extent cx="1085850" cy="752475"/>
                <wp:effectExtent l="0" t="0" r="19050" b="28575"/>
                <wp:wrapNone/>
                <wp:docPr id="274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A941D5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аботник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структурного 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A941D5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2004" style="position:absolute;left:0;text-align:left;margin-left:436.85pt;margin-top:-.2pt;width:85.5pt;height:59.25pt;z-index:25297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" fillcolor="#4f81bd [3204]" strokecolor="#243f60 [1604]" strokeweight="1pt">
                <v:fill opacity="32896f"/>
                <v:stroke joinstyle="miter"/>
                <v:textbox>
                  <w:txbxContent>
                    <w:p w:rsidR="00AE4411" w:rsidRPr="00C21F70" w:rsidRDefault="00AE4411" w:rsidP="00A941D5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аботник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структурного 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61173C" w:rsidRDefault="00AE4411" w:rsidP="00A941D5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975104" behindDoc="0" locked="0" layoutInCell="1" allowOverlap="1" wp14:anchorId="059E8D3B" wp14:editId="2E9CCF26">
                <wp:simplePos x="0" y="0"/>
                <wp:positionH relativeFrom="column">
                  <wp:posOffset>4290695</wp:posOffset>
                </wp:positionH>
                <wp:positionV relativeFrom="paragraph">
                  <wp:posOffset>635</wp:posOffset>
                </wp:positionV>
                <wp:extent cx="1123950" cy="752475"/>
                <wp:effectExtent l="0" t="0" r="19050" b="28575"/>
                <wp:wrapNone/>
                <wp:docPr id="273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39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54735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уководитель структурного 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54735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2005" style="position:absolute;left:0;text-align:left;margin-left:337.85pt;margin-top:.05pt;width:88.5pt;height:59.25pt;z-index:25297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" fillcolor="#4f81bd [3204]" strokecolor="#243f60 [1604]" strokeweight="1pt">
                <v:fill opacity="32896f"/>
                <v:stroke joinstyle="miter"/>
                <v:textbox>
                  <w:txbxContent>
                    <w:p w:rsidR="00AE4411" w:rsidRPr="00C21F70" w:rsidRDefault="00AE4411" w:rsidP="0054735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уководитель структурного 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61173C" w:rsidRDefault="00AE4411" w:rsidP="0054735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973056" behindDoc="0" locked="0" layoutInCell="1" allowOverlap="1" wp14:anchorId="2C3E4D5B" wp14:editId="6D2A6722">
                <wp:simplePos x="0" y="0"/>
                <wp:positionH relativeFrom="column">
                  <wp:posOffset>3004820</wp:posOffset>
                </wp:positionH>
                <wp:positionV relativeFrom="paragraph">
                  <wp:posOffset>-2540</wp:posOffset>
                </wp:positionV>
                <wp:extent cx="1047750" cy="752475"/>
                <wp:effectExtent l="0" t="0" r="19050" b="28575"/>
                <wp:wrapNone/>
                <wp:docPr id="272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477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E50285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уководитель</w:t>
                            </w:r>
                          </w:p>
                          <w:p w:rsidR="00AE4411" w:rsidRPr="0061173C" w:rsidRDefault="00AE4411" w:rsidP="00E50285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E50285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2006" style="position:absolute;left:0;text-align:left;margin-left:236.6pt;margin-top:-.2pt;width:82.5pt;height:59.25pt;z-index:25297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" fillcolor="#4f81bd [3204]" strokecolor="#243f60 [1604]" strokeweight="1pt">
                <v:fill opacity="32896f"/>
                <v:stroke joinstyle="miter"/>
                <v:textbox>
                  <w:txbxContent>
                    <w:p w:rsidR="00AE4411" w:rsidRPr="00C21F70" w:rsidRDefault="00AE4411" w:rsidP="00E50285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уководитель</w:t>
                      </w:r>
                    </w:p>
                    <w:p w:rsidR="00AE4411" w:rsidRPr="0061173C" w:rsidRDefault="00AE4411" w:rsidP="00E50285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дателя</w:t>
                      </w:r>
                    </w:p>
                    <w:p w:rsidR="00AE4411" w:rsidRPr="0061173C" w:rsidRDefault="00AE4411" w:rsidP="00E50285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971008" behindDoc="0" locked="0" layoutInCell="1" allowOverlap="1" wp14:anchorId="712ED691" wp14:editId="2CEA64A6">
                <wp:simplePos x="0" y="0"/>
                <wp:positionH relativeFrom="column">
                  <wp:posOffset>1638935</wp:posOffset>
                </wp:positionH>
                <wp:positionV relativeFrom="paragraph">
                  <wp:posOffset>-2540</wp:posOffset>
                </wp:positionV>
                <wp:extent cx="1133475" cy="752475"/>
                <wp:effectExtent l="0" t="0" r="28575" b="28575"/>
                <wp:wrapNone/>
                <wp:docPr id="271" name="Скругленный 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3475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016EF2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Канцелярия</w:t>
                            </w:r>
                          </w:p>
                          <w:p w:rsidR="00AE4411" w:rsidRPr="0061173C" w:rsidRDefault="00AE4411" w:rsidP="00016EF2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слугодателя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2007" style="position:absolute;left:0;text-align:left;margin-left:129.05pt;margin-top:-.2pt;width:89.25pt;height:59.25pt;z-index:25297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" fillcolor="#4f81bd [3204]" strokecolor="#243f60 [1604]" strokeweight="1pt">
                <v:fill opacity="32896f"/>
                <v:stroke joinstyle="miter"/>
                <v:textbox>
                  <w:txbxContent>
                    <w:p w:rsidR="00AE4411" w:rsidRPr="00C21F70" w:rsidRDefault="00AE4411" w:rsidP="00016EF2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Канцелярия</w:t>
                      </w:r>
                    </w:p>
                    <w:p w:rsidR="00AE4411" w:rsidRPr="0061173C" w:rsidRDefault="00AE4411" w:rsidP="00016EF2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</w:t>
                      </w: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слугодател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968960" behindDoc="0" locked="0" layoutInCell="1" allowOverlap="1" wp14:anchorId="4CACB00A" wp14:editId="17EA3FCF">
                <wp:simplePos x="0" y="0"/>
                <wp:positionH relativeFrom="column">
                  <wp:posOffset>290830</wp:posOffset>
                </wp:positionH>
                <wp:positionV relativeFrom="paragraph">
                  <wp:posOffset>-1270</wp:posOffset>
                </wp:positionV>
                <wp:extent cx="1123950" cy="752475"/>
                <wp:effectExtent l="0" t="0" r="19050" b="28575"/>
                <wp:wrapNone/>
                <wp:docPr id="270" name="Скругленный прямоугольник 2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39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7071BD" w:rsidRDefault="00AE4411" w:rsidP="00016EF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70" o:spid="_x0000_s2008" style="position:absolute;left:0;text-align:left;margin-left:22.9pt;margin-top:-.1pt;width:88.5pt;height:59.25pt;z-index:25296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7071BD" w:rsidRDefault="00AE4411" w:rsidP="00016EF2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7071B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9A55BF" w:rsidRPr="00F91454" w:rsidRDefault="009A55BF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9A55BF" w:rsidRPr="00F91454" w:rsidRDefault="009A55BF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9A55BF" w:rsidRPr="00F91454" w:rsidRDefault="00714469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01728" behindDoc="0" locked="0" layoutInCell="1" allowOverlap="1" wp14:anchorId="11A245AE" wp14:editId="1957E34E">
                <wp:simplePos x="0" y="0"/>
                <wp:positionH relativeFrom="column">
                  <wp:posOffset>8148320</wp:posOffset>
                </wp:positionH>
                <wp:positionV relativeFrom="paragraph">
                  <wp:posOffset>176530</wp:posOffset>
                </wp:positionV>
                <wp:extent cx="1190625" cy="1370965"/>
                <wp:effectExtent l="0" t="0" r="28575" b="19685"/>
                <wp:wrapNone/>
                <wp:docPr id="1297" name="Скругленный прямоугольник 12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37096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714469" w:rsidRDefault="00AE4411" w:rsidP="00113C5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14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е  заявления работником юридического подразделения</w:t>
                            </w:r>
                          </w:p>
                          <w:p w:rsidR="00AE4411" w:rsidRPr="00714469" w:rsidRDefault="00AE4411" w:rsidP="00113C5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97" o:spid="_x0000_s2009" style="position:absolute;left:0;text-align:left;margin-left:641.6pt;margin-top:13.9pt;width:93.75pt;height:107.95pt;z-index:25300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" fillcolor="white [3201]" strokecolor="#4bacc6 [3208]" strokeweight="2pt">
                <v:textbox>
                  <w:txbxContent>
                    <w:p w:rsidR="00AE4411" w:rsidRPr="00714469" w:rsidRDefault="00AE4411" w:rsidP="00113C5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14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 заявления работником юридического подразделения</w:t>
                      </w:r>
                    </w:p>
                    <w:p w:rsidR="00AE4411" w:rsidRPr="00714469" w:rsidRDefault="00AE4411" w:rsidP="00113C5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998656" behindDoc="0" locked="0" layoutInCell="1" allowOverlap="1" wp14:anchorId="7A359B94" wp14:editId="759E6596">
                <wp:simplePos x="0" y="0"/>
                <wp:positionH relativeFrom="column">
                  <wp:posOffset>6824345</wp:posOffset>
                </wp:positionH>
                <wp:positionV relativeFrom="paragraph">
                  <wp:posOffset>176530</wp:posOffset>
                </wp:positionV>
                <wp:extent cx="1190625" cy="1370965"/>
                <wp:effectExtent l="0" t="0" r="28575" b="19685"/>
                <wp:wrapNone/>
                <wp:docPr id="1275" name="Скругленный прямоугольник 12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37096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714469" w:rsidRDefault="00AE4411" w:rsidP="00D5027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14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е проекта приказа руководителем юридическог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75" o:spid="_x0000_s2010" style="position:absolute;left:0;text-align:left;margin-left:537.35pt;margin-top:13.9pt;width:93.75pt;height:107.95pt;z-index:25299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" fillcolor="white [3201]" strokecolor="#4bacc6 [3208]" strokeweight="2pt">
                <v:textbox>
                  <w:txbxContent>
                    <w:p w:rsidR="00AE4411" w:rsidRPr="00714469" w:rsidRDefault="00AE4411" w:rsidP="00D5027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14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проекта приказа руководителем юридического</w:t>
                      </w:r>
                    </w:p>
                  </w:txbxContent>
                </v:textbox>
              </v:roundrect>
            </w:pict>
          </mc:Fallback>
        </mc:AlternateContent>
      </w:r>
      <w:r w:rsidR="00B16B6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00704" behindDoc="0" locked="0" layoutInCell="1" allowOverlap="1" wp14:anchorId="2D291BCD" wp14:editId="1D1C576C">
                <wp:simplePos x="0" y="0"/>
                <wp:positionH relativeFrom="column">
                  <wp:posOffset>8148320</wp:posOffset>
                </wp:positionH>
                <wp:positionV relativeFrom="paragraph">
                  <wp:posOffset>147320</wp:posOffset>
                </wp:positionV>
                <wp:extent cx="1190625" cy="2266950"/>
                <wp:effectExtent l="0" t="0" r="28575" b="19050"/>
                <wp:wrapNone/>
                <wp:docPr id="1282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5B2795">
                            <w:pPr>
                              <w:jc w:val="center"/>
                            </w:pPr>
                          </w:p>
                          <w:p w:rsidR="00AE4411" w:rsidRDefault="00AE4411" w:rsidP="005B2795">
                            <w:pPr>
                              <w:jc w:val="center"/>
                            </w:pPr>
                          </w:p>
                          <w:p w:rsidR="00AE4411" w:rsidRDefault="00AE4411" w:rsidP="005B2795">
                            <w:pPr>
                              <w:jc w:val="center"/>
                            </w:pPr>
                          </w:p>
                          <w:p w:rsidR="00AE4411" w:rsidRDefault="00AE4411" w:rsidP="005B2795">
                            <w:pPr>
                              <w:jc w:val="center"/>
                            </w:pPr>
                          </w:p>
                          <w:p w:rsidR="00AE4411" w:rsidRDefault="00AE4411" w:rsidP="005B2795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5B2795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рок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я 1 рабочий день</w:t>
                            </w:r>
                          </w:p>
                          <w:p w:rsidR="00AE4411" w:rsidRDefault="00AE4411" w:rsidP="005B2795">
                            <w:pPr>
                              <w:jc w:val="center"/>
                            </w:pPr>
                          </w:p>
                          <w:p w:rsidR="00AE4411" w:rsidRDefault="00AE4411" w:rsidP="005B2795">
                            <w:pPr>
                              <w:jc w:val="center"/>
                            </w:pPr>
                          </w:p>
                          <w:p w:rsidR="00AE4411" w:rsidRDefault="00AE4411" w:rsidP="005B2795">
                            <w:pPr>
                              <w:jc w:val="center"/>
                            </w:pPr>
                          </w:p>
                          <w:p w:rsidR="00AE4411" w:rsidRDefault="00AE4411" w:rsidP="005B2795">
                            <w:pPr>
                              <w:jc w:val="center"/>
                            </w:pPr>
                          </w:p>
                          <w:p w:rsidR="00AE4411" w:rsidRDefault="00AE4411" w:rsidP="005B2795">
                            <w:pPr>
                              <w:jc w:val="center"/>
                            </w:pPr>
                          </w:p>
                          <w:p w:rsidR="00AE4411" w:rsidRDefault="00AE4411" w:rsidP="005B2795">
                            <w:pPr>
                              <w:jc w:val="center"/>
                            </w:pPr>
                          </w:p>
                          <w:p w:rsidR="00AE4411" w:rsidRDefault="00AE4411" w:rsidP="005B2795">
                            <w:pPr>
                              <w:jc w:val="center"/>
                            </w:pPr>
                          </w:p>
                          <w:p w:rsidR="00AE4411" w:rsidRDefault="00AE4411" w:rsidP="005B2795">
                            <w:pPr>
                              <w:jc w:val="center"/>
                            </w:pPr>
                          </w:p>
                          <w:p w:rsidR="00AE4411" w:rsidRPr="009F0B3E" w:rsidRDefault="00AE4411" w:rsidP="005B279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2011" style="position:absolute;left:0;text-align:left;margin-left:641.6pt;margin-top:11.6pt;width:93.75pt;height:178.5pt;z-index:25300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5B2795">
                      <w:pPr>
                        <w:jc w:val="center"/>
                      </w:pPr>
                    </w:p>
                    <w:p w:rsidR="00AE4411" w:rsidRDefault="00AE4411" w:rsidP="005B2795">
                      <w:pPr>
                        <w:jc w:val="center"/>
                      </w:pPr>
                    </w:p>
                    <w:p w:rsidR="00AE4411" w:rsidRDefault="00AE4411" w:rsidP="005B2795">
                      <w:pPr>
                        <w:jc w:val="center"/>
                      </w:pPr>
                    </w:p>
                    <w:p w:rsidR="00AE4411" w:rsidRDefault="00AE4411" w:rsidP="005B2795">
                      <w:pPr>
                        <w:jc w:val="center"/>
                      </w:pPr>
                    </w:p>
                    <w:p w:rsidR="00AE4411" w:rsidRDefault="00AE4411" w:rsidP="005B2795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5B2795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Срок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я 1 рабочий день</w:t>
                      </w:r>
                    </w:p>
                    <w:p w:rsidR="00AE4411" w:rsidRDefault="00AE4411" w:rsidP="005B2795">
                      <w:pPr>
                        <w:jc w:val="center"/>
                      </w:pPr>
                    </w:p>
                    <w:p w:rsidR="00AE4411" w:rsidRDefault="00AE4411" w:rsidP="005B2795">
                      <w:pPr>
                        <w:jc w:val="center"/>
                      </w:pPr>
                    </w:p>
                    <w:p w:rsidR="00AE4411" w:rsidRDefault="00AE4411" w:rsidP="005B2795">
                      <w:pPr>
                        <w:jc w:val="center"/>
                      </w:pPr>
                    </w:p>
                    <w:p w:rsidR="00AE4411" w:rsidRDefault="00AE4411" w:rsidP="005B2795">
                      <w:pPr>
                        <w:jc w:val="center"/>
                      </w:pPr>
                    </w:p>
                    <w:p w:rsidR="00AE4411" w:rsidRDefault="00AE4411" w:rsidP="005B2795">
                      <w:pPr>
                        <w:jc w:val="center"/>
                      </w:pPr>
                    </w:p>
                    <w:p w:rsidR="00AE4411" w:rsidRDefault="00AE4411" w:rsidP="005B2795">
                      <w:pPr>
                        <w:jc w:val="center"/>
                      </w:pPr>
                    </w:p>
                    <w:p w:rsidR="00AE4411" w:rsidRDefault="00AE4411" w:rsidP="005B2795">
                      <w:pPr>
                        <w:jc w:val="center"/>
                      </w:pPr>
                    </w:p>
                    <w:p w:rsidR="00AE4411" w:rsidRDefault="00AE4411" w:rsidP="005B2795">
                      <w:pPr>
                        <w:jc w:val="center"/>
                      </w:pPr>
                    </w:p>
                    <w:p w:rsidR="00AE4411" w:rsidRPr="009F0B3E" w:rsidRDefault="00AE4411" w:rsidP="005B279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B16B6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997632" behindDoc="0" locked="0" layoutInCell="1" allowOverlap="1" wp14:anchorId="4578878F" wp14:editId="3BF55EED">
                <wp:simplePos x="0" y="0"/>
                <wp:positionH relativeFrom="column">
                  <wp:posOffset>6824345</wp:posOffset>
                </wp:positionH>
                <wp:positionV relativeFrom="paragraph">
                  <wp:posOffset>133350</wp:posOffset>
                </wp:positionV>
                <wp:extent cx="1190625" cy="2266950"/>
                <wp:effectExtent l="0" t="0" r="28575" b="19050"/>
                <wp:wrapNone/>
                <wp:docPr id="287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E40312">
                            <w:pPr>
                              <w:jc w:val="center"/>
                            </w:pPr>
                          </w:p>
                          <w:p w:rsidR="00AE4411" w:rsidRDefault="00AE4411" w:rsidP="00E40312">
                            <w:pPr>
                              <w:jc w:val="center"/>
                            </w:pPr>
                          </w:p>
                          <w:p w:rsidR="00AE4411" w:rsidRDefault="00AE4411" w:rsidP="00E40312">
                            <w:pPr>
                              <w:jc w:val="center"/>
                            </w:pPr>
                          </w:p>
                          <w:p w:rsidR="00AE4411" w:rsidRDefault="00AE4411" w:rsidP="00E40312">
                            <w:pPr>
                              <w:jc w:val="center"/>
                            </w:pPr>
                          </w:p>
                          <w:p w:rsidR="00AE4411" w:rsidRDefault="00AE4411" w:rsidP="00E40312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E40312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рок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я 1 рабочий день</w:t>
                            </w:r>
                          </w:p>
                          <w:p w:rsidR="00AE4411" w:rsidRDefault="00AE4411" w:rsidP="00E40312">
                            <w:pPr>
                              <w:jc w:val="center"/>
                            </w:pPr>
                          </w:p>
                          <w:p w:rsidR="00AE4411" w:rsidRDefault="00AE4411" w:rsidP="00E40312">
                            <w:pPr>
                              <w:jc w:val="center"/>
                            </w:pPr>
                          </w:p>
                          <w:p w:rsidR="00AE4411" w:rsidRDefault="00AE4411" w:rsidP="00E40312">
                            <w:pPr>
                              <w:jc w:val="center"/>
                            </w:pPr>
                          </w:p>
                          <w:p w:rsidR="00AE4411" w:rsidRDefault="00AE4411" w:rsidP="00E40312">
                            <w:pPr>
                              <w:jc w:val="center"/>
                            </w:pPr>
                          </w:p>
                          <w:p w:rsidR="00AE4411" w:rsidRDefault="00AE4411" w:rsidP="00E40312">
                            <w:pPr>
                              <w:jc w:val="center"/>
                            </w:pPr>
                          </w:p>
                          <w:p w:rsidR="00AE4411" w:rsidRDefault="00AE4411" w:rsidP="00E40312">
                            <w:pPr>
                              <w:jc w:val="center"/>
                            </w:pPr>
                          </w:p>
                          <w:p w:rsidR="00AE4411" w:rsidRDefault="00AE4411" w:rsidP="00E40312">
                            <w:pPr>
                              <w:jc w:val="center"/>
                            </w:pPr>
                          </w:p>
                          <w:p w:rsidR="00AE4411" w:rsidRDefault="00AE4411" w:rsidP="00E40312">
                            <w:pPr>
                              <w:jc w:val="center"/>
                            </w:pPr>
                          </w:p>
                          <w:p w:rsidR="00AE4411" w:rsidRPr="009F0B3E" w:rsidRDefault="00AE4411" w:rsidP="00E40312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2012" style="position:absolute;left:0;text-align:left;margin-left:537.35pt;margin-top:10.5pt;width:93.75pt;height:178.5pt;z-index:25299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E40312">
                      <w:pPr>
                        <w:jc w:val="center"/>
                      </w:pPr>
                    </w:p>
                    <w:p w:rsidR="00AE4411" w:rsidRDefault="00AE4411" w:rsidP="00E40312">
                      <w:pPr>
                        <w:jc w:val="center"/>
                      </w:pPr>
                    </w:p>
                    <w:p w:rsidR="00AE4411" w:rsidRDefault="00AE4411" w:rsidP="00E40312">
                      <w:pPr>
                        <w:jc w:val="center"/>
                      </w:pPr>
                    </w:p>
                    <w:p w:rsidR="00AE4411" w:rsidRDefault="00AE4411" w:rsidP="00E40312">
                      <w:pPr>
                        <w:jc w:val="center"/>
                      </w:pPr>
                    </w:p>
                    <w:p w:rsidR="00AE4411" w:rsidRDefault="00AE4411" w:rsidP="00E40312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E40312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Срок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я 1 рабочий день</w:t>
                      </w:r>
                    </w:p>
                    <w:p w:rsidR="00AE4411" w:rsidRDefault="00AE4411" w:rsidP="00E40312">
                      <w:pPr>
                        <w:jc w:val="center"/>
                      </w:pPr>
                    </w:p>
                    <w:p w:rsidR="00AE4411" w:rsidRDefault="00AE4411" w:rsidP="00E40312">
                      <w:pPr>
                        <w:jc w:val="center"/>
                      </w:pPr>
                    </w:p>
                    <w:p w:rsidR="00AE4411" w:rsidRDefault="00AE4411" w:rsidP="00E40312">
                      <w:pPr>
                        <w:jc w:val="center"/>
                      </w:pPr>
                    </w:p>
                    <w:p w:rsidR="00AE4411" w:rsidRDefault="00AE4411" w:rsidP="00E40312">
                      <w:pPr>
                        <w:jc w:val="center"/>
                      </w:pPr>
                    </w:p>
                    <w:p w:rsidR="00AE4411" w:rsidRDefault="00AE4411" w:rsidP="00E40312">
                      <w:pPr>
                        <w:jc w:val="center"/>
                      </w:pPr>
                    </w:p>
                    <w:p w:rsidR="00AE4411" w:rsidRDefault="00AE4411" w:rsidP="00E40312">
                      <w:pPr>
                        <w:jc w:val="center"/>
                      </w:pPr>
                    </w:p>
                    <w:p w:rsidR="00AE4411" w:rsidRDefault="00AE4411" w:rsidP="00E40312">
                      <w:pPr>
                        <w:jc w:val="center"/>
                      </w:pPr>
                    </w:p>
                    <w:p w:rsidR="00AE4411" w:rsidRDefault="00AE4411" w:rsidP="00E40312">
                      <w:pPr>
                        <w:jc w:val="center"/>
                      </w:pPr>
                    </w:p>
                    <w:p w:rsidR="00AE4411" w:rsidRPr="009F0B3E" w:rsidRDefault="00AE4411" w:rsidP="00E40312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B16B6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994560" behindDoc="0" locked="0" layoutInCell="1" allowOverlap="1" wp14:anchorId="33F8F1CB" wp14:editId="7060D92D">
                <wp:simplePos x="0" y="0"/>
                <wp:positionH relativeFrom="column">
                  <wp:posOffset>5547995</wp:posOffset>
                </wp:positionH>
                <wp:positionV relativeFrom="paragraph">
                  <wp:posOffset>137795</wp:posOffset>
                </wp:positionV>
                <wp:extent cx="1190625" cy="2266950"/>
                <wp:effectExtent l="0" t="0" r="28575" b="19050"/>
                <wp:wrapNone/>
                <wp:docPr id="285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AB00CB">
                            <w:pPr>
                              <w:jc w:val="center"/>
                            </w:pPr>
                          </w:p>
                          <w:p w:rsidR="00AE4411" w:rsidRDefault="00AE4411" w:rsidP="00AB00CB">
                            <w:pPr>
                              <w:jc w:val="center"/>
                            </w:pPr>
                          </w:p>
                          <w:p w:rsidR="00AE4411" w:rsidRDefault="00AE4411" w:rsidP="00AB00CB">
                            <w:pPr>
                              <w:jc w:val="center"/>
                            </w:pPr>
                          </w:p>
                          <w:p w:rsidR="00AE4411" w:rsidRDefault="00AE4411" w:rsidP="00AB00CB">
                            <w:pPr>
                              <w:jc w:val="center"/>
                            </w:pPr>
                          </w:p>
                          <w:p w:rsidR="00AE4411" w:rsidRDefault="00AE4411" w:rsidP="00AB00C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AB00C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рок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я 6 рабочих дней</w:t>
                            </w:r>
                          </w:p>
                          <w:p w:rsidR="00AE4411" w:rsidRDefault="00AE4411" w:rsidP="00AB00CB">
                            <w:pPr>
                              <w:jc w:val="center"/>
                            </w:pPr>
                          </w:p>
                          <w:p w:rsidR="00AE4411" w:rsidRDefault="00AE4411" w:rsidP="00AB00CB">
                            <w:pPr>
                              <w:jc w:val="center"/>
                            </w:pPr>
                          </w:p>
                          <w:p w:rsidR="00AE4411" w:rsidRDefault="00AE4411" w:rsidP="00AB00CB">
                            <w:pPr>
                              <w:jc w:val="center"/>
                            </w:pPr>
                          </w:p>
                          <w:p w:rsidR="00AE4411" w:rsidRDefault="00AE4411" w:rsidP="00AB00CB">
                            <w:pPr>
                              <w:jc w:val="center"/>
                            </w:pPr>
                          </w:p>
                          <w:p w:rsidR="00AE4411" w:rsidRDefault="00AE4411" w:rsidP="00AB00CB">
                            <w:pPr>
                              <w:jc w:val="center"/>
                            </w:pPr>
                          </w:p>
                          <w:p w:rsidR="00AE4411" w:rsidRDefault="00AE4411" w:rsidP="00AB00CB">
                            <w:pPr>
                              <w:jc w:val="center"/>
                            </w:pPr>
                          </w:p>
                          <w:p w:rsidR="00AE4411" w:rsidRDefault="00AE4411" w:rsidP="00AB00CB">
                            <w:pPr>
                              <w:jc w:val="center"/>
                            </w:pPr>
                          </w:p>
                          <w:p w:rsidR="00AE4411" w:rsidRDefault="00AE4411" w:rsidP="00AB00CB">
                            <w:pPr>
                              <w:jc w:val="center"/>
                            </w:pPr>
                          </w:p>
                          <w:p w:rsidR="00AE4411" w:rsidRPr="009F0B3E" w:rsidRDefault="00AE4411" w:rsidP="00AB00C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2013" style="position:absolute;left:0;text-align:left;margin-left:436.85pt;margin-top:10.85pt;width:93.75pt;height:178.5pt;z-index:25299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AB00CB">
                      <w:pPr>
                        <w:jc w:val="center"/>
                      </w:pPr>
                    </w:p>
                    <w:p w:rsidR="00AE4411" w:rsidRDefault="00AE4411" w:rsidP="00AB00CB">
                      <w:pPr>
                        <w:jc w:val="center"/>
                      </w:pPr>
                    </w:p>
                    <w:p w:rsidR="00AE4411" w:rsidRDefault="00AE4411" w:rsidP="00AB00CB">
                      <w:pPr>
                        <w:jc w:val="center"/>
                      </w:pPr>
                    </w:p>
                    <w:p w:rsidR="00AE4411" w:rsidRDefault="00AE4411" w:rsidP="00AB00CB">
                      <w:pPr>
                        <w:jc w:val="center"/>
                      </w:pPr>
                    </w:p>
                    <w:p w:rsidR="00AE4411" w:rsidRDefault="00AE4411" w:rsidP="00AB00C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AB00C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Срок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я 6 рабочих дней</w:t>
                      </w:r>
                    </w:p>
                    <w:p w:rsidR="00AE4411" w:rsidRDefault="00AE4411" w:rsidP="00AB00CB">
                      <w:pPr>
                        <w:jc w:val="center"/>
                      </w:pPr>
                    </w:p>
                    <w:p w:rsidR="00AE4411" w:rsidRDefault="00AE4411" w:rsidP="00AB00CB">
                      <w:pPr>
                        <w:jc w:val="center"/>
                      </w:pPr>
                    </w:p>
                    <w:p w:rsidR="00AE4411" w:rsidRDefault="00AE4411" w:rsidP="00AB00CB">
                      <w:pPr>
                        <w:jc w:val="center"/>
                      </w:pPr>
                    </w:p>
                    <w:p w:rsidR="00AE4411" w:rsidRDefault="00AE4411" w:rsidP="00AB00CB">
                      <w:pPr>
                        <w:jc w:val="center"/>
                      </w:pPr>
                    </w:p>
                    <w:p w:rsidR="00AE4411" w:rsidRDefault="00AE4411" w:rsidP="00AB00CB">
                      <w:pPr>
                        <w:jc w:val="center"/>
                      </w:pPr>
                    </w:p>
                    <w:p w:rsidR="00AE4411" w:rsidRDefault="00AE4411" w:rsidP="00AB00CB">
                      <w:pPr>
                        <w:jc w:val="center"/>
                      </w:pPr>
                    </w:p>
                    <w:p w:rsidR="00AE4411" w:rsidRDefault="00AE4411" w:rsidP="00AB00CB">
                      <w:pPr>
                        <w:jc w:val="center"/>
                      </w:pPr>
                    </w:p>
                    <w:p w:rsidR="00AE4411" w:rsidRDefault="00AE4411" w:rsidP="00AB00CB">
                      <w:pPr>
                        <w:jc w:val="center"/>
                      </w:pPr>
                    </w:p>
                    <w:p w:rsidR="00AE4411" w:rsidRPr="009F0B3E" w:rsidRDefault="00AE4411" w:rsidP="00AB00CB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B16B6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991488" behindDoc="0" locked="0" layoutInCell="1" allowOverlap="1" wp14:anchorId="2C73E251" wp14:editId="74BE080D">
                <wp:simplePos x="0" y="0"/>
                <wp:positionH relativeFrom="column">
                  <wp:posOffset>4224020</wp:posOffset>
                </wp:positionH>
                <wp:positionV relativeFrom="paragraph">
                  <wp:posOffset>137795</wp:posOffset>
                </wp:positionV>
                <wp:extent cx="1190625" cy="2266950"/>
                <wp:effectExtent l="0" t="0" r="28575" b="19050"/>
                <wp:wrapNone/>
                <wp:docPr id="283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BE5C06">
                            <w:pPr>
                              <w:jc w:val="center"/>
                            </w:pPr>
                          </w:p>
                          <w:p w:rsidR="00AE4411" w:rsidRDefault="00AE4411" w:rsidP="00BE5C06">
                            <w:pPr>
                              <w:jc w:val="center"/>
                            </w:pPr>
                          </w:p>
                          <w:p w:rsidR="00AE4411" w:rsidRDefault="00AE4411" w:rsidP="00BE5C06">
                            <w:pPr>
                              <w:jc w:val="center"/>
                            </w:pPr>
                          </w:p>
                          <w:p w:rsidR="00AE4411" w:rsidRDefault="00AE4411" w:rsidP="00BE5C06">
                            <w:pPr>
                              <w:jc w:val="center"/>
                            </w:pPr>
                          </w:p>
                          <w:p w:rsidR="00AE4411" w:rsidRDefault="00AE4411" w:rsidP="00BE5C06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BE5C06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рок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я 1 рабочий день</w:t>
                            </w:r>
                          </w:p>
                          <w:p w:rsidR="00AE4411" w:rsidRDefault="00AE4411" w:rsidP="00BE5C06">
                            <w:pPr>
                              <w:jc w:val="center"/>
                            </w:pPr>
                          </w:p>
                          <w:p w:rsidR="00AE4411" w:rsidRDefault="00AE4411" w:rsidP="00BE5C06">
                            <w:pPr>
                              <w:jc w:val="center"/>
                            </w:pPr>
                          </w:p>
                          <w:p w:rsidR="00AE4411" w:rsidRDefault="00AE4411" w:rsidP="00BE5C06">
                            <w:pPr>
                              <w:jc w:val="center"/>
                            </w:pPr>
                          </w:p>
                          <w:p w:rsidR="00AE4411" w:rsidRDefault="00AE4411" w:rsidP="00BE5C06">
                            <w:pPr>
                              <w:jc w:val="center"/>
                            </w:pPr>
                          </w:p>
                          <w:p w:rsidR="00AE4411" w:rsidRDefault="00AE4411" w:rsidP="00BE5C06">
                            <w:pPr>
                              <w:jc w:val="center"/>
                            </w:pPr>
                          </w:p>
                          <w:p w:rsidR="00AE4411" w:rsidRDefault="00AE4411" w:rsidP="00BE5C06">
                            <w:pPr>
                              <w:jc w:val="center"/>
                            </w:pPr>
                          </w:p>
                          <w:p w:rsidR="00AE4411" w:rsidRDefault="00AE4411" w:rsidP="00BE5C06">
                            <w:pPr>
                              <w:jc w:val="center"/>
                            </w:pPr>
                          </w:p>
                          <w:p w:rsidR="00AE4411" w:rsidRDefault="00AE4411" w:rsidP="00BE5C06">
                            <w:pPr>
                              <w:jc w:val="center"/>
                            </w:pPr>
                          </w:p>
                          <w:p w:rsidR="00AE4411" w:rsidRPr="009F0B3E" w:rsidRDefault="00AE4411" w:rsidP="00BE5C06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2014" style="position:absolute;left:0;text-align:left;margin-left:332.6pt;margin-top:10.85pt;width:93.75pt;height:178.5pt;z-index:25299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BE5C06">
                      <w:pPr>
                        <w:jc w:val="center"/>
                      </w:pPr>
                    </w:p>
                    <w:p w:rsidR="00AE4411" w:rsidRDefault="00AE4411" w:rsidP="00BE5C06">
                      <w:pPr>
                        <w:jc w:val="center"/>
                      </w:pPr>
                    </w:p>
                    <w:p w:rsidR="00AE4411" w:rsidRDefault="00AE4411" w:rsidP="00BE5C06">
                      <w:pPr>
                        <w:jc w:val="center"/>
                      </w:pPr>
                    </w:p>
                    <w:p w:rsidR="00AE4411" w:rsidRDefault="00AE4411" w:rsidP="00BE5C06">
                      <w:pPr>
                        <w:jc w:val="center"/>
                      </w:pPr>
                    </w:p>
                    <w:p w:rsidR="00AE4411" w:rsidRDefault="00AE4411" w:rsidP="00BE5C06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BE5C06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Срок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я 1 рабочий день</w:t>
                      </w:r>
                    </w:p>
                    <w:p w:rsidR="00AE4411" w:rsidRDefault="00AE4411" w:rsidP="00BE5C06">
                      <w:pPr>
                        <w:jc w:val="center"/>
                      </w:pPr>
                    </w:p>
                    <w:p w:rsidR="00AE4411" w:rsidRDefault="00AE4411" w:rsidP="00BE5C06">
                      <w:pPr>
                        <w:jc w:val="center"/>
                      </w:pPr>
                    </w:p>
                    <w:p w:rsidR="00AE4411" w:rsidRDefault="00AE4411" w:rsidP="00BE5C06">
                      <w:pPr>
                        <w:jc w:val="center"/>
                      </w:pPr>
                    </w:p>
                    <w:p w:rsidR="00AE4411" w:rsidRDefault="00AE4411" w:rsidP="00BE5C06">
                      <w:pPr>
                        <w:jc w:val="center"/>
                      </w:pPr>
                    </w:p>
                    <w:p w:rsidR="00AE4411" w:rsidRDefault="00AE4411" w:rsidP="00BE5C06">
                      <w:pPr>
                        <w:jc w:val="center"/>
                      </w:pPr>
                    </w:p>
                    <w:p w:rsidR="00AE4411" w:rsidRDefault="00AE4411" w:rsidP="00BE5C06">
                      <w:pPr>
                        <w:jc w:val="center"/>
                      </w:pPr>
                    </w:p>
                    <w:p w:rsidR="00AE4411" w:rsidRDefault="00AE4411" w:rsidP="00BE5C06">
                      <w:pPr>
                        <w:jc w:val="center"/>
                      </w:pPr>
                    </w:p>
                    <w:p w:rsidR="00AE4411" w:rsidRDefault="00AE4411" w:rsidP="00BE5C06">
                      <w:pPr>
                        <w:jc w:val="center"/>
                      </w:pPr>
                    </w:p>
                    <w:p w:rsidR="00AE4411" w:rsidRPr="009F0B3E" w:rsidRDefault="00AE4411" w:rsidP="00BE5C06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B16B6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988416" behindDoc="0" locked="0" layoutInCell="1" allowOverlap="1" wp14:anchorId="64AFFF40" wp14:editId="4EE0331C">
                <wp:simplePos x="0" y="0"/>
                <wp:positionH relativeFrom="column">
                  <wp:posOffset>2958465</wp:posOffset>
                </wp:positionH>
                <wp:positionV relativeFrom="paragraph">
                  <wp:posOffset>141605</wp:posOffset>
                </wp:positionV>
                <wp:extent cx="1190625" cy="2266950"/>
                <wp:effectExtent l="0" t="0" r="28575" b="19050"/>
                <wp:wrapNone/>
                <wp:docPr id="281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300D18">
                            <w:pPr>
                              <w:jc w:val="center"/>
                            </w:pPr>
                          </w:p>
                          <w:p w:rsidR="00AE4411" w:rsidRDefault="00AE4411" w:rsidP="00300D18">
                            <w:pPr>
                              <w:jc w:val="center"/>
                            </w:pPr>
                          </w:p>
                          <w:p w:rsidR="00AE4411" w:rsidRDefault="00AE4411" w:rsidP="00300D18">
                            <w:pPr>
                              <w:jc w:val="center"/>
                            </w:pPr>
                          </w:p>
                          <w:p w:rsidR="00AE4411" w:rsidRDefault="00AE4411" w:rsidP="00300D18">
                            <w:pPr>
                              <w:jc w:val="center"/>
                            </w:pPr>
                          </w:p>
                          <w:p w:rsidR="00AE4411" w:rsidRDefault="00AE4411" w:rsidP="00300D18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300D18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рок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я 1 рабочий день</w:t>
                            </w:r>
                          </w:p>
                          <w:p w:rsidR="00AE4411" w:rsidRDefault="00AE4411" w:rsidP="00300D18">
                            <w:pPr>
                              <w:jc w:val="center"/>
                            </w:pPr>
                          </w:p>
                          <w:p w:rsidR="00AE4411" w:rsidRDefault="00AE4411" w:rsidP="00300D18">
                            <w:pPr>
                              <w:jc w:val="center"/>
                            </w:pPr>
                          </w:p>
                          <w:p w:rsidR="00AE4411" w:rsidRDefault="00AE4411" w:rsidP="00300D18">
                            <w:pPr>
                              <w:jc w:val="center"/>
                            </w:pPr>
                          </w:p>
                          <w:p w:rsidR="00AE4411" w:rsidRDefault="00AE4411" w:rsidP="00300D18">
                            <w:pPr>
                              <w:jc w:val="center"/>
                            </w:pPr>
                          </w:p>
                          <w:p w:rsidR="00AE4411" w:rsidRDefault="00AE4411" w:rsidP="00300D18">
                            <w:pPr>
                              <w:jc w:val="center"/>
                            </w:pPr>
                          </w:p>
                          <w:p w:rsidR="00AE4411" w:rsidRDefault="00AE4411" w:rsidP="00300D18">
                            <w:pPr>
                              <w:jc w:val="center"/>
                            </w:pPr>
                          </w:p>
                          <w:p w:rsidR="00AE4411" w:rsidRDefault="00AE4411" w:rsidP="00300D18">
                            <w:pPr>
                              <w:jc w:val="center"/>
                            </w:pPr>
                          </w:p>
                          <w:p w:rsidR="00AE4411" w:rsidRDefault="00AE4411" w:rsidP="00300D18">
                            <w:pPr>
                              <w:jc w:val="center"/>
                            </w:pPr>
                          </w:p>
                          <w:p w:rsidR="00AE4411" w:rsidRPr="009F0B3E" w:rsidRDefault="00AE4411" w:rsidP="00300D1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2015" style="position:absolute;left:0;text-align:left;margin-left:232.95pt;margin-top:11.15pt;width:93.75pt;height:178.5pt;z-index:25298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300D18">
                      <w:pPr>
                        <w:jc w:val="center"/>
                      </w:pPr>
                    </w:p>
                    <w:p w:rsidR="00AE4411" w:rsidRDefault="00AE4411" w:rsidP="00300D18">
                      <w:pPr>
                        <w:jc w:val="center"/>
                      </w:pPr>
                    </w:p>
                    <w:p w:rsidR="00AE4411" w:rsidRDefault="00AE4411" w:rsidP="00300D18">
                      <w:pPr>
                        <w:jc w:val="center"/>
                      </w:pPr>
                    </w:p>
                    <w:p w:rsidR="00AE4411" w:rsidRDefault="00AE4411" w:rsidP="00300D18">
                      <w:pPr>
                        <w:jc w:val="center"/>
                      </w:pPr>
                    </w:p>
                    <w:p w:rsidR="00AE4411" w:rsidRDefault="00AE4411" w:rsidP="00300D18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300D18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Срок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я 1 рабочий день</w:t>
                      </w:r>
                    </w:p>
                    <w:p w:rsidR="00AE4411" w:rsidRDefault="00AE4411" w:rsidP="00300D18">
                      <w:pPr>
                        <w:jc w:val="center"/>
                      </w:pPr>
                    </w:p>
                    <w:p w:rsidR="00AE4411" w:rsidRDefault="00AE4411" w:rsidP="00300D18">
                      <w:pPr>
                        <w:jc w:val="center"/>
                      </w:pPr>
                    </w:p>
                    <w:p w:rsidR="00AE4411" w:rsidRDefault="00AE4411" w:rsidP="00300D18">
                      <w:pPr>
                        <w:jc w:val="center"/>
                      </w:pPr>
                    </w:p>
                    <w:p w:rsidR="00AE4411" w:rsidRDefault="00AE4411" w:rsidP="00300D18">
                      <w:pPr>
                        <w:jc w:val="center"/>
                      </w:pPr>
                    </w:p>
                    <w:p w:rsidR="00AE4411" w:rsidRDefault="00AE4411" w:rsidP="00300D18">
                      <w:pPr>
                        <w:jc w:val="center"/>
                      </w:pPr>
                    </w:p>
                    <w:p w:rsidR="00AE4411" w:rsidRDefault="00AE4411" w:rsidP="00300D18">
                      <w:pPr>
                        <w:jc w:val="center"/>
                      </w:pPr>
                    </w:p>
                    <w:p w:rsidR="00AE4411" w:rsidRDefault="00AE4411" w:rsidP="00300D18">
                      <w:pPr>
                        <w:jc w:val="center"/>
                      </w:pPr>
                    </w:p>
                    <w:p w:rsidR="00AE4411" w:rsidRDefault="00AE4411" w:rsidP="00300D18">
                      <w:pPr>
                        <w:jc w:val="center"/>
                      </w:pPr>
                    </w:p>
                    <w:p w:rsidR="00AE4411" w:rsidRPr="009F0B3E" w:rsidRDefault="00AE4411" w:rsidP="00300D18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B16B6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985344" behindDoc="0" locked="0" layoutInCell="1" allowOverlap="1" wp14:anchorId="42A6185D" wp14:editId="79017FE6">
                <wp:simplePos x="0" y="0"/>
                <wp:positionH relativeFrom="column">
                  <wp:posOffset>1644650</wp:posOffset>
                </wp:positionH>
                <wp:positionV relativeFrom="paragraph">
                  <wp:posOffset>139065</wp:posOffset>
                </wp:positionV>
                <wp:extent cx="1190625" cy="2266950"/>
                <wp:effectExtent l="0" t="0" r="28575" b="19050"/>
                <wp:wrapNone/>
                <wp:docPr id="279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F8176B">
                            <w:pPr>
                              <w:jc w:val="center"/>
                            </w:pPr>
                          </w:p>
                          <w:p w:rsidR="00AE4411" w:rsidRDefault="00AE4411" w:rsidP="00F8176B">
                            <w:pPr>
                              <w:jc w:val="center"/>
                            </w:pPr>
                          </w:p>
                          <w:p w:rsidR="00AE4411" w:rsidRDefault="00AE4411" w:rsidP="00F8176B">
                            <w:pPr>
                              <w:jc w:val="center"/>
                            </w:pPr>
                          </w:p>
                          <w:p w:rsidR="00AE4411" w:rsidRDefault="00AE4411" w:rsidP="00F8176B">
                            <w:pPr>
                              <w:jc w:val="center"/>
                            </w:pPr>
                          </w:p>
                          <w:p w:rsidR="00AE4411" w:rsidRDefault="00AE4411" w:rsidP="00F8176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F8176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оказания</w:t>
                            </w:r>
                          </w:p>
                          <w:p w:rsidR="00AE4411" w:rsidRPr="00BD3DD6" w:rsidRDefault="00AE4411" w:rsidP="00F8176B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4 часа</w:t>
                            </w:r>
                          </w:p>
                          <w:p w:rsidR="00AE4411" w:rsidRDefault="00AE4411" w:rsidP="00F8176B">
                            <w:pPr>
                              <w:jc w:val="center"/>
                            </w:pPr>
                          </w:p>
                          <w:p w:rsidR="00AE4411" w:rsidRDefault="00AE4411" w:rsidP="00F8176B">
                            <w:pPr>
                              <w:jc w:val="center"/>
                            </w:pPr>
                          </w:p>
                          <w:p w:rsidR="00AE4411" w:rsidRDefault="00AE4411" w:rsidP="00F8176B">
                            <w:pPr>
                              <w:jc w:val="center"/>
                            </w:pPr>
                          </w:p>
                          <w:p w:rsidR="00AE4411" w:rsidRDefault="00AE4411" w:rsidP="00F8176B">
                            <w:pPr>
                              <w:jc w:val="center"/>
                            </w:pPr>
                          </w:p>
                          <w:p w:rsidR="00AE4411" w:rsidRDefault="00AE4411" w:rsidP="00F8176B">
                            <w:pPr>
                              <w:jc w:val="center"/>
                            </w:pPr>
                          </w:p>
                          <w:p w:rsidR="00AE4411" w:rsidRDefault="00AE4411" w:rsidP="00F8176B">
                            <w:pPr>
                              <w:jc w:val="center"/>
                            </w:pPr>
                          </w:p>
                          <w:p w:rsidR="00AE4411" w:rsidRDefault="00AE4411" w:rsidP="00F8176B">
                            <w:pPr>
                              <w:jc w:val="center"/>
                            </w:pPr>
                          </w:p>
                          <w:p w:rsidR="00AE4411" w:rsidRDefault="00AE4411" w:rsidP="00F8176B">
                            <w:pPr>
                              <w:jc w:val="center"/>
                            </w:pPr>
                          </w:p>
                          <w:p w:rsidR="00AE4411" w:rsidRPr="009F0B3E" w:rsidRDefault="00AE4411" w:rsidP="00F8176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2016" style="position:absolute;left:0;text-align:left;margin-left:129.5pt;margin-top:10.95pt;width:93.75pt;height:178.5pt;z-index:25298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F8176B">
                      <w:pPr>
                        <w:jc w:val="center"/>
                      </w:pPr>
                    </w:p>
                    <w:p w:rsidR="00AE4411" w:rsidRDefault="00AE4411" w:rsidP="00F8176B">
                      <w:pPr>
                        <w:jc w:val="center"/>
                      </w:pPr>
                    </w:p>
                    <w:p w:rsidR="00AE4411" w:rsidRDefault="00AE4411" w:rsidP="00F8176B">
                      <w:pPr>
                        <w:jc w:val="center"/>
                      </w:pPr>
                    </w:p>
                    <w:p w:rsidR="00AE4411" w:rsidRDefault="00AE4411" w:rsidP="00F8176B">
                      <w:pPr>
                        <w:jc w:val="center"/>
                      </w:pPr>
                    </w:p>
                    <w:p w:rsidR="00AE4411" w:rsidRDefault="00AE4411" w:rsidP="00F8176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F8176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оказания</w:t>
                      </w:r>
                    </w:p>
                    <w:p w:rsidR="00AE4411" w:rsidRPr="00BD3DD6" w:rsidRDefault="00AE4411" w:rsidP="00F8176B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4 часа</w:t>
                      </w:r>
                    </w:p>
                    <w:p w:rsidR="00AE4411" w:rsidRDefault="00AE4411" w:rsidP="00F8176B">
                      <w:pPr>
                        <w:jc w:val="center"/>
                      </w:pPr>
                    </w:p>
                    <w:p w:rsidR="00AE4411" w:rsidRDefault="00AE4411" w:rsidP="00F8176B">
                      <w:pPr>
                        <w:jc w:val="center"/>
                      </w:pPr>
                    </w:p>
                    <w:p w:rsidR="00AE4411" w:rsidRDefault="00AE4411" w:rsidP="00F8176B">
                      <w:pPr>
                        <w:jc w:val="center"/>
                      </w:pPr>
                    </w:p>
                    <w:p w:rsidR="00AE4411" w:rsidRDefault="00AE4411" w:rsidP="00F8176B">
                      <w:pPr>
                        <w:jc w:val="center"/>
                      </w:pPr>
                    </w:p>
                    <w:p w:rsidR="00AE4411" w:rsidRDefault="00AE4411" w:rsidP="00F8176B">
                      <w:pPr>
                        <w:jc w:val="center"/>
                      </w:pPr>
                    </w:p>
                    <w:p w:rsidR="00AE4411" w:rsidRDefault="00AE4411" w:rsidP="00F8176B">
                      <w:pPr>
                        <w:jc w:val="center"/>
                      </w:pPr>
                    </w:p>
                    <w:p w:rsidR="00AE4411" w:rsidRDefault="00AE4411" w:rsidP="00F8176B">
                      <w:pPr>
                        <w:jc w:val="center"/>
                      </w:pPr>
                    </w:p>
                    <w:p w:rsidR="00AE4411" w:rsidRDefault="00AE4411" w:rsidP="00F8176B">
                      <w:pPr>
                        <w:jc w:val="center"/>
                      </w:pPr>
                    </w:p>
                    <w:p w:rsidR="00AE4411" w:rsidRPr="009F0B3E" w:rsidRDefault="00AE4411" w:rsidP="00F8176B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B16B6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983296" behindDoc="0" locked="0" layoutInCell="1" allowOverlap="1" wp14:anchorId="1C3B9478" wp14:editId="34BB87FA">
                <wp:simplePos x="0" y="0"/>
                <wp:positionH relativeFrom="column">
                  <wp:posOffset>223520</wp:posOffset>
                </wp:positionH>
                <wp:positionV relativeFrom="paragraph">
                  <wp:posOffset>139065</wp:posOffset>
                </wp:positionV>
                <wp:extent cx="1190625" cy="2266950"/>
                <wp:effectExtent l="0" t="0" r="28575" b="19050"/>
                <wp:wrapNone/>
                <wp:docPr id="277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B55736">
                            <w:pPr>
                              <w:jc w:val="center"/>
                            </w:pPr>
                          </w:p>
                          <w:p w:rsidR="00AE4411" w:rsidRDefault="00AE4411" w:rsidP="00B55736">
                            <w:pPr>
                              <w:jc w:val="center"/>
                            </w:pPr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4B0959FA" wp14:editId="40CD9CD1">
                                  <wp:extent cx="857250" cy="828675"/>
                                  <wp:effectExtent l="0" t="0" r="0" b="9525"/>
                                  <wp:docPr id="3135" name="Рисунок 313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7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57250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AE4411" w:rsidRDefault="00AE4411" w:rsidP="00B55736">
                            <w:pPr>
                              <w:jc w:val="center"/>
                            </w:pPr>
                          </w:p>
                          <w:p w:rsidR="00AE4411" w:rsidRDefault="00AE4411" w:rsidP="00B55736">
                            <w:pPr>
                              <w:jc w:val="center"/>
                            </w:pPr>
                          </w:p>
                          <w:p w:rsidR="00AE4411" w:rsidRDefault="00AE4411" w:rsidP="00B55736">
                            <w:pPr>
                              <w:jc w:val="center"/>
                            </w:pPr>
                          </w:p>
                          <w:p w:rsidR="00AE4411" w:rsidRDefault="00AE4411" w:rsidP="00B55736">
                            <w:pPr>
                              <w:jc w:val="center"/>
                            </w:pPr>
                          </w:p>
                          <w:p w:rsidR="00AE4411" w:rsidRDefault="00AE4411" w:rsidP="00B55736">
                            <w:pPr>
                              <w:jc w:val="center"/>
                            </w:pPr>
                          </w:p>
                          <w:p w:rsidR="00AE4411" w:rsidRDefault="00AE4411" w:rsidP="00B55736">
                            <w:pPr>
                              <w:jc w:val="center"/>
                            </w:pPr>
                          </w:p>
                          <w:p w:rsidR="00AE4411" w:rsidRDefault="00AE4411" w:rsidP="00B55736">
                            <w:pPr>
                              <w:jc w:val="center"/>
                            </w:pPr>
                          </w:p>
                          <w:p w:rsidR="00AE4411" w:rsidRDefault="00AE4411" w:rsidP="00B55736">
                            <w:pPr>
                              <w:jc w:val="center"/>
                            </w:pPr>
                          </w:p>
                          <w:p w:rsidR="00AE4411" w:rsidRDefault="00AE4411" w:rsidP="00B55736">
                            <w:pPr>
                              <w:jc w:val="center"/>
                            </w:pPr>
                          </w:p>
                          <w:p w:rsidR="00AE4411" w:rsidRDefault="00AE4411" w:rsidP="00B55736">
                            <w:pPr>
                              <w:jc w:val="center"/>
                            </w:pPr>
                          </w:p>
                          <w:p w:rsidR="00AE4411" w:rsidRDefault="00AE4411" w:rsidP="00B55736">
                            <w:pPr>
                              <w:jc w:val="center"/>
                            </w:pPr>
                          </w:p>
                          <w:p w:rsidR="00AE4411" w:rsidRDefault="00AE4411" w:rsidP="00B55736">
                            <w:pPr>
                              <w:jc w:val="center"/>
                            </w:pPr>
                          </w:p>
                          <w:p w:rsidR="00AE4411" w:rsidRPr="009F0B3E" w:rsidRDefault="00AE4411" w:rsidP="00B55736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2017" style="position:absolute;left:0;text-align:left;margin-left:17.6pt;margin-top:10.95pt;width:93.75pt;height:178.5pt;z-index:25298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B55736">
                      <w:pPr>
                        <w:jc w:val="center"/>
                      </w:pPr>
                    </w:p>
                    <w:p w:rsidR="00AE4411" w:rsidRDefault="00AE4411" w:rsidP="00B55736">
                      <w:pPr>
                        <w:jc w:val="center"/>
                      </w:pPr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6F6BC034" wp14:editId="13B97BF6">
                            <wp:extent cx="857250" cy="828675"/>
                            <wp:effectExtent l="0" t="0" r="0" b="9525"/>
                            <wp:docPr id="3135" name="Рисунок 313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7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57250" cy="82867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AE4411" w:rsidRDefault="00AE4411" w:rsidP="00B55736">
                      <w:pPr>
                        <w:jc w:val="center"/>
                      </w:pPr>
                    </w:p>
                    <w:p w:rsidR="00AE4411" w:rsidRDefault="00AE4411" w:rsidP="00B55736">
                      <w:pPr>
                        <w:jc w:val="center"/>
                      </w:pPr>
                    </w:p>
                    <w:p w:rsidR="00AE4411" w:rsidRDefault="00AE4411" w:rsidP="00B55736">
                      <w:pPr>
                        <w:jc w:val="center"/>
                      </w:pPr>
                    </w:p>
                    <w:p w:rsidR="00AE4411" w:rsidRDefault="00AE4411" w:rsidP="00B55736">
                      <w:pPr>
                        <w:jc w:val="center"/>
                      </w:pPr>
                    </w:p>
                    <w:p w:rsidR="00AE4411" w:rsidRDefault="00AE4411" w:rsidP="00B55736">
                      <w:pPr>
                        <w:jc w:val="center"/>
                      </w:pPr>
                    </w:p>
                    <w:p w:rsidR="00AE4411" w:rsidRDefault="00AE4411" w:rsidP="00B55736">
                      <w:pPr>
                        <w:jc w:val="center"/>
                      </w:pPr>
                    </w:p>
                    <w:p w:rsidR="00AE4411" w:rsidRDefault="00AE4411" w:rsidP="00B55736">
                      <w:pPr>
                        <w:jc w:val="center"/>
                      </w:pPr>
                    </w:p>
                    <w:p w:rsidR="00AE4411" w:rsidRDefault="00AE4411" w:rsidP="00B55736">
                      <w:pPr>
                        <w:jc w:val="center"/>
                      </w:pPr>
                    </w:p>
                    <w:p w:rsidR="00AE4411" w:rsidRDefault="00AE4411" w:rsidP="00B55736">
                      <w:pPr>
                        <w:jc w:val="center"/>
                      </w:pPr>
                    </w:p>
                    <w:p w:rsidR="00AE4411" w:rsidRDefault="00AE4411" w:rsidP="00B55736">
                      <w:pPr>
                        <w:jc w:val="center"/>
                      </w:pPr>
                    </w:p>
                    <w:p w:rsidR="00AE4411" w:rsidRDefault="00AE4411" w:rsidP="00B55736">
                      <w:pPr>
                        <w:jc w:val="center"/>
                      </w:pPr>
                    </w:p>
                    <w:p w:rsidR="00AE4411" w:rsidRDefault="00AE4411" w:rsidP="00B55736">
                      <w:pPr>
                        <w:jc w:val="center"/>
                      </w:pPr>
                    </w:p>
                    <w:p w:rsidR="00AE4411" w:rsidRPr="009F0B3E" w:rsidRDefault="00AE4411" w:rsidP="00B55736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9A55BF" w:rsidRPr="00F91454" w:rsidRDefault="00714469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995584" behindDoc="0" locked="0" layoutInCell="1" allowOverlap="1" wp14:anchorId="6397502C" wp14:editId="3EEB814D">
                <wp:simplePos x="0" y="0"/>
                <wp:positionH relativeFrom="column">
                  <wp:posOffset>5500371</wp:posOffset>
                </wp:positionH>
                <wp:positionV relativeFrom="paragraph">
                  <wp:posOffset>635</wp:posOffset>
                </wp:positionV>
                <wp:extent cx="1238250" cy="1370965"/>
                <wp:effectExtent l="0" t="0" r="19050" b="19685"/>
                <wp:wrapNone/>
                <wp:docPr id="286" name="Скругленный прямоугольник 2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8250" cy="137096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714469" w:rsidRDefault="00AE4411" w:rsidP="00E17667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14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ассмотрение заявления работником структурного подразделения </w:t>
                            </w:r>
                            <w:proofErr w:type="spellStart"/>
                            <w:r w:rsidRPr="00714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714469" w:rsidRDefault="00AE4411" w:rsidP="00DB583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86" o:spid="_x0000_s2018" style="position:absolute;left:0;text-align:left;margin-left:433.1pt;margin-top:.05pt;width:97.5pt;height:107.95pt;z-index:25299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" fillcolor="white [3201]" strokecolor="#4bacc6 [3208]" strokeweight="2pt">
                <v:textbox>
                  <w:txbxContent>
                    <w:p w:rsidR="00AE4411" w:rsidRPr="00714469" w:rsidRDefault="00AE4411" w:rsidP="00E17667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14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заявления работником структурного подразделения услугодателя</w:t>
                      </w:r>
                    </w:p>
                    <w:p w:rsidR="00AE4411" w:rsidRPr="00714469" w:rsidRDefault="00AE4411" w:rsidP="00DB5839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992512" behindDoc="0" locked="0" layoutInCell="1" allowOverlap="1" wp14:anchorId="42E518C8" wp14:editId="69F48540">
                <wp:simplePos x="0" y="0"/>
                <wp:positionH relativeFrom="column">
                  <wp:posOffset>4224020</wp:posOffset>
                </wp:positionH>
                <wp:positionV relativeFrom="paragraph">
                  <wp:posOffset>635</wp:posOffset>
                </wp:positionV>
                <wp:extent cx="1190625" cy="1313180"/>
                <wp:effectExtent l="0" t="0" r="28575" b="20320"/>
                <wp:wrapNone/>
                <wp:docPr id="284" name="Скругленный прямоугольник 2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31318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714469" w:rsidRDefault="00AE4411" w:rsidP="003A37CC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14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е заявления руководителем подразделения</w:t>
                            </w:r>
                          </w:p>
                          <w:p w:rsidR="00AE4411" w:rsidRPr="00714469" w:rsidRDefault="00AE4411" w:rsidP="003A37CC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84" o:spid="_x0000_s2019" style="position:absolute;left:0;text-align:left;margin-left:332.6pt;margin-top:.05pt;width:93.75pt;height:103.4pt;z-index:25299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" fillcolor="white [3201]" strokecolor="#4bacc6 [3208]" strokeweight="2pt">
                <v:textbox>
                  <w:txbxContent>
                    <w:p w:rsidR="00AE4411" w:rsidRPr="00714469" w:rsidRDefault="00AE4411" w:rsidP="003A37CC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14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заявления руководителем подразделения</w:t>
                      </w:r>
                    </w:p>
                    <w:p w:rsidR="00AE4411" w:rsidRPr="00714469" w:rsidRDefault="00AE4411" w:rsidP="003A37CC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989440" behindDoc="0" locked="0" layoutInCell="1" allowOverlap="1" wp14:anchorId="1FD12521" wp14:editId="358A33D6">
                <wp:simplePos x="0" y="0"/>
                <wp:positionH relativeFrom="column">
                  <wp:posOffset>2957195</wp:posOffset>
                </wp:positionH>
                <wp:positionV relativeFrom="paragraph">
                  <wp:posOffset>10160</wp:posOffset>
                </wp:positionV>
                <wp:extent cx="1190625" cy="1313180"/>
                <wp:effectExtent l="0" t="0" r="28575" b="20320"/>
                <wp:wrapNone/>
                <wp:docPr id="282" name="Скругленный прямоугольник 2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31318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714469" w:rsidRDefault="00AE4411" w:rsidP="008B715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14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ассмотрение заявления руководителем </w:t>
                            </w:r>
                            <w:proofErr w:type="spellStart"/>
                            <w:r w:rsidRPr="00714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714469" w:rsidRDefault="00AE4411" w:rsidP="008B715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82" o:spid="_x0000_s2020" style="position:absolute;left:0;text-align:left;margin-left:232.85pt;margin-top:.8pt;width:93.75pt;height:103.4pt;z-index:25298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" fillcolor="white [3201]" strokecolor="#4bacc6 [3208]" strokeweight="2pt">
                <v:textbox>
                  <w:txbxContent>
                    <w:p w:rsidR="00AE4411" w:rsidRPr="00714469" w:rsidRDefault="00AE4411" w:rsidP="008B715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14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заявления руководителем услугодателя</w:t>
                      </w:r>
                    </w:p>
                    <w:p w:rsidR="00AE4411" w:rsidRPr="00714469" w:rsidRDefault="00AE4411" w:rsidP="008B715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986368" behindDoc="0" locked="0" layoutInCell="1" allowOverlap="1" wp14:anchorId="2F2A9880" wp14:editId="1029266B">
                <wp:simplePos x="0" y="0"/>
                <wp:positionH relativeFrom="column">
                  <wp:posOffset>1642745</wp:posOffset>
                </wp:positionH>
                <wp:positionV relativeFrom="paragraph">
                  <wp:posOffset>29210</wp:posOffset>
                </wp:positionV>
                <wp:extent cx="1190625" cy="1303020"/>
                <wp:effectExtent l="0" t="0" r="28575" b="11430"/>
                <wp:wrapNone/>
                <wp:docPr id="280" name="Скругленный прямоугольник 2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30302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714469" w:rsidRDefault="00AE4411" w:rsidP="00B84DB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14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егистрация заявления в канцелярии </w:t>
                            </w:r>
                            <w:proofErr w:type="spellStart"/>
                            <w:r w:rsidRPr="00714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714469" w:rsidRDefault="00AE4411" w:rsidP="00B84DB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80" o:spid="_x0000_s2021" style="position:absolute;left:0;text-align:left;margin-left:129.35pt;margin-top:2.3pt;width:93.75pt;height:102.6pt;z-index:25298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" fillcolor="white [3201]" strokecolor="#4bacc6 [3208]" strokeweight="2pt">
                <v:textbox>
                  <w:txbxContent>
                    <w:p w:rsidR="00AE4411" w:rsidRPr="00714469" w:rsidRDefault="00AE4411" w:rsidP="00B84DB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14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я заявления в канцелярии услугодателя</w:t>
                      </w:r>
                    </w:p>
                    <w:p w:rsidR="00AE4411" w:rsidRPr="00714469" w:rsidRDefault="00AE4411" w:rsidP="00B84DB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9A55BF" w:rsidRPr="00F91454" w:rsidRDefault="009A55BF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9A55BF" w:rsidRPr="00F91454" w:rsidRDefault="009A55BF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9A55BF" w:rsidRPr="00F91454" w:rsidRDefault="009A55BF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9A55BF" w:rsidRPr="00F91454" w:rsidRDefault="009A55BF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9A55BF" w:rsidRPr="00F91454" w:rsidRDefault="009A55BF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9A55BF" w:rsidRPr="00F91454" w:rsidRDefault="009A55BF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9A55BF" w:rsidRPr="00F91454" w:rsidRDefault="009A55BF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9A55BF" w:rsidRPr="00F91454" w:rsidRDefault="009A55BF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9A55BF" w:rsidRPr="00F91454" w:rsidRDefault="009A55BF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9A55BF" w:rsidRPr="00F91454" w:rsidRDefault="00714469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3006848" behindDoc="0" locked="0" layoutInCell="1" allowOverlap="1" wp14:anchorId="126FE0AB" wp14:editId="690ACCC5">
                <wp:simplePos x="0" y="0"/>
                <wp:positionH relativeFrom="column">
                  <wp:posOffset>1785621</wp:posOffset>
                </wp:positionH>
                <wp:positionV relativeFrom="paragraph">
                  <wp:posOffset>118745</wp:posOffset>
                </wp:positionV>
                <wp:extent cx="1276350" cy="1439545"/>
                <wp:effectExtent l="0" t="0" r="19050" b="27305"/>
                <wp:wrapNone/>
                <wp:docPr id="1301" name="Прямоугольник 13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6350" cy="14395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714469" w:rsidRDefault="00AE4411" w:rsidP="0033623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14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егистрация и выдача </w:t>
                            </w:r>
                            <w:proofErr w:type="spellStart"/>
                            <w:r w:rsidRPr="00714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  <w:r w:rsidRPr="00714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зультата оказания государственной услуги сотруднико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301" o:spid="_x0000_s2022" style="position:absolute;left:0;text-align:left;margin-left:140.6pt;margin-top:9.35pt;width:100.5pt;height:113.35pt;z-index:25300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" fillcolor="white [3201]" strokecolor="#4bacc6 [3208]" strokeweight="2pt">
                <v:textbox>
                  <w:txbxContent>
                    <w:p w:rsidR="00AE4411" w:rsidRPr="00714469" w:rsidRDefault="00AE4411" w:rsidP="00336233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14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я и выдача услугополучателю результата оказания государственной услуги сотрудником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08896" behindDoc="0" locked="0" layoutInCell="1" allowOverlap="1" wp14:anchorId="14F4F279" wp14:editId="1406CAD3">
                <wp:simplePos x="0" y="0"/>
                <wp:positionH relativeFrom="column">
                  <wp:posOffset>3409315</wp:posOffset>
                </wp:positionH>
                <wp:positionV relativeFrom="paragraph">
                  <wp:posOffset>21590</wp:posOffset>
                </wp:positionV>
                <wp:extent cx="1190625" cy="2266950"/>
                <wp:effectExtent l="0" t="0" r="28575" b="19050"/>
                <wp:wrapNone/>
                <wp:docPr id="1302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F21DE9">
                            <w:pPr>
                              <w:jc w:val="center"/>
                            </w:pPr>
                          </w:p>
                          <w:p w:rsidR="00AE4411" w:rsidRDefault="00AE4411" w:rsidP="00F21DE9">
                            <w:pPr>
                              <w:jc w:val="center"/>
                            </w:pPr>
                          </w:p>
                          <w:p w:rsidR="00AE4411" w:rsidRDefault="00AE4411" w:rsidP="00F21DE9">
                            <w:pPr>
                              <w:jc w:val="center"/>
                            </w:pPr>
                          </w:p>
                          <w:p w:rsidR="00AE4411" w:rsidRDefault="00AE4411" w:rsidP="00F21DE9">
                            <w:pPr>
                              <w:jc w:val="center"/>
                            </w:pPr>
                          </w:p>
                          <w:p w:rsidR="00AE4411" w:rsidRDefault="00AE4411" w:rsidP="00F21DE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F21DE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F21DE9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подписания 1 рабочий день</w:t>
                            </w:r>
                          </w:p>
                          <w:p w:rsidR="00AE4411" w:rsidRDefault="00AE4411" w:rsidP="00F21DE9">
                            <w:pPr>
                              <w:jc w:val="center"/>
                            </w:pPr>
                          </w:p>
                          <w:p w:rsidR="00AE4411" w:rsidRDefault="00AE4411" w:rsidP="00F21DE9">
                            <w:pPr>
                              <w:jc w:val="center"/>
                            </w:pPr>
                          </w:p>
                          <w:p w:rsidR="00AE4411" w:rsidRDefault="00AE4411" w:rsidP="00F21DE9">
                            <w:pPr>
                              <w:jc w:val="center"/>
                            </w:pPr>
                          </w:p>
                          <w:p w:rsidR="00AE4411" w:rsidRDefault="00AE4411" w:rsidP="00F21DE9">
                            <w:pPr>
                              <w:jc w:val="center"/>
                            </w:pPr>
                          </w:p>
                          <w:p w:rsidR="00AE4411" w:rsidRDefault="00AE4411" w:rsidP="00F21DE9">
                            <w:pPr>
                              <w:jc w:val="center"/>
                            </w:pPr>
                          </w:p>
                          <w:p w:rsidR="00AE4411" w:rsidRDefault="00AE4411" w:rsidP="00F21DE9">
                            <w:pPr>
                              <w:jc w:val="center"/>
                            </w:pPr>
                          </w:p>
                          <w:p w:rsidR="00AE4411" w:rsidRDefault="00AE4411" w:rsidP="00F21DE9">
                            <w:pPr>
                              <w:jc w:val="center"/>
                            </w:pPr>
                          </w:p>
                          <w:p w:rsidR="00AE4411" w:rsidRDefault="00AE4411" w:rsidP="00F21DE9">
                            <w:pPr>
                              <w:jc w:val="center"/>
                            </w:pPr>
                          </w:p>
                          <w:p w:rsidR="00AE4411" w:rsidRPr="009F0B3E" w:rsidRDefault="00AE4411" w:rsidP="00F21DE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2023" style="position:absolute;left:0;text-align:left;margin-left:268.45pt;margin-top:1.7pt;width:93.75pt;height:178.5pt;z-index:25300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F21DE9">
                      <w:pPr>
                        <w:jc w:val="center"/>
                      </w:pPr>
                    </w:p>
                    <w:p w:rsidR="00AE4411" w:rsidRDefault="00AE4411" w:rsidP="00F21DE9">
                      <w:pPr>
                        <w:jc w:val="center"/>
                      </w:pPr>
                    </w:p>
                    <w:p w:rsidR="00AE4411" w:rsidRDefault="00AE4411" w:rsidP="00F21DE9">
                      <w:pPr>
                        <w:jc w:val="center"/>
                      </w:pPr>
                    </w:p>
                    <w:p w:rsidR="00AE4411" w:rsidRDefault="00AE4411" w:rsidP="00F21DE9">
                      <w:pPr>
                        <w:jc w:val="center"/>
                      </w:pPr>
                    </w:p>
                    <w:p w:rsidR="00AE4411" w:rsidRDefault="00AE4411" w:rsidP="00F21DE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F21DE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F21DE9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подписания 1 рабочий день</w:t>
                      </w:r>
                    </w:p>
                    <w:p w:rsidR="00AE4411" w:rsidRDefault="00AE4411" w:rsidP="00F21DE9">
                      <w:pPr>
                        <w:jc w:val="center"/>
                      </w:pPr>
                    </w:p>
                    <w:p w:rsidR="00AE4411" w:rsidRDefault="00AE4411" w:rsidP="00F21DE9">
                      <w:pPr>
                        <w:jc w:val="center"/>
                      </w:pPr>
                    </w:p>
                    <w:p w:rsidR="00AE4411" w:rsidRDefault="00AE4411" w:rsidP="00F21DE9">
                      <w:pPr>
                        <w:jc w:val="center"/>
                      </w:pPr>
                    </w:p>
                    <w:p w:rsidR="00AE4411" w:rsidRDefault="00AE4411" w:rsidP="00F21DE9">
                      <w:pPr>
                        <w:jc w:val="center"/>
                      </w:pPr>
                    </w:p>
                    <w:p w:rsidR="00AE4411" w:rsidRDefault="00AE4411" w:rsidP="00F21DE9">
                      <w:pPr>
                        <w:jc w:val="center"/>
                      </w:pPr>
                    </w:p>
                    <w:p w:rsidR="00AE4411" w:rsidRDefault="00AE4411" w:rsidP="00F21DE9">
                      <w:pPr>
                        <w:jc w:val="center"/>
                      </w:pPr>
                    </w:p>
                    <w:p w:rsidR="00AE4411" w:rsidRDefault="00AE4411" w:rsidP="00F21DE9">
                      <w:pPr>
                        <w:jc w:val="center"/>
                      </w:pPr>
                    </w:p>
                    <w:p w:rsidR="00AE4411" w:rsidRDefault="00AE4411" w:rsidP="00F21DE9">
                      <w:pPr>
                        <w:jc w:val="center"/>
                      </w:pPr>
                    </w:p>
                    <w:p w:rsidR="00AE4411" w:rsidRPr="009F0B3E" w:rsidRDefault="00AE4411" w:rsidP="00F21DE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B16B6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12992" behindDoc="0" locked="0" layoutInCell="1" allowOverlap="1" wp14:anchorId="255A838D" wp14:editId="1C7579DD">
                <wp:simplePos x="0" y="0"/>
                <wp:positionH relativeFrom="column">
                  <wp:posOffset>7633335</wp:posOffset>
                </wp:positionH>
                <wp:positionV relativeFrom="paragraph">
                  <wp:posOffset>130810</wp:posOffset>
                </wp:positionV>
                <wp:extent cx="1293495" cy="1896745"/>
                <wp:effectExtent l="0" t="0" r="20955" b="27305"/>
                <wp:wrapNone/>
                <wp:docPr id="1305" name="Прямоугольник 13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93495" cy="18967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714469" w:rsidRDefault="00AE4411" w:rsidP="00564DC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14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В случаях соответствия установленным требованиям оформление проекта приказа и направление на согласование</w:t>
                            </w:r>
                          </w:p>
                          <w:p w:rsidR="00AE4411" w:rsidRPr="00714469" w:rsidRDefault="00AE4411" w:rsidP="00564DC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305" o:spid="_x0000_s2024" style="position:absolute;left:0;text-align:left;margin-left:601.05pt;margin-top:10.3pt;width:101.85pt;height:149.35pt;z-index:25301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" fillcolor="white [3201]" strokecolor="#4bacc6 [3208]" strokeweight="2pt">
                <v:textbox>
                  <w:txbxContent>
                    <w:p w:rsidR="00AE4411" w:rsidRPr="00714469" w:rsidRDefault="00AE4411" w:rsidP="00564DC1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14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В случаях соответствия установленным требованиям оформление проекта приказа и направление на согласование</w:t>
                      </w:r>
                    </w:p>
                    <w:p w:rsidR="00AE4411" w:rsidRPr="00714469" w:rsidRDefault="00AE4411" w:rsidP="00564DC1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B16B61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10944" behindDoc="0" locked="0" layoutInCell="1" allowOverlap="1" wp14:anchorId="0B51830A" wp14:editId="511CD9EB">
                <wp:simplePos x="0" y="0"/>
                <wp:positionH relativeFrom="column">
                  <wp:posOffset>5194300</wp:posOffset>
                </wp:positionH>
                <wp:positionV relativeFrom="paragraph">
                  <wp:posOffset>140335</wp:posOffset>
                </wp:positionV>
                <wp:extent cx="1186180" cy="1955165"/>
                <wp:effectExtent l="0" t="0" r="13970" b="26035"/>
                <wp:wrapNone/>
                <wp:docPr id="1304" name="Прямоугольник 13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6180" cy="195516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714469" w:rsidRDefault="00AE4411" w:rsidP="009E3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14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В случаях несоответствия установленным требованиям оформление мотивированного ответа об отказе в оказании государственной услуги</w:t>
                            </w:r>
                          </w:p>
                          <w:p w:rsidR="00AE4411" w:rsidRPr="00714469" w:rsidRDefault="00AE4411" w:rsidP="009E3D2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304" o:spid="_x0000_s2025" style="position:absolute;left:0;text-align:left;margin-left:409pt;margin-top:11.05pt;width:93.4pt;height:153.95pt;z-index:25301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" fillcolor="white [3201]" strokecolor="#4bacc6 [3208]" strokeweight="2pt">
                <v:textbox>
                  <w:txbxContent>
                    <w:p w:rsidR="00AE4411" w:rsidRPr="00714469" w:rsidRDefault="00AE4411" w:rsidP="009E3D23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14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В случаях несоответствия установленным требованиям оформление мотивированного ответа об отказе в оказании государственной услуги</w:t>
                      </w:r>
                    </w:p>
                    <w:p w:rsidR="00AE4411" w:rsidRPr="00714469" w:rsidRDefault="00AE4411" w:rsidP="009E3D23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9A55BF" w:rsidRPr="00F91454" w:rsidRDefault="00714469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09920" behindDoc="0" locked="0" layoutInCell="1" allowOverlap="1" wp14:anchorId="4038F3C0" wp14:editId="63EBEA09">
                <wp:simplePos x="0" y="0"/>
                <wp:positionH relativeFrom="column">
                  <wp:posOffset>3500119</wp:posOffset>
                </wp:positionH>
                <wp:positionV relativeFrom="paragraph">
                  <wp:posOffset>19050</wp:posOffset>
                </wp:positionV>
                <wp:extent cx="1247775" cy="1439545"/>
                <wp:effectExtent l="0" t="0" r="28575" b="27305"/>
                <wp:wrapNone/>
                <wp:docPr id="1303" name="Прямоугольник 13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14395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714469" w:rsidRDefault="00AE4411" w:rsidP="00F97E3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14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одписание руководителем </w:t>
                            </w:r>
                            <w:proofErr w:type="spellStart"/>
                            <w:r w:rsidRPr="00714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714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зультата оказания государственной услуги</w:t>
                            </w:r>
                          </w:p>
                          <w:p w:rsidR="00AE4411" w:rsidRPr="00714469" w:rsidRDefault="00AE4411" w:rsidP="00F97E3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303" o:spid="_x0000_s2026" style="position:absolute;left:0;text-align:left;margin-left:275.6pt;margin-top:1.5pt;width:98.25pt;height:113.35pt;z-index:25300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" fillcolor="white [3201]" strokecolor="#4bacc6 [3208]" strokeweight="2pt">
                <v:textbox>
                  <w:txbxContent>
                    <w:p w:rsidR="00AE4411" w:rsidRPr="00714469" w:rsidRDefault="00AE4411" w:rsidP="00F97E3D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14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одписание руководителем услугодателя результата оказания государственной услуги</w:t>
                      </w:r>
                    </w:p>
                    <w:p w:rsidR="00AE4411" w:rsidRPr="00714469" w:rsidRDefault="00AE4411" w:rsidP="00F97E3D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9A55BF" w:rsidRPr="00F91454" w:rsidRDefault="00B86831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05824" behindDoc="0" locked="0" layoutInCell="1" allowOverlap="1" wp14:anchorId="257BF117" wp14:editId="1EDCB635">
                <wp:simplePos x="0" y="0"/>
                <wp:positionH relativeFrom="column">
                  <wp:posOffset>1871345</wp:posOffset>
                </wp:positionH>
                <wp:positionV relativeFrom="paragraph">
                  <wp:posOffset>-387985</wp:posOffset>
                </wp:positionV>
                <wp:extent cx="1190625" cy="2266950"/>
                <wp:effectExtent l="0" t="0" r="28575" b="19050"/>
                <wp:wrapNone/>
                <wp:docPr id="1300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B86831">
                            <w:pPr>
                              <w:jc w:val="center"/>
                            </w:pPr>
                          </w:p>
                          <w:p w:rsidR="00AE4411" w:rsidRDefault="00AE4411" w:rsidP="00B86831">
                            <w:pPr>
                              <w:jc w:val="center"/>
                            </w:pPr>
                          </w:p>
                          <w:p w:rsidR="00AE4411" w:rsidRDefault="00AE4411" w:rsidP="00B86831">
                            <w:pPr>
                              <w:jc w:val="center"/>
                            </w:pPr>
                          </w:p>
                          <w:p w:rsidR="00AE4411" w:rsidRDefault="00AE4411" w:rsidP="00B86831">
                            <w:pPr>
                              <w:jc w:val="center"/>
                            </w:pPr>
                          </w:p>
                          <w:p w:rsidR="00AE4411" w:rsidRDefault="00AE4411" w:rsidP="00B86831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B86831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BD3DD6" w:rsidRDefault="00AE4411" w:rsidP="00B86831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регистрации</w:t>
                            </w:r>
                          </w:p>
                          <w:p w:rsidR="00AE4411" w:rsidRPr="00BD3DD6" w:rsidRDefault="00AE4411" w:rsidP="00B86831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BD3DD6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4 часа</w:t>
                            </w:r>
                          </w:p>
                          <w:p w:rsidR="00AE4411" w:rsidRDefault="00AE4411" w:rsidP="00B86831">
                            <w:pPr>
                              <w:jc w:val="center"/>
                            </w:pPr>
                          </w:p>
                          <w:p w:rsidR="00AE4411" w:rsidRDefault="00AE4411" w:rsidP="00B86831">
                            <w:pPr>
                              <w:jc w:val="center"/>
                            </w:pPr>
                          </w:p>
                          <w:p w:rsidR="00AE4411" w:rsidRDefault="00AE4411" w:rsidP="00B86831">
                            <w:pPr>
                              <w:jc w:val="center"/>
                            </w:pPr>
                          </w:p>
                          <w:p w:rsidR="00AE4411" w:rsidRDefault="00AE4411" w:rsidP="00B86831">
                            <w:pPr>
                              <w:jc w:val="center"/>
                            </w:pPr>
                          </w:p>
                          <w:p w:rsidR="00AE4411" w:rsidRDefault="00AE4411" w:rsidP="00B86831">
                            <w:pPr>
                              <w:jc w:val="center"/>
                            </w:pPr>
                          </w:p>
                          <w:p w:rsidR="00AE4411" w:rsidRDefault="00AE4411" w:rsidP="00B86831">
                            <w:pPr>
                              <w:jc w:val="center"/>
                            </w:pPr>
                          </w:p>
                          <w:p w:rsidR="00AE4411" w:rsidRDefault="00AE4411" w:rsidP="00B86831">
                            <w:pPr>
                              <w:jc w:val="center"/>
                            </w:pPr>
                          </w:p>
                          <w:p w:rsidR="00AE4411" w:rsidRDefault="00AE4411" w:rsidP="00B86831">
                            <w:pPr>
                              <w:jc w:val="center"/>
                            </w:pPr>
                          </w:p>
                          <w:p w:rsidR="00AE4411" w:rsidRPr="009F0B3E" w:rsidRDefault="00AE4411" w:rsidP="00B8683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2027" style="position:absolute;left:0;text-align:left;margin-left:147.35pt;margin-top:-30.55pt;width:93.75pt;height:178.5pt;z-index:25300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B86831">
                      <w:pPr>
                        <w:jc w:val="center"/>
                      </w:pPr>
                    </w:p>
                    <w:p w:rsidR="00AE4411" w:rsidRDefault="00AE4411" w:rsidP="00B86831">
                      <w:pPr>
                        <w:jc w:val="center"/>
                      </w:pPr>
                    </w:p>
                    <w:p w:rsidR="00AE4411" w:rsidRDefault="00AE4411" w:rsidP="00B86831">
                      <w:pPr>
                        <w:jc w:val="center"/>
                      </w:pPr>
                    </w:p>
                    <w:p w:rsidR="00AE4411" w:rsidRDefault="00AE4411" w:rsidP="00B86831">
                      <w:pPr>
                        <w:jc w:val="center"/>
                      </w:pPr>
                    </w:p>
                    <w:p w:rsidR="00AE4411" w:rsidRDefault="00AE4411" w:rsidP="00B86831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B86831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BD3DD6" w:rsidRDefault="00AE4411" w:rsidP="00B86831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регистрации</w:t>
                      </w:r>
                    </w:p>
                    <w:p w:rsidR="00AE4411" w:rsidRPr="00BD3DD6" w:rsidRDefault="00AE4411" w:rsidP="00B86831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BD3DD6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4 часа</w:t>
                      </w:r>
                    </w:p>
                    <w:p w:rsidR="00AE4411" w:rsidRDefault="00AE4411" w:rsidP="00B86831">
                      <w:pPr>
                        <w:jc w:val="center"/>
                      </w:pPr>
                    </w:p>
                    <w:p w:rsidR="00AE4411" w:rsidRDefault="00AE4411" w:rsidP="00B86831">
                      <w:pPr>
                        <w:jc w:val="center"/>
                      </w:pPr>
                    </w:p>
                    <w:p w:rsidR="00AE4411" w:rsidRDefault="00AE4411" w:rsidP="00B86831">
                      <w:pPr>
                        <w:jc w:val="center"/>
                      </w:pPr>
                    </w:p>
                    <w:p w:rsidR="00AE4411" w:rsidRDefault="00AE4411" w:rsidP="00B86831">
                      <w:pPr>
                        <w:jc w:val="center"/>
                      </w:pPr>
                    </w:p>
                    <w:p w:rsidR="00AE4411" w:rsidRDefault="00AE4411" w:rsidP="00B86831">
                      <w:pPr>
                        <w:jc w:val="center"/>
                      </w:pPr>
                    </w:p>
                    <w:p w:rsidR="00AE4411" w:rsidRDefault="00AE4411" w:rsidP="00B86831">
                      <w:pPr>
                        <w:jc w:val="center"/>
                      </w:pPr>
                    </w:p>
                    <w:p w:rsidR="00AE4411" w:rsidRDefault="00AE4411" w:rsidP="00B86831">
                      <w:pPr>
                        <w:jc w:val="center"/>
                      </w:pPr>
                    </w:p>
                    <w:p w:rsidR="00AE4411" w:rsidRDefault="00AE4411" w:rsidP="00B86831">
                      <w:pPr>
                        <w:jc w:val="center"/>
                      </w:pPr>
                    </w:p>
                    <w:p w:rsidR="00AE4411" w:rsidRPr="009F0B3E" w:rsidRDefault="00AE4411" w:rsidP="00B8683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54083D" w:rsidRPr="00F91454" w:rsidRDefault="0054083D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083D" w:rsidRPr="00F91454" w:rsidRDefault="0054083D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083D" w:rsidRPr="00F91454" w:rsidRDefault="00714469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46336" behindDoc="0" locked="0" layoutInCell="1" allowOverlap="1" wp14:anchorId="3CD63224" wp14:editId="004E69F8">
                <wp:simplePos x="0" y="0"/>
                <wp:positionH relativeFrom="column">
                  <wp:posOffset>280670</wp:posOffset>
                </wp:positionH>
                <wp:positionV relativeFrom="paragraph">
                  <wp:posOffset>163830</wp:posOffset>
                </wp:positionV>
                <wp:extent cx="1190625" cy="2266950"/>
                <wp:effectExtent l="0" t="0" r="28575" b="19050"/>
                <wp:wrapNone/>
                <wp:docPr id="3128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714469">
                            <w:pPr>
                              <w:jc w:val="center"/>
                            </w:pPr>
                          </w:p>
                          <w:p w:rsidR="00AE4411" w:rsidRDefault="00AE4411" w:rsidP="00714469">
                            <w:pPr>
                              <w:jc w:val="center"/>
                            </w:pPr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2310E645" wp14:editId="5A5EA2BB">
                                  <wp:extent cx="857250" cy="828675"/>
                                  <wp:effectExtent l="0" t="0" r="0" b="9525"/>
                                  <wp:docPr id="3132" name="Рисунок 313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7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57250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AE4411" w:rsidRDefault="00AE4411" w:rsidP="00714469">
                            <w:pPr>
                              <w:jc w:val="center"/>
                            </w:pPr>
                          </w:p>
                          <w:p w:rsidR="00AE4411" w:rsidRDefault="00AE4411" w:rsidP="00714469">
                            <w:pPr>
                              <w:jc w:val="center"/>
                            </w:pPr>
                          </w:p>
                          <w:p w:rsidR="00AE4411" w:rsidRDefault="00AE4411" w:rsidP="00714469">
                            <w:pPr>
                              <w:jc w:val="center"/>
                            </w:pPr>
                          </w:p>
                          <w:p w:rsidR="00AE4411" w:rsidRDefault="00AE4411" w:rsidP="00714469">
                            <w:pPr>
                              <w:jc w:val="center"/>
                            </w:pPr>
                          </w:p>
                          <w:p w:rsidR="00AE4411" w:rsidRDefault="00AE4411" w:rsidP="00714469">
                            <w:pPr>
                              <w:jc w:val="center"/>
                            </w:pPr>
                          </w:p>
                          <w:p w:rsidR="00AE4411" w:rsidRDefault="00AE4411" w:rsidP="00714469">
                            <w:pPr>
                              <w:jc w:val="center"/>
                            </w:pPr>
                          </w:p>
                          <w:p w:rsidR="00AE4411" w:rsidRDefault="00AE4411" w:rsidP="00714469">
                            <w:pPr>
                              <w:jc w:val="center"/>
                            </w:pPr>
                          </w:p>
                          <w:p w:rsidR="00AE4411" w:rsidRDefault="00AE4411" w:rsidP="00714469">
                            <w:pPr>
                              <w:jc w:val="center"/>
                            </w:pPr>
                          </w:p>
                          <w:p w:rsidR="00AE4411" w:rsidRDefault="00AE4411" w:rsidP="00714469">
                            <w:pPr>
                              <w:jc w:val="center"/>
                            </w:pPr>
                          </w:p>
                          <w:p w:rsidR="00AE4411" w:rsidRDefault="00AE4411" w:rsidP="00714469">
                            <w:pPr>
                              <w:jc w:val="center"/>
                            </w:pPr>
                          </w:p>
                          <w:p w:rsidR="00AE4411" w:rsidRDefault="00AE4411" w:rsidP="00714469">
                            <w:pPr>
                              <w:jc w:val="center"/>
                            </w:pPr>
                          </w:p>
                          <w:p w:rsidR="00AE4411" w:rsidRDefault="00AE4411" w:rsidP="00714469">
                            <w:pPr>
                              <w:jc w:val="center"/>
                            </w:pPr>
                          </w:p>
                          <w:p w:rsidR="00AE4411" w:rsidRPr="009F0B3E" w:rsidRDefault="00AE4411" w:rsidP="0071446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2028" style="position:absolute;left:0;text-align:left;margin-left:22.1pt;margin-top:12.9pt;width:93.75pt;height:178.5pt;z-index:25524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714469">
                      <w:pPr>
                        <w:jc w:val="center"/>
                      </w:pPr>
                    </w:p>
                    <w:p w:rsidR="00AE4411" w:rsidRDefault="00AE4411" w:rsidP="00714469">
                      <w:pPr>
                        <w:jc w:val="center"/>
                      </w:pPr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56120035" wp14:editId="0B9EE399">
                            <wp:extent cx="857250" cy="828675"/>
                            <wp:effectExtent l="0" t="0" r="0" b="9525"/>
                            <wp:docPr id="3132" name="Рисунок 313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7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57250" cy="82867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AE4411" w:rsidRDefault="00AE4411" w:rsidP="00714469">
                      <w:pPr>
                        <w:jc w:val="center"/>
                      </w:pPr>
                    </w:p>
                    <w:p w:rsidR="00AE4411" w:rsidRDefault="00AE4411" w:rsidP="00714469">
                      <w:pPr>
                        <w:jc w:val="center"/>
                      </w:pPr>
                    </w:p>
                    <w:p w:rsidR="00AE4411" w:rsidRDefault="00AE4411" w:rsidP="00714469">
                      <w:pPr>
                        <w:jc w:val="center"/>
                      </w:pPr>
                    </w:p>
                    <w:p w:rsidR="00AE4411" w:rsidRDefault="00AE4411" w:rsidP="00714469">
                      <w:pPr>
                        <w:jc w:val="center"/>
                      </w:pPr>
                    </w:p>
                    <w:p w:rsidR="00AE4411" w:rsidRDefault="00AE4411" w:rsidP="00714469">
                      <w:pPr>
                        <w:jc w:val="center"/>
                      </w:pPr>
                    </w:p>
                    <w:p w:rsidR="00AE4411" w:rsidRDefault="00AE4411" w:rsidP="00714469">
                      <w:pPr>
                        <w:jc w:val="center"/>
                      </w:pPr>
                    </w:p>
                    <w:p w:rsidR="00AE4411" w:rsidRDefault="00AE4411" w:rsidP="00714469">
                      <w:pPr>
                        <w:jc w:val="center"/>
                      </w:pPr>
                    </w:p>
                    <w:p w:rsidR="00AE4411" w:rsidRDefault="00AE4411" w:rsidP="00714469">
                      <w:pPr>
                        <w:jc w:val="center"/>
                      </w:pPr>
                    </w:p>
                    <w:p w:rsidR="00AE4411" w:rsidRDefault="00AE4411" w:rsidP="00714469">
                      <w:pPr>
                        <w:jc w:val="center"/>
                      </w:pPr>
                    </w:p>
                    <w:p w:rsidR="00AE4411" w:rsidRDefault="00AE4411" w:rsidP="00714469">
                      <w:pPr>
                        <w:jc w:val="center"/>
                      </w:pPr>
                    </w:p>
                    <w:p w:rsidR="00AE4411" w:rsidRDefault="00AE4411" w:rsidP="00714469">
                      <w:pPr>
                        <w:jc w:val="center"/>
                      </w:pPr>
                    </w:p>
                    <w:p w:rsidR="00AE4411" w:rsidRDefault="00AE4411" w:rsidP="00714469">
                      <w:pPr>
                        <w:jc w:val="center"/>
                      </w:pPr>
                    </w:p>
                    <w:p w:rsidR="00AE4411" w:rsidRPr="009F0B3E" w:rsidRDefault="00AE4411" w:rsidP="0071446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384802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19136" behindDoc="0" locked="0" layoutInCell="1" allowOverlap="1" wp14:anchorId="5D0936DB" wp14:editId="458A516A">
                <wp:simplePos x="0" y="0"/>
                <wp:positionH relativeFrom="column">
                  <wp:posOffset>6886575</wp:posOffset>
                </wp:positionH>
                <wp:positionV relativeFrom="paragraph">
                  <wp:posOffset>57785</wp:posOffset>
                </wp:positionV>
                <wp:extent cx="361950" cy="378460"/>
                <wp:effectExtent l="0" t="0" r="0" b="2540"/>
                <wp:wrapNone/>
                <wp:docPr id="1308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9BBB59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5" o:spid="_x0000_s1026" type="#_x0000_t4" style="position:absolute;margin-left:542.25pt;margin-top:4.55pt;width:28.5pt;height:29.8pt;z-index:25301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" fillcolor="#77933c" stroked="f"/>
            </w:pict>
          </mc:Fallback>
        </mc:AlternateContent>
      </w:r>
    </w:p>
    <w:p w:rsidR="0054083D" w:rsidRPr="00F91454" w:rsidRDefault="00FA4E5E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23232" behindDoc="0" locked="0" layoutInCell="1" allowOverlap="1" wp14:anchorId="632FE049" wp14:editId="3EBC4974">
                <wp:simplePos x="0" y="0"/>
                <wp:positionH relativeFrom="column">
                  <wp:posOffset>7256307</wp:posOffset>
                </wp:positionH>
                <wp:positionV relativeFrom="paragraph">
                  <wp:posOffset>62392</wp:posOffset>
                </wp:positionV>
                <wp:extent cx="377190" cy="0"/>
                <wp:effectExtent l="38100" t="76200" r="0" b="114300"/>
                <wp:wrapNone/>
                <wp:docPr id="1310" name="Прямая со стрелкой 13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77190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30FC59CB" id="Прямая со стрелкой 1310" o:spid="_x0000_s1026" type="#_x0000_t32" style="position:absolute;margin-left:571.35pt;margin-top:4.9pt;width:29.7pt;height:0;flip:x;z-index:25302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" strokecolor="#4a7ebb">
                <v:stroke endarrow="open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21184" behindDoc="0" locked="0" layoutInCell="1" allowOverlap="1" wp14:anchorId="2DA163BC" wp14:editId="237BF38C">
                <wp:simplePos x="0" y="0"/>
                <wp:positionH relativeFrom="column">
                  <wp:posOffset>6459855</wp:posOffset>
                </wp:positionH>
                <wp:positionV relativeFrom="paragraph">
                  <wp:posOffset>85090</wp:posOffset>
                </wp:positionV>
                <wp:extent cx="377190" cy="0"/>
                <wp:effectExtent l="38100" t="76200" r="0" b="114300"/>
                <wp:wrapNone/>
                <wp:docPr id="1309" name="Прямая со стрелкой 13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77190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42A8487" id="Прямая со стрелкой 1309" o:spid="_x0000_s1026" type="#_x0000_t32" style="position:absolute;margin-left:508.65pt;margin-top:6.7pt;width:29.7pt;height:0;flip:x;z-index:25302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" strokecolor="#4a7ebb">
                <v:stroke endarrow="open"/>
              </v:shape>
            </w:pict>
          </mc:Fallback>
        </mc:AlternateContent>
      </w:r>
    </w:p>
    <w:p w:rsidR="0054083D" w:rsidRPr="00F91454" w:rsidRDefault="0054083D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083D" w:rsidRPr="00F91454" w:rsidRDefault="0054083D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083D" w:rsidRPr="00F91454" w:rsidRDefault="0054083D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083D" w:rsidRPr="00F91454" w:rsidRDefault="0054083D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083D" w:rsidRPr="00F91454" w:rsidRDefault="0054083D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083D" w:rsidRPr="00F91454" w:rsidRDefault="0054083D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083D" w:rsidRPr="00F91454" w:rsidRDefault="0054083D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083D" w:rsidRPr="00F91454" w:rsidRDefault="000E76FD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17088" behindDoc="0" locked="0" layoutInCell="1" allowOverlap="1" wp14:anchorId="1252D2EB" wp14:editId="0E7237EC">
                <wp:simplePos x="0" y="0"/>
                <wp:positionH relativeFrom="column">
                  <wp:posOffset>1785620</wp:posOffset>
                </wp:positionH>
                <wp:positionV relativeFrom="paragraph">
                  <wp:posOffset>120015</wp:posOffset>
                </wp:positionV>
                <wp:extent cx="7459346" cy="0"/>
                <wp:effectExtent l="38100" t="76200" r="0" b="114300"/>
                <wp:wrapNone/>
                <wp:docPr id="1307" name="Прямая со стрелкой 13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459346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1307" o:spid="_x0000_s1026" type="#_x0000_t32" style="position:absolute;margin-left:140.6pt;margin-top:9.45pt;width:587.35pt;height:0;flip:x;z-index:25301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" strokecolor="#4a7ebb">
                <v:stroke endarrow="open"/>
              </v:shape>
            </w:pict>
          </mc:Fallback>
        </mc:AlternateContent>
      </w:r>
    </w:p>
    <w:p w:rsidR="0054083D" w:rsidRPr="00F91454" w:rsidRDefault="0054083D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083D" w:rsidRPr="00F91454" w:rsidRDefault="0054083D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0E76FD" w:rsidRPr="00F91454" w:rsidRDefault="00735551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B16B61" w:rsidRPr="00F91454" w:rsidRDefault="00B16B61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B16B61" w:rsidRPr="00F91454" w:rsidRDefault="00B16B61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B16B61" w:rsidRPr="00F91454" w:rsidRDefault="00B16B61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B16B61" w:rsidRPr="00F91454" w:rsidRDefault="00B16B61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B16B61" w:rsidRPr="00F91454" w:rsidRDefault="00B16B61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B16B61" w:rsidRPr="00F91454" w:rsidRDefault="00B16B61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B16B61" w:rsidRPr="00F91454" w:rsidRDefault="00B16B61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B16B61" w:rsidRPr="00F91454" w:rsidRDefault="00B16B61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B16B61" w:rsidRPr="00F91454" w:rsidRDefault="00B16B61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B453A1" w:rsidRPr="00F91454" w:rsidRDefault="00B453A1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B453A1" w:rsidRPr="00F91454" w:rsidRDefault="00B453A1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  <w:sectPr w:rsidR="00B453A1" w:rsidRPr="00F91454" w:rsidSect="00B16B61"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735551" w:rsidRPr="00F91454" w:rsidRDefault="00735551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 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центра обслуживания населения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735551" w:rsidRPr="00F91454" w:rsidRDefault="00735551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28352" behindDoc="0" locked="0" layoutInCell="1" allowOverlap="1" wp14:anchorId="2F459047" wp14:editId="1ABCC757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0" t="0" r="0" b="0"/>
                <wp:wrapNone/>
                <wp:docPr id="1311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5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04CDEA5A" id="AutoShape 101" o:spid="_x0000_s1026" style="position:absolute;margin-left:8.45pt;margin-top:2.8pt;width:36pt;height:32.25pt;z-index:25302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" fillcolor="#31849b [2408]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735551" w:rsidRPr="00F91454" w:rsidRDefault="00735551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 xml:space="preserve">- начало или завершение оказания государственной услуги; </w:t>
      </w:r>
    </w:p>
    <w:p w:rsidR="00735551" w:rsidRPr="00F91454" w:rsidRDefault="00735551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735551" w:rsidRPr="00F91454" w:rsidRDefault="00735551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25280" behindDoc="0" locked="0" layoutInCell="1" allowOverlap="1" wp14:anchorId="3A567553" wp14:editId="21DFC260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9525" t="12700" r="9525" b="16510"/>
                <wp:wrapNone/>
                <wp:docPr id="464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accent5">
                              <a:lumMod val="7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85CC7" w:rsidRDefault="00AE4411" w:rsidP="00735551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2029" style="position:absolute;left:0;text-align:left;margin-left:11.45pt;margin-top:4.4pt;width:32.25pt;height:26.95pt;z-index:25302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" filled="f" fillcolor="#31849b [2408]" strokecolor="#31849b [2408]" strokeweight="1.5pt">
                <v:textbox>
                  <w:txbxContent>
                    <w:p w:rsidR="00AE4411" w:rsidRPr="00685CC7" w:rsidRDefault="00AE4411" w:rsidP="00735551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735551" w:rsidRPr="00F91454" w:rsidRDefault="00735551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(или) СФЕ;</w:t>
      </w:r>
    </w:p>
    <w:p w:rsidR="00735551" w:rsidRPr="00F91454" w:rsidRDefault="00735551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27328" behindDoc="0" locked="0" layoutInCell="1" allowOverlap="1" wp14:anchorId="03515BEB" wp14:editId="633FE949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2540" r="0" b="0"/>
                <wp:wrapNone/>
                <wp:docPr id="465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chemeClr val="accent3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842C5B5" id="AutoShape 85" o:spid="_x0000_s1026" type="#_x0000_t4" style="position:absolute;margin-left:11.45pt;margin-top:8.25pt;width:28.5pt;height:29.8pt;z-index:25302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" fillcolor="#76923c [2406]" stroked="f"/>
            </w:pict>
          </mc:Fallback>
        </mc:AlternateContent>
      </w:r>
    </w:p>
    <w:p w:rsidR="00735551" w:rsidRPr="00F91454" w:rsidRDefault="00735551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735551" w:rsidRPr="00F91454" w:rsidRDefault="00735551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735551" w:rsidRPr="00F91454" w:rsidRDefault="00735551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3026304" behindDoc="0" locked="0" layoutInCell="1" allowOverlap="1" wp14:anchorId="2054F65E" wp14:editId="767C37E1">
                <wp:simplePos x="0" y="0"/>
                <wp:positionH relativeFrom="column">
                  <wp:posOffset>221615</wp:posOffset>
                </wp:positionH>
                <wp:positionV relativeFrom="paragraph">
                  <wp:posOffset>90805</wp:posOffset>
                </wp:positionV>
                <wp:extent cx="285750" cy="0"/>
                <wp:effectExtent l="9525" t="57150" r="19050" b="57150"/>
                <wp:wrapNone/>
                <wp:docPr id="466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2E33272" id="AutoShape 81" o:spid="_x0000_s1026" type="#_x0000_t32" style="position:absolute;margin-left:17.45pt;margin-top:7.15pt;width:22.5pt;height:0;z-index:25302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RXcNQ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EAZFdw1AgAAXw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54083D" w:rsidRPr="00F91454" w:rsidRDefault="0054083D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083D" w:rsidRPr="00F91454" w:rsidRDefault="0054083D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083D" w:rsidRPr="00F91454" w:rsidRDefault="0054083D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083D" w:rsidRPr="00F91454" w:rsidRDefault="0054083D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407C14" w:rsidRPr="00F91454" w:rsidRDefault="00407C14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407C14" w:rsidRPr="00F91454" w:rsidRDefault="00407C14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54083D" w:rsidRPr="00F91454" w:rsidRDefault="0054083D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221B3" w:rsidRPr="00F91454" w:rsidRDefault="00C221B3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C90D33" w:rsidRPr="00F91454" w:rsidRDefault="00C90D33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C90D33" w:rsidRPr="00F91454" w:rsidRDefault="00C90D33" w:rsidP="00643050">
      <w:pPr>
        <w:tabs>
          <w:tab w:val="center" w:pos="9780"/>
          <w:tab w:val="left" w:pos="10953"/>
        </w:tabs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  <w:sectPr w:rsidR="00C90D33" w:rsidRPr="00F91454" w:rsidSect="00B453A1">
          <w:pgSz w:w="11906" w:h="16838" w:code="9"/>
          <w:pgMar w:top="851" w:right="1418" w:bottom="1418" w:left="1418" w:header="709" w:footer="709" w:gutter="0"/>
          <w:cols w:space="708"/>
          <w:docGrid w:linePitch="360"/>
        </w:sectPr>
      </w:pPr>
    </w:p>
    <w:p w:rsidR="009807DA" w:rsidRPr="00F91454" w:rsidRDefault="009807DA" w:rsidP="00BD0506">
      <w:pPr>
        <w:tabs>
          <w:tab w:val="left" w:pos="6804"/>
          <w:tab w:val="left" w:pos="6946"/>
          <w:tab w:val="left" w:pos="7513"/>
          <w:tab w:val="left" w:pos="8080"/>
          <w:tab w:val="center" w:pos="9780"/>
          <w:tab w:val="left" w:pos="10953"/>
        </w:tabs>
        <w:spacing w:after="0" w:line="240" w:lineRule="atLeast"/>
        <w:ind w:left="5529" w:right="28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</w:t>
      </w:r>
      <w:r w:rsidR="00A24FA7"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C221B3" w:rsidRPr="00F91454">
        <w:rPr>
          <w:rFonts w:ascii="Times New Roman" w:hAnsi="Times New Roman" w:cs="Times New Roman"/>
          <w:sz w:val="28"/>
          <w:szCs w:val="28"/>
        </w:rPr>
        <w:t>3</w:t>
      </w:r>
      <w:r w:rsidR="0090534B" w:rsidRPr="00F91454">
        <w:rPr>
          <w:rFonts w:ascii="Times New Roman" w:hAnsi="Times New Roman" w:cs="Times New Roman"/>
          <w:sz w:val="28"/>
          <w:szCs w:val="28"/>
        </w:rPr>
        <w:t>4</w:t>
      </w:r>
    </w:p>
    <w:p w:rsidR="009807DA" w:rsidRPr="00F91454" w:rsidRDefault="009807DA" w:rsidP="00BD0506">
      <w:pPr>
        <w:tabs>
          <w:tab w:val="left" w:pos="6804"/>
          <w:tab w:val="left" w:pos="6946"/>
          <w:tab w:val="left" w:pos="7513"/>
          <w:tab w:val="left" w:pos="8080"/>
        </w:tabs>
        <w:spacing w:after="0" w:line="240" w:lineRule="atLeast"/>
        <w:ind w:left="5529" w:right="28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9807DA" w:rsidRPr="00F91454" w:rsidRDefault="009807DA" w:rsidP="00BD0506">
      <w:pPr>
        <w:tabs>
          <w:tab w:val="left" w:pos="6804"/>
          <w:tab w:val="left" w:pos="6946"/>
          <w:tab w:val="left" w:pos="7513"/>
          <w:tab w:val="left" w:pos="8080"/>
        </w:tabs>
        <w:spacing w:after="0" w:line="240" w:lineRule="atLeast"/>
        <w:ind w:left="5529" w:right="28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9807DA" w:rsidRPr="00F91454" w:rsidRDefault="009807DA" w:rsidP="00BD0506">
      <w:pPr>
        <w:tabs>
          <w:tab w:val="left" w:pos="6804"/>
          <w:tab w:val="left" w:pos="6946"/>
          <w:tab w:val="left" w:pos="7513"/>
          <w:tab w:val="left" w:pos="8080"/>
        </w:tabs>
        <w:spacing w:after="0" w:line="240" w:lineRule="atLeast"/>
        <w:ind w:left="5529" w:right="28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от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__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______ 201</w:t>
      </w:r>
      <w:r w:rsidR="00C95CC5" w:rsidRPr="00F91454">
        <w:rPr>
          <w:rFonts w:ascii="Times New Roman" w:hAnsi="Times New Roman" w:cs="Times New Roman"/>
          <w:sz w:val="28"/>
          <w:szCs w:val="28"/>
        </w:rPr>
        <w:t>7</w:t>
      </w:r>
      <w:r w:rsidRPr="00F91454">
        <w:rPr>
          <w:rFonts w:ascii="Times New Roman" w:hAnsi="Times New Roman" w:cs="Times New Roman"/>
          <w:sz w:val="28"/>
          <w:szCs w:val="28"/>
        </w:rPr>
        <w:t xml:space="preserve"> года № </w:t>
      </w:r>
      <w:r w:rsidR="00C90D33" w:rsidRPr="00F91454">
        <w:rPr>
          <w:rFonts w:ascii="Times New Roman" w:hAnsi="Times New Roman" w:cs="Times New Roman"/>
          <w:sz w:val="28"/>
          <w:szCs w:val="28"/>
        </w:rPr>
        <w:t>___</w:t>
      </w:r>
    </w:p>
    <w:p w:rsidR="009807DA" w:rsidRPr="00F91454" w:rsidRDefault="009807DA" w:rsidP="00BD0506">
      <w:pPr>
        <w:tabs>
          <w:tab w:val="left" w:pos="6946"/>
          <w:tab w:val="left" w:pos="7513"/>
        </w:tabs>
        <w:spacing w:after="0" w:line="240" w:lineRule="atLeast"/>
        <w:ind w:left="5529" w:right="283"/>
        <w:jc w:val="center"/>
        <w:rPr>
          <w:rFonts w:ascii="Times New Roman" w:hAnsi="Times New Roman" w:cs="Times New Roman"/>
          <w:sz w:val="28"/>
          <w:szCs w:val="28"/>
        </w:rPr>
      </w:pPr>
    </w:p>
    <w:p w:rsidR="00C90D33" w:rsidRPr="00F91454" w:rsidRDefault="00C90D33" w:rsidP="00BD0506">
      <w:pPr>
        <w:spacing w:after="0" w:line="240" w:lineRule="atLeast"/>
        <w:ind w:left="5103" w:right="28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50</w:t>
      </w:r>
    </w:p>
    <w:p w:rsidR="00C90D33" w:rsidRPr="00F91454" w:rsidRDefault="00C90D33" w:rsidP="00BD0506">
      <w:pPr>
        <w:spacing w:after="0" w:line="240" w:lineRule="atLeast"/>
        <w:ind w:left="5103" w:right="28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C90D33" w:rsidRPr="00F91454" w:rsidRDefault="00C90D33" w:rsidP="00BD0506">
      <w:pPr>
        <w:spacing w:after="0" w:line="240" w:lineRule="atLeast"/>
        <w:ind w:left="5103" w:right="28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C90D33" w:rsidRPr="00F91454" w:rsidRDefault="00C90D33" w:rsidP="00BD0506">
      <w:pPr>
        <w:widowControl w:val="0"/>
        <w:tabs>
          <w:tab w:val="left" w:pos="6946"/>
          <w:tab w:val="left" w:pos="7513"/>
        </w:tabs>
        <w:autoSpaceDE w:val="0"/>
        <w:autoSpaceDN w:val="0"/>
        <w:adjustRightInd w:val="0"/>
        <w:spacing w:after="0" w:line="240" w:lineRule="atLeast"/>
        <w:ind w:left="5529" w:right="283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от 4 июня 2015 года № 348</w:t>
      </w:r>
    </w:p>
    <w:p w:rsidR="00C90D33" w:rsidRPr="00F91454" w:rsidRDefault="00C90D33" w:rsidP="00BD0506">
      <w:pPr>
        <w:widowControl w:val="0"/>
        <w:tabs>
          <w:tab w:val="left" w:pos="6946"/>
          <w:tab w:val="left" w:pos="7513"/>
        </w:tabs>
        <w:autoSpaceDE w:val="0"/>
        <w:autoSpaceDN w:val="0"/>
        <w:adjustRightInd w:val="0"/>
        <w:spacing w:after="0" w:line="240" w:lineRule="atLeast"/>
        <w:ind w:left="5529" w:right="283"/>
        <w:jc w:val="center"/>
        <w:rPr>
          <w:rFonts w:ascii="Times New Roman" w:hAnsi="Times New Roman" w:cs="Times New Roman"/>
          <w:sz w:val="28"/>
          <w:szCs w:val="28"/>
        </w:rPr>
      </w:pPr>
    </w:p>
    <w:p w:rsidR="00C90D33" w:rsidRPr="00F91454" w:rsidRDefault="00C90D33" w:rsidP="00BD0506">
      <w:pPr>
        <w:widowControl w:val="0"/>
        <w:tabs>
          <w:tab w:val="left" w:pos="6946"/>
          <w:tab w:val="left" w:pos="7513"/>
        </w:tabs>
        <w:autoSpaceDE w:val="0"/>
        <w:autoSpaceDN w:val="0"/>
        <w:adjustRightInd w:val="0"/>
        <w:spacing w:after="0" w:line="240" w:lineRule="atLeast"/>
        <w:ind w:left="5529" w:right="283"/>
        <w:jc w:val="center"/>
        <w:rPr>
          <w:rFonts w:ascii="Times New Roman" w:hAnsi="Times New Roman" w:cs="Times New Roman"/>
          <w:sz w:val="28"/>
          <w:szCs w:val="28"/>
        </w:rPr>
      </w:pPr>
    </w:p>
    <w:p w:rsidR="00786EB8" w:rsidRPr="00F91454" w:rsidRDefault="00C90D33" w:rsidP="00BD0506">
      <w:pPr>
        <w:pStyle w:val="a9"/>
        <w:ind w:right="283"/>
        <w:jc w:val="center"/>
        <w:rPr>
          <w:rFonts w:ascii="Times New Roman" w:hAnsi="Times New Roman"/>
          <w:b/>
          <w:sz w:val="28"/>
          <w:szCs w:val="28"/>
        </w:rPr>
      </w:pPr>
      <w:r w:rsidRPr="00F91454">
        <w:rPr>
          <w:rFonts w:ascii="Times New Roman" w:hAnsi="Times New Roman"/>
          <w:b/>
          <w:sz w:val="28"/>
          <w:szCs w:val="28"/>
        </w:rPr>
        <w:t>Регламент государственной услуги</w:t>
      </w:r>
      <w:r w:rsidRPr="00F91454">
        <w:rPr>
          <w:rFonts w:ascii="Times New Roman" w:hAnsi="Times New Roman"/>
          <w:b/>
          <w:sz w:val="28"/>
          <w:szCs w:val="28"/>
        </w:rPr>
        <w:br/>
      </w:r>
      <w:r w:rsidR="008028BD" w:rsidRPr="00F91454">
        <w:rPr>
          <w:rFonts w:ascii="Times New Roman" w:hAnsi="Times New Roman"/>
          <w:b/>
          <w:sz w:val="28"/>
          <w:szCs w:val="28"/>
        </w:rPr>
        <w:t>«</w:t>
      </w:r>
      <w:r w:rsidRPr="00F91454">
        <w:rPr>
          <w:rFonts w:ascii="Times New Roman" w:hAnsi="Times New Roman"/>
          <w:b/>
          <w:sz w:val="28"/>
          <w:szCs w:val="28"/>
        </w:rPr>
        <w:t xml:space="preserve">Регистрация </w:t>
      </w:r>
      <w:r w:rsidR="00786EB8" w:rsidRPr="00F91454">
        <w:rPr>
          <w:rFonts w:ascii="Times New Roman" w:hAnsi="Times New Roman"/>
          <w:b/>
          <w:sz w:val="28"/>
          <w:szCs w:val="28"/>
        </w:rPr>
        <w:t xml:space="preserve">исполнения обязанности по уплате таможенных пошлин, </w:t>
      </w:r>
    </w:p>
    <w:p w:rsidR="00786EB8" w:rsidRPr="00F91454" w:rsidRDefault="00786EB8" w:rsidP="00BD0506">
      <w:pPr>
        <w:pStyle w:val="a9"/>
        <w:ind w:right="283"/>
        <w:jc w:val="center"/>
        <w:rPr>
          <w:rFonts w:ascii="Times New Roman" w:hAnsi="Times New Roman"/>
          <w:b/>
          <w:sz w:val="28"/>
          <w:szCs w:val="28"/>
        </w:rPr>
      </w:pPr>
      <w:r w:rsidRPr="00F91454">
        <w:rPr>
          <w:rFonts w:ascii="Times New Roman" w:hAnsi="Times New Roman"/>
          <w:b/>
          <w:sz w:val="28"/>
          <w:szCs w:val="28"/>
        </w:rPr>
        <w:t xml:space="preserve">налогов, специальных, антидемпинговых, компенсационных пошлин, </w:t>
      </w:r>
    </w:p>
    <w:p w:rsidR="00786EB8" w:rsidRPr="00F91454" w:rsidRDefault="00786EB8" w:rsidP="00BD0506">
      <w:pPr>
        <w:pStyle w:val="a9"/>
        <w:ind w:right="283"/>
        <w:jc w:val="center"/>
        <w:rPr>
          <w:rFonts w:ascii="Times New Roman" w:hAnsi="Times New Roman"/>
          <w:b/>
          <w:sz w:val="28"/>
          <w:szCs w:val="28"/>
        </w:rPr>
      </w:pPr>
      <w:r w:rsidRPr="00F91454">
        <w:rPr>
          <w:rFonts w:ascii="Times New Roman" w:hAnsi="Times New Roman"/>
          <w:b/>
          <w:sz w:val="28"/>
          <w:szCs w:val="28"/>
        </w:rPr>
        <w:t>а также обеспечения исполнения обязанностей юридического лица, осуществляющего деятельность в сфере таможенного дела, и (или) уполномоченного экономического оператора</w:t>
      </w:r>
      <w:bookmarkStart w:id="127" w:name="z3156"/>
      <w:bookmarkEnd w:id="127"/>
      <w:r w:rsidR="008028BD" w:rsidRPr="00F91454">
        <w:rPr>
          <w:rFonts w:ascii="Times New Roman" w:hAnsi="Times New Roman"/>
          <w:b/>
          <w:sz w:val="28"/>
          <w:szCs w:val="28"/>
        </w:rPr>
        <w:t>»</w:t>
      </w:r>
    </w:p>
    <w:p w:rsidR="008028BD" w:rsidRPr="00F91454" w:rsidRDefault="008028BD" w:rsidP="00BD0506">
      <w:pPr>
        <w:pStyle w:val="a9"/>
        <w:ind w:right="283"/>
        <w:jc w:val="center"/>
        <w:rPr>
          <w:rFonts w:ascii="Times New Roman" w:hAnsi="Times New Roman"/>
          <w:b/>
          <w:sz w:val="28"/>
          <w:szCs w:val="28"/>
        </w:rPr>
      </w:pPr>
    </w:p>
    <w:p w:rsidR="00C90D33" w:rsidRPr="00F91454" w:rsidRDefault="00C90D33" w:rsidP="00BD0506">
      <w:pPr>
        <w:pStyle w:val="a9"/>
        <w:ind w:left="360" w:right="283"/>
        <w:jc w:val="center"/>
        <w:rPr>
          <w:rFonts w:ascii="Times New Roman" w:hAnsi="Times New Roman"/>
          <w:b/>
          <w:sz w:val="28"/>
          <w:szCs w:val="28"/>
        </w:rPr>
      </w:pPr>
      <w:r w:rsidRPr="00F91454">
        <w:rPr>
          <w:rFonts w:ascii="Times New Roman" w:hAnsi="Times New Roman"/>
          <w:b/>
          <w:sz w:val="28"/>
          <w:szCs w:val="28"/>
        </w:rPr>
        <w:t>Общие положения</w:t>
      </w:r>
    </w:p>
    <w:p w:rsidR="00786EB8" w:rsidRPr="00F91454" w:rsidRDefault="00786EB8" w:rsidP="00BD0506">
      <w:pPr>
        <w:pStyle w:val="a9"/>
        <w:ind w:left="720" w:right="283"/>
        <w:rPr>
          <w:rFonts w:ascii="Times New Roman" w:hAnsi="Times New Roman"/>
          <w:sz w:val="28"/>
          <w:szCs w:val="28"/>
        </w:rPr>
      </w:pPr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1. </w:t>
      </w:r>
      <w:proofErr w:type="gramStart"/>
      <w:r w:rsidRPr="00F91454">
        <w:rPr>
          <w:rFonts w:ascii="Times New Roman" w:hAnsi="Times New Roman"/>
          <w:sz w:val="28"/>
          <w:szCs w:val="28"/>
        </w:rPr>
        <w:t xml:space="preserve">Государственная услуга </w:t>
      </w:r>
      <w:r w:rsidR="008028BD" w:rsidRPr="00F91454">
        <w:rPr>
          <w:rFonts w:ascii="Times New Roman" w:hAnsi="Times New Roman"/>
          <w:sz w:val="28"/>
          <w:szCs w:val="28"/>
        </w:rPr>
        <w:t>«</w:t>
      </w:r>
      <w:r w:rsidRPr="00F91454">
        <w:rPr>
          <w:rFonts w:ascii="Times New Roman" w:hAnsi="Times New Roman"/>
          <w:sz w:val="28"/>
          <w:szCs w:val="28"/>
        </w:rPr>
        <w:t xml:space="preserve">Регистрация </w:t>
      </w:r>
      <w:r w:rsidR="00786EB8" w:rsidRPr="00F91454">
        <w:rPr>
          <w:rFonts w:ascii="Times New Roman" w:hAnsi="Times New Roman"/>
          <w:sz w:val="28"/>
          <w:szCs w:val="28"/>
        </w:rPr>
        <w:t>исполнения обязанности по уплате таможенных пошлин, налогов, специальных, антидемпинговых, компенсационных пошлин, а также обеспечения исполнения обязанностей юридического лица, осуществляющего деятельность в сфере таможенного дела, и (или) уполномоченного экономического оператора</w:t>
      </w:r>
      <w:r w:rsidR="008028BD" w:rsidRPr="00F91454">
        <w:rPr>
          <w:rFonts w:ascii="Times New Roman" w:hAnsi="Times New Roman"/>
          <w:sz w:val="28"/>
          <w:szCs w:val="28"/>
        </w:rPr>
        <w:t>»</w:t>
      </w:r>
      <w:r w:rsidRPr="00F91454">
        <w:rPr>
          <w:rFonts w:ascii="Times New Roman" w:hAnsi="Times New Roman"/>
          <w:sz w:val="28"/>
          <w:szCs w:val="28"/>
        </w:rPr>
        <w:t xml:space="preserve"> (далее – государственная услуга) оказывается на основании ст</w:t>
      </w:r>
      <w:r w:rsidR="008028BD" w:rsidRPr="00F91454">
        <w:rPr>
          <w:rFonts w:ascii="Times New Roman" w:hAnsi="Times New Roman"/>
          <w:sz w:val="28"/>
          <w:szCs w:val="28"/>
        </w:rPr>
        <w:t>андарта государственной услуги «</w:t>
      </w:r>
      <w:r w:rsidRPr="00F91454">
        <w:rPr>
          <w:rFonts w:ascii="Times New Roman" w:hAnsi="Times New Roman"/>
          <w:sz w:val="28"/>
          <w:szCs w:val="28"/>
        </w:rPr>
        <w:t xml:space="preserve">Регистрация </w:t>
      </w:r>
      <w:r w:rsidR="00786EB8" w:rsidRPr="00F91454">
        <w:rPr>
          <w:rFonts w:ascii="Times New Roman" w:hAnsi="Times New Roman"/>
          <w:sz w:val="28"/>
          <w:szCs w:val="28"/>
        </w:rPr>
        <w:t>исполнения обязанности по уплате таможенных пошлин, налогов, специальных, антидемпинговых, компенсационных пошлин, а также обеспечения исполнения обязанностей юридического лица</w:t>
      </w:r>
      <w:proofErr w:type="gramEnd"/>
      <w:r w:rsidR="00786EB8" w:rsidRPr="00F91454">
        <w:rPr>
          <w:rFonts w:ascii="Times New Roman" w:hAnsi="Times New Roman"/>
          <w:sz w:val="28"/>
          <w:szCs w:val="28"/>
        </w:rPr>
        <w:t xml:space="preserve">, </w:t>
      </w:r>
      <w:proofErr w:type="gramStart"/>
      <w:r w:rsidR="00786EB8" w:rsidRPr="00F91454">
        <w:rPr>
          <w:rFonts w:ascii="Times New Roman" w:hAnsi="Times New Roman"/>
          <w:sz w:val="28"/>
          <w:szCs w:val="28"/>
        </w:rPr>
        <w:t>осуществляющего деятельность в сфере таможенного дела, и (или) уполномоченного экономического оператора</w:t>
      </w:r>
      <w:r w:rsidR="008028BD" w:rsidRPr="00F91454">
        <w:rPr>
          <w:rFonts w:ascii="Times New Roman" w:hAnsi="Times New Roman"/>
          <w:sz w:val="28"/>
          <w:szCs w:val="28"/>
        </w:rPr>
        <w:t>»</w:t>
      </w:r>
      <w:r w:rsidRPr="00F91454">
        <w:rPr>
          <w:rFonts w:ascii="Times New Roman" w:hAnsi="Times New Roman"/>
          <w:sz w:val="28"/>
          <w:szCs w:val="28"/>
        </w:rPr>
        <w:t xml:space="preserve">, утвержденного </w:t>
      </w:r>
      <w:hyperlink r:id="rId180" w:anchor="z1" w:history="1">
        <w:r w:rsidRPr="00F91454">
          <w:rPr>
            <w:rStyle w:val="a6"/>
            <w:rFonts w:ascii="Times New Roman" w:hAnsi="Times New Roman"/>
            <w:color w:val="auto"/>
            <w:sz w:val="28"/>
            <w:szCs w:val="28"/>
            <w:u w:val="none"/>
          </w:rPr>
          <w:t>приказом</w:t>
        </w:r>
      </w:hyperlink>
      <w:r w:rsidRPr="00F91454">
        <w:rPr>
          <w:rFonts w:ascii="Times New Roman" w:hAnsi="Times New Roman"/>
          <w:sz w:val="28"/>
          <w:szCs w:val="28"/>
        </w:rPr>
        <w:t xml:space="preserve"> Министра финансов Республики Казахстан от 27 апреля 2015 года № 284 </w:t>
      </w:r>
      <w:r w:rsidR="008028BD" w:rsidRPr="00F91454">
        <w:rPr>
          <w:rFonts w:ascii="Times New Roman" w:hAnsi="Times New Roman"/>
          <w:sz w:val="28"/>
          <w:szCs w:val="28"/>
        </w:rPr>
        <w:t>«</w:t>
      </w:r>
      <w:r w:rsidRPr="00F91454">
        <w:rPr>
          <w:rFonts w:ascii="Times New Roman" w:hAnsi="Times New Roman"/>
          <w:sz w:val="28"/>
          <w:szCs w:val="28"/>
        </w:rPr>
        <w:t>Об утверждении стандартов государственных услуг, оказываемых органами государственных доходов Республики Казахстан</w:t>
      </w:r>
      <w:r w:rsidR="008028BD" w:rsidRPr="00F91454">
        <w:rPr>
          <w:rFonts w:ascii="Times New Roman" w:hAnsi="Times New Roman"/>
          <w:sz w:val="28"/>
          <w:szCs w:val="28"/>
        </w:rPr>
        <w:t>»</w:t>
      </w:r>
      <w:r w:rsidRPr="00F91454">
        <w:rPr>
          <w:rFonts w:ascii="Times New Roman" w:hAnsi="Times New Roman"/>
          <w:sz w:val="28"/>
          <w:szCs w:val="28"/>
        </w:rPr>
        <w:t xml:space="preserve"> (зарегистрирован в Реестре государственной регистрации нормативных правовых актов под № 11273) (далее – Стандарт), территориальными органами Комитета государственных доходов Министерства по областям, городам </w:t>
      </w:r>
      <w:r w:rsidR="000368DD" w:rsidRPr="00F91454">
        <w:rPr>
          <w:rFonts w:ascii="Times New Roman" w:hAnsi="Times New Roman"/>
          <w:sz w:val="28"/>
          <w:szCs w:val="28"/>
        </w:rPr>
        <w:t>Астана, Алматы и Шымкент</w:t>
      </w:r>
      <w:r w:rsidRPr="00F91454">
        <w:rPr>
          <w:rFonts w:ascii="Times New Roman" w:hAnsi="Times New Roman"/>
          <w:sz w:val="28"/>
          <w:szCs w:val="28"/>
        </w:rPr>
        <w:t xml:space="preserve"> (далее</w:t>
      </w:r>
      <w:proofErr w:type="gramEnd"/>
      <w:r w:rsidRPr="00F91454">
        <w:rPr>
          <w:rFonts w:ascii="Times New Roman" w:hAnsi="Times New Roman"/>
          <w:sz w:val="28"/>
          <w:szCs w:val="28"/>
        </w:rPr>
        <w:t xml:space="preserve"> – </w:t>
      </w:r>
      <w:proofErr w:type="spellStart"/>
      <w:proofErr w:type="gramStart"/>
      <w:r w:rsidRPr="00F91454">
        <w:rPr>
          <w:rFonts w:ascii="Times New Roman" w:hAnsi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/>
          <w:sz w:val="28"/>
          <w:szCs w:val="28"/>
        </w:rPr>
        <w:t>).</w:t>
      </w:r>
      <w:proofErr w:type="gramEnd"/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Прием документов и выдача результата оказания государственной услуги осуществляется через канцелярию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.</w:t>
      </w:r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2. Форма оказания государственной услуги: </w:t>
      </w:r>
      <w:r w:rsidR="00D5579F" w:rsidRPr="00F91454">
        <w:rPr>
          <w:rFonts w:ascii="Times New Roman" w:hAnsi="Times New Roman"/>
          <w:sz w:val="28"/>
          <w:szCs w:val="28"/>
        </w:rPr>
        <w:t>бумажная</w:t>
      </w:r>
      <w:r w:rsidRPr="00F91454">
        <w:rPr>
          <w:rFonts w:ascii="Times New Roman" w:hAnsi="Times New Roman"/>
          <w:sz w:val="28"/>
          <w:szCs w:val="28"/>
        </w:rPr>
        <w:t xml:space="preserve">. </w:t>
      </w:r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3. </w:t>
      </w:r>
      <w:proofErr w:type="gramStart"/>
      <w:r w:rsidRPr="00F91454">
        <w:rPr>
          <w:rFonts w:ascii="Times New Roman" w:hAnsi="Times New Roman"/>
          <w:sz w:val="28"/>
          <w:szCs w:val="28"/>
        </w:rPr>
        <w:t xml:space="preserve">Результатом оказания государственной услуги является – </w:t>
      </w:r>
      <w:r w:rsidR="008028BD" w:rsidRPr="00F91454">
        <w:rPr>
          <w:rFonts w:ascii="Times New Roman" w:hAnsi="Times New Roman"/>
          <w:sz w:val="28"/>
          <w:szCs w:val="28"/>
        </w:rPr>
        <w:t xml:space="preserve">регистрация исполнения обязанности по уплате таможенных пошлин, налогов, </w:t>
      </w:r>
      <w:r w:rsidR="008028BD" w:rsidRPr="00F91454">
        <w:rPr>
          <w:rFonts w:ascii="Times New Roman" w:hAnsi="Times New Roman"/>
          <w:sz w:val="28"/>
          <w:szCs w:val="28"/>
        </w:rPr>
        <w:lastRenderedPageBreak/>
        <w:t>специальных, антидемпинговых, компенсационных пошлин, а также обеспечения исполнения обязанностей юридического лица, осуществляющего деятельность в сфере таможенного дела, и (или) уполномоченного экономического оператора</w:t>
      </w:r>
      <w:r w:rsidR="00DC2615" w:rsidRPr="00F91454">
        <w:rPr>
          <w:rFonts w:ascii="Times New Roman" w:hAnsi="Times New Roman"/>
          <w:sz w:val="28"/>
          <w:szCs w:val="28"/>
        </w:rPr>
        <w:t>, либо решение об отказе в оказании государственной услуги в случаях и по основаниям, указанным в пункте 10 Стандарта государственной услуги»</w:t>
      </w:r>
      <w:r w:rsidR="00E16B46" w:rsidRPr="00F91454">
        <w:rPr>
          <w:rFonts w:ascii="Times New Roman" w:hAnsi="Times New Roman"/>
          <w:sz w:val="28"/>
          <w:szCs w:val="28"/>
        </w:rPr>
        <w:t>.</w:t>
      </w:r>
      <w:proofErr w:type="gramEnd"/>
    </w:p>
    <w:p w:rsidR="00E16B46" w:rsidRPr="00F91454" w:rsidRDefault="00E16B46" w:rsidP="00E16B46">
      <w:pPr>
        <w:pStyle w:val="a9"/>
        <w:ind w:right="141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Форма предоставления результата оказания государственной услуги: бумажная.</w:t>
      </w:r>
    </w:p>
    <w:p w:rsidR="008028BD" w:rsidRPr="00F91454" w:rsidRDefault="008028BD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</w:p>
    <w:p w:rsidR="008028BD" w:rsidRPr="00F91454" w:rsidRDefault="008028BD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</w:p>
    <w:p w:rsidR="00C90D33" w:rsidRPr="00F91454" w:rsidRDefault="00C90D33" w:rsidP="008028BD">
      <w:pPr>
        <w:pStyle w:val="a9"/>
        <w:ind w:right="283" w:firstLine="709"/>
        <w:jc w:val="center"/>
        <w:rPr>
          <w:rFonts w:ascii="Times New Roman" w:hAnsi="Times New Roman"/>
          <w:b/>
          <w:sz w:val="28"/>
          <w:szCs w:val="28"/>
        </w:rPr>
      </w:pPr>
      <w:r w:rsidRPr="00F91454">
        <w:rPr>
          <w:rFonts w:ascii="Times New Roman" w:hAnsi="Times New Roman"/>
          <w:b/>
          <w:sz w:val="28"/>
          <w:szCs w:val="28"/>
        </w:rPr>
        <w:t>2. Порядок действий структурных подразделений (работников)</w:t>
      </w:r>
      <w:r w:rsidRPr="00F91454">
        <w:rPr>
          <w:rFonts w:ascii="Times New Roman" w:hAnsi="Times New Roman"/>
          <w:b/>
          <w:sz w:val="28"/>
          <w:szCs w:val="28"/>
        </w:rPr>
        <w:br/>
      </w:r>
      <w:proofErr w:type="spellStart"/>
      <w:r w:rsidRPr="00F91454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8028BD" w:rsidRPr="00F91454" w:rsidRDefault="008028BD" w:rsidP="008028BD">
      <w:pPr>
        <w:pStyle w:val="a9"/>
        <w:ind w:right="283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4. </w:t>
      </w:r>
      <w:proofErr w:type="gramStart"/>
      <w:r w:rsidRPr="00F91454">
        <w:rPr>
          <w:rFonts w:ascii="Times New Roman" w:hAnsi="Times New Roman"/>
          <w:sz w:val="28"/>
          <w:szCs w:val="28"/>
        </w:rPr>
        <w:t xml:space="preserve">Основанием для начала процедуры (действия) по оказанию государственной услуги является получение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ем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от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заявления о регистрации </w:t>
      </w:r>
      <w:r w:rsidR="00786EB8" w:rsidRPr="00F91454">
        <w:rPr>
          <w:rFonts w:ascii="Times New Roman" w:hAnsi="Times New Roman"/>
          <w:sz w:val="28"/>
          <w:szCs w:val="28"/>
        </w:rPr>
        <w:t>исполнения обязанности по уплате таможенных пошлин, налогов, специальных, антидемпинговых, компенсационных пошлин, а также обеспечения исполнения обязанностей юридического лица, осуществляющего деятельность в сфере таможенного дела, и (или) уполномоченного экономического оператора</w:t>
      </w:r>
      <w:r w:rsidRPr="00F91454">
        <w:rPr>
          <w:rFonts w:ascii="Times New Roman" w:hAnsi="Times New Roman"/>
          <w:sz w:val="28"/>
          <w:szCs w:val="28"/>
        </w:rPr>
        <w:t xml:space="preserve"> и документов согласно </w:t>
      </w:r>
      <w:hyperlink r:id="rId181" w:anchor="z1289" w:history="1">
        <w:r w:rsidRPr="00F91454">
          <w:rPr>
            <w:rStyle w:val="a6"/>
            <w:rFonts w:ascii="Times New Roman" w:hAnsi="Times New Roman"/>
            <w:color w:val="auto"/>
            <w:sz w:val="28"/>
            <w:szCs w:val="28"/>
            <w:u w:val="none"/>
          </w:rPr>
          <w:t>пункту 9</w:t>
        </w:r>
      </w:hyperlink>
      <w:r w:rsidRPr="00F91454">
        <w:rPr>
          <w:rFonts w:ascii="Times New Roman" w:hAnsi="Times New Roman"/>
          <w:sz w:val="28"/>
          <w:szCs w:val="28"/>
        </w:rPr>
        <w:t xml:space="preserve"> Стандарта. </w:t>
      </w:r>
      <w:proofErr w:type="gramEnd"/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5. Процедуры (действия), входящие в состав процесса оказания государственной услуги, длительность их выполнения:</w:t>
      </w:r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1) прием документов – 10 (десять) минут:</w:t>
      </w:r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работник канцеляри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или лицо, в функциональные обязанности которого входит прием и выдача корреспонденции, в присутстви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осуществляет прием заявления и прилагаемых к нему документов с проставлением отметки о приеме и указанием даты и времени приема на копии заявления.</w:t>
      </w:r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2) регистрация заявления работником канцеляри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или лицом, в функциональные обязанности, которого входит прием и выдача корреспонденции, в течение 1 (одного) часа с момента приема от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заявления;</w:t>
      </w:r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3) рассмотрение заявления руководителем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или лицом </w:t>
      </w:r>
      <w:proofErr w:type="gramStart"/>
      <w:r w:rsidRPr="00F91454">
        <w:rPr>
          <w:rFonts w:ascii="Times New Roman" w:hAnsi="Times New Roman"/>
          <w:sz w:val="28"/>
          <w:szCs w:val="28"/>
        </w:rPr>
        <w:t>его</w:t>
      </w:r>
      <w:proofErr w:type="gramEnd"/>
      <w:r w:rsidRPr="00F91454">
        <w:rPr>
          <w:rFonts w:ascii="Times New Roman" w:hAnsi="Times New Roman"/>
          <w:sz w:val="28"/>
          <w:szCs w:val="28"/>
        </w:rPr>
        <w:t xml:space="preserve"> замещающим в течение 2 (двух) часов с момента получения заявления;</w:t>
      </w:r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4) рассмотрение заявления руководителем структурного подразделе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, ответственного за оказание государственной услуги, или лицом его замещающим (далее – структурное подразделение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)</w:t>
      </w:r>
      <w:r w:rsidR="001E77F7" w:rsidRPr="00F91454">
        <w:rPr>
          <w:rFonts w:ascii="Times New Roman" w:hAnsi="Times New Roman"/>
          <w:sz w:val="28"/>
          <w:szCs w:val="28"/>
        </w:rPr>
        <w:t>,</w:t>
      </w:r>
      <w:r w:rsidRPr="00F91454">
        <w:rPr>
          <w:rFonts w:ascii="Times New Roman" w:hAnsi="Times New Roman"/>
          <w:sz w:val="28"/>
          <w:szCs w:val="28"/>
        </w:rPr>
        <w:t xml:space="preserve"> в течение 2 (двух) часов с момента получения заявления;</w:t>
      </w:r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5) рассмотрение заявления работником структурного подразделе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в течение 8 (восьми) часов с момента получения заявления.</w:t>
      </w:r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6. Результаты процедур (действий) по оказанию государственной услуги:</w:t>
      </w:r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lastRenderedPageBreak/>
        <w:t xml:space="preserve">1) зарегистрированное и переданное на рассмотрение руководителю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или лицу</w:t>
      </w:r>
      <w:r w:rsidR="00FC7A27" w:rsidRPr="00F91454">
        <w:rPr>
          <w:rFonts w:ascii="Times New Roman" w:hAnsi="Times New Roman"/>
          <w:sz w:val="28"/>
          <w:szCs w:val="28"/>
        </w:rPr>
        <w:t>,</w:t>
      </w:r>
      <w:r w:rsidRPr="00F91454">
        <w:rPr>
          <w:rFonts w:ascii="Times New Roman" w:hAnsi="Times New Roman"/>
          <w:sz w:val="28"/>
          <w:szCs w:val="28"/>
        </w:rPr>
        <w:t xml:space="preserve"> его замещающему</w:t>
      </w:r>
      <w:r w:rsidR="00FC7A27" w:rsidRPr="00F91454">
        <w:rPr>
          <w:rFonts w:ascii="Times New Roman" w:hAnsi="Times New Roman"/>
          <w:sz w:val="28"/>
          <w:szCs w:val="28"/>
        </w:rPr>
        <w:t>,</w:t>
      </w:r>
      <w:r w:rsidRPr="00F91454">
        <w:rPr>
          <w:rFonts w:ascii="Times New Roman" w:hAnsi="Times New Roman"/>
          <w:sz w:val="28"/>
          <w:szCs w:val="28"/>
        </w:rPr>
        <w:t xml:space="preserve"> заявление;</w:t>
      </w:r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2) рассмотренное и направленное руководителю структурного подразделе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или лицу</w:t>
      </w:r>
      <w:r w:rsidR="00FC7A27" w:rsidRPr="00F91454">
        <w:rPr>
          <w:rFonts w:ascii="Times New Roman" w:hAnsi="Times New Roman"/>
          <w:sz w:val="28"/>
          <w:szCs w:val="28"/>
        </w:rPr>
        <w:t>,</w:t>
      </w:r>
      <w:r w:rsidRPr="00F91454">
        <w:rPr>
          <w:rFonts w:ascii="Times New Roman" w:hAnsi="Times New Roman"/>
          <w:sz w:val="28"/>
          <w:szCs w:val="28"/>
        </w:rPr>
        <w:t xml:space="preserve"> его замещающему</w:t>
      </w:r>
      <w:r w:rsidR="00FC7A27" w:rsidRPr="00F91454">
        <w:rPr>
          <w:rFonts w:ascii="Times New Roman" w:hAnsi="Times New Roman"/>
          <w:sz w:val="28"/>
          <w:szCs w:val="28"/>
        </w:rPr>
        <w:t>,</w:t>
      </w:r>
      <w:r w:rsidRPr="00F91454">
        <w:rPr>
          <w:rFonts w:ascii="Times New Roman" w:hAnsi="Times New Roman"/>
          <w:sz w:val="28"/>
          <w:szCs w:val="28"/>
        </w:rPr>
        <w:t xml:space="preserve"> заявление;</w:t>
      </w:r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3) рассмотренное и направленное работнику структурного подразделе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заявление;</w:t>
      </w:r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4) оформленный результат оказания государственной услуги.</w:t>
      </w:r>
    </w:p>
    <w:p w:rsidR="00A5797B" w:rsidRPr="00F91454" w:rsidRDefault="00A5797B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</w:p>
    <w:p w:rsidR="00A5797B" w:rsidRPr="00F91454" w:rsidRDefault="00A5797B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</w:p>
    <w:p w:rsidR="00C90D33" w:rsidRPr="00F91454" w:rsidRDefault="00C90D33" w:rsidP="00A5797B">
      <w:pPr>
        <w:pStyle w:val="a9"/>
        <w:numPr>
          <w:ilvl w:val="0"/>
          <w:numId w:val="11"/>
        </w:numPr>
        <w:ind w:right="283"/>
        <w:jc w:val="center"/>
        <w:rPr>
          <w:rFonts w:ascii="Times New Roman" w:hAnsi="Times New Roman"/>
          <w:b/>
          <w:sz w:val="28"/>
          <w:szCs w:val="28"/>
        </w:rPr>
      </w:pPr>
      <w:r w:rsidRPr="00F91454">
        <w:rPr>
          <w:rFonts w:ascii="Times New Roman" w:hAnsi="Times New Roman"/>
          <w:b/>
          <w:sz w:val="28"/>
          <w:szCs w:val="28"/>
        </w:rPr>
        <w:t>Порядок взаимодействия структурных подразделений</w:t>
      </w:r>
      <w:r w:rsidR="00786EB8" w:rsidRPr="00F91454">
        <w:rPr>
          <w:rFonts w:ascii="Times New Roman" w:hAnsi="Times New Roman"/>
          <w:b/>
          <w:sz w:val="28"/>
          <w:szCs w:val="28"/>
        </w:rPr>
        <w:t xml:space="preserve"> </w:t>
      </w:r>
      <w:r w:rsidRPr="00F91454">
        <w:rPr>
          <w:rFonts w:ascii="Times New Roman" w:hAnsi="Times New Roman"/>
          <w:b/>
          <w:sz w:val="28"/>
          <w:szCs w:val="28"/>
        </w:rPr>
        <w:t xml:space="preserve">(работников) </w:t>
      </w:r>
      <w:proofErr w:type="spellStart"/>
      <w:r w:rsidRPr="00F91454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b/>
          <w:sz w:val="28"/>
          <w:szCs w:val="28"/>
        </w:rPr>
        <w:t xml:space="preserve"> в процессе оказания</w:t>
      </w:r>
      <w:r w:rsidR="00786EB8" w:rsidRPr="00F91454">
        <w:rPr>
          <w:rFonts w:ascii="Times New Roman" w:hAnsi="Times New Roman"/>
          <w:b/>
          <w:sz w:val="28"/>
          <w:szCs w:val="28"/>
        </w:rPr>
        <w:t xml:space="preserve"> </w:t>
      </w:r>
      <w:r w:rsidRPr="00F91454">
        <w:rPr>
          <w:rFonts w:ascii="Times New Roman" w:hAnsi="Times New Roman"/>
          <w:b/>
          <w:sz w:val="28"/>
          <w:szCs w:val="28"/>
        </w:rPr>
        <w:t>государственной услуги</w:t>
      </w:r>
    </w:p>
    <w:p w:rsidR="00A5797B" w:rsidRPr="00F91454" w:rsidRDefault="00A5797B" w:rsidP="00A5797B">
      <w:pPr>
        <w:pStyle w:val="a9"/>
        <w:ind w:left="1069" w:right="283"/>
        <w:rPr>
          <w:rFonts w:ascii="Times New Roman" w:hAnsi="Times New Roman"/>
          <w:b/>
          <w:sz w:val="28"/>
          <w:szCs w:val="28"/>
        </w:rPr>
      </w:pPr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7. В процессе оказания государственной услуги задействованы следующие структурные подразделения (работники)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:</w:t>
      </w:r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1) работник канцеляри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или лицо, в функциональные обязанности, которого входит прием и выдача корреспонденции;</w:t>
      </w:r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2) руководитель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или лицо его замещающее;</w:t>
      </w:r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3) руководитель структурного подразделе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или лицо его замещающее;</w:t>
      </w:r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4) работник структурного подразделе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.</w:t>
      </w:r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8. Описание последовательности процедур (действий) между структурными подразделениями (работниками)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:</w:t>
      </w:r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F91454">
        <w:rPr>
          <w:rFonts w:ascii="Times New Roman" w:hAnsi="Times New Roman"/>
          <w:sz w:val="28"/>
          <w:szCs w:val="28"/>
        </w:rPr>
        <w:t xml:space="preserve">1) работник канцеляри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или лицо, в функциональные обязанности, которого входит прием и выдача корреспонденци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в течение 1 (одного) часа с момента поступления заявления, осуществляет его регистрацию и передает на рассмотрение руководителю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, при этом в правом нижнем углу заявления проставляется регистрационный штамп с указанием даты поступления и входящего номера;</w:t>
      </w:r>
      <w:proofErr w:type="gramEnd"/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2) руководитель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или лицо его замещающего в течение 2 (двух) часов с момента регистрации заявления, рассматривает его и отписывает руководителю структурного подразделе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или лицу его замещающему;</w:t>
      </w:r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3) руководитель структурного подразделе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 xml:space="preserve"> или лицо его замещающего в течение 2 (двух) часов с момента получения заявления, рассматривает его и отписывает работнику структурного подразделения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/>
          <w:sz w:val="28"/>
          <w:szCs w:val="28"/>
        </w:rPr>
        <w:t>;</w:t>
      </w:r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4) работник структурного подразделения в течение 9 (девяти) часов с момента получения заявления осуществляет его рассмотрение и выполняет следующие действия:</w:t>
      </w:r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в случае соответствия представленных документов </w:t>
      </w:r>
      <w:hyperlink r:id="rId182" w:anchor="z1289" w:history="1">
        <w:r w:rsidRPr="00F91454">
          <w:rPr>
            <w:rStyle w:val="a6"/>
            <w:rFonts w:ascii="Times New Roman" w:hAnsi="Times New Roman"/>
            <w:color w:val="auto"/>
            <w:sz w:val="28"/>
            <w:szCs w:val="28"/>
            <w:u w:val="none"/>
          </w:rPr>
          <w:t>пункту 9</w:t>
        </w:r>
      </w:hyperlink>
      <w:r w:rsidRPr="00F91454">
        <w:rPr>
          <w:rFonts w:ascii="Times New Roman" w:hAnsi="Times New Roman"/>
          <w:sz w:val="28"/>
          <w:szCs w:val="28"/>
        </w:rPr>
        <w:t xml:space="preserve"> Стандарта, оформляет карточку </w:t>
      </w:r>
      <w:r w:rsidR="00786EB8" w:rsidRPr="00F91454">
        <w:rPr>
          <w:rFonts w:ascii="Times New Roman" w:hAnsi="Times New Roman"/>
          <w:sz w:val="28"/>
          <w:szCs w:val="28"/>
        </w:rPr>
        <w:t xml:space="preserve">исполнения обязанности по уплате таможенных пошлин, налогов, специальных, антидемпинговых, компенсационных пошлин, а также </w:t>
      </w:r>
      <w:r w:rsidR="00786EB8" w:rsidRPr="00F91454">
        <w:rPr>
          <w:rFonts w:ascii="Times New Roman" w:hAnsi="Times New Roman"/>
          <w:sz w:val="28"/>
          <w:szCs w:val="28"/>
        </w:rPr>
        <w:lastRenderedPageBreak/>
        <w:t>обеспечения исполнения обязанностей юридического лица, осуществляющего деятельность в сфере таможенного дела, и (или) уполномоченного экономического оператора</w:t>
      </w:r>
      <w:r w:rsidRPr="00F91454">
        <w:rPr>
          <w:rFonts w:ascii="Times New Roman" w:hAnsi="Times New Roman"/>
          <w:sz w:val="28"/>
          <w:szCs w:val="28"/>
        </w:rPr>
        <w:t>.</w:t>
      </w:r>
    </w:p>
    <w:p w:rsidR="00737D6A" w:rsidRPr="00F91454" w:rsidRDefault="00737D6A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</w:p>
    <w:p w:rsidR="00737D6A" w:rsidRPr="00F91454" w:rsidRDefault="00737D6A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</w:p>
    <w:p w:rsidR="00737D6A" w:rsidRPr="00F91454" w:rsidRDefault="00C90D33" w:rsidP="00737D6A">
      <w:pPr>
        <w:pStyle w:val="a9"/>
        <w:numPr>
          <w:ilvl w:val="0"/>
          <w:numId w:val="11"/>
        </w:numPr>
        <w:ind w:right="283"/>
        <w:jc w:val="center"/>
        <w:rPr>
          <w:rFonts w:ascii="Times New Roman" w:hAnsi="Times New Roman"/>
          <w:b/>
          <w:sz w:val="28"/>
          <w:szCs w:val="28"/>
        </w:rPr>
      </w:pPr>
      <w:r w:rsidRPr="00F91454">
        <w:rPr>
          <w:rFonts w:ascii="Times New Roman" w:hAnsi="Times New Roman"/>
          <w:b/>
          <w:sz w:val="28"/>
          <w:szCs w:val="28"/>
        </w:rPr>
        <w:t>Порядок взаимодействия с центром обслуживания населения</w:t>
      </w:r>
    </w:p>
    <w:p w:rsidR="00737D6A" w:rsidRPr="00F91454" w:rsidRDefault="00C90D33" w:rsidP="00737D6A">
      <w:pPr>
        <w:pStyle w:val="a9"/>
        <w:ind w:left="1069" w:right="283"/>
        <w:jc w:val="center"/>
        <w:rPr>
          <w:rFonts w:ascii="Times New Roman" w:hAnsi="Times New Roman"/>
          <w:b/>
          <w:sz w:val="28"/>
          <w:szCs w:val="28"/>
        </w:rPr>
      </w:pPr>
      <w:r w:rsidRPr="00F91454">
        <w:rPr>
          <w:rFonts w:ascii="Times New Roman" w:hAnsi="Times New Roman"/>
          <w:b/>
          <w:sz w:val="28"/>
          <w:szCs w:val="28"/>
        </w:rPr>
        <w:t xml:space="preserve">и (или) иными </w:t>
      </w:r>
      <w:proofErr w:type="spellStart"/>
      <w:r w:rsidRPr="00F91454">
        <w:rPr>
          <w:rFonts w:ascii="Times New Roman" w:hAnsi="Times New Roman"/>
          <w:b/>
          <w:sz w:val="28"/>
          <w:szCs w:val="28"/>
        </w:rPr>
        <w:t>услугодателями</w:t>
      </w:r>
      <w:proofErr w:type="spellEnd"/>
      <w:r w:rsidRPr="00F91454">
        <w:rPr>
          <w:rFonts w:ascii="Times New Roman" w:hAnsi="Times New Roman"/>
          <w:b/>
          <w:sz w:val="28"/>
          <w:szCs w:val="28"/>
        </w:rPr>
        <w:t>, а также порядка использования информационных систем в процессе оказания</w:t>
      </w:r>
      <w:r w:rsidR="00786EB8" w:rsidRPr="00F91454">
        <w:rPr>
          <w:rFonts w:ascii="Times New Roman" w:hAnsi="Times New Roman"/>
          <w:b/>
          <w:sz w:val="28"/>
          <w:szCs w:val="28"/>
        </w:rPr>
        <w:t xml:space="preserve"> </w:t>
      </w:r>
    </w:p>
    <w:p w:rsidR="00C90D33" w:rsidRPr="00F91454" w:rsidRDefault="00C90D33" w:rsidP="00737D6A">
      <w:pPr>
        <w:pStyle w:val="a9"/>
        <w:ind w:left="1069" w:right="283"/>
        <w:jc w:val="center"/>
        <w:rPr>
          <w:rFonts w:ascii="Times New Roman" w:hAnsi="Times New Roman"/>
          <w:b/>
          <w:sz w:val="28"/>
          <w:szCs w:val="28"/>
        </w:rPr>
      </w:pPr>
      <w:r w:rsidRPr="00F91454">
        <w:rPr>
          <w:rFonts w:ascii="Times New Roman" w:hAnsi="Times New Roman"/>
          <w:b/>
          <w:sz w:val="28"/>
          <w:szCs w:val="28"/>
        </w:rPr>
        <w:t>государственной услуги</w:t>
      </w:r>
    </w:p>
    <w:p w:rsidR="00737D6A" w:rsidRPr="00F91454" w:rsidRDefault="00737D6A" w:rsidP="00737D6A">
      <w:pPr>
        <w:pStyle w:val="a9"/>
        <w:ind w:left="1069" w:right="283"/>
        <w:rPr>
          <w:rFonts w:ascii="Times New Roman" w:hAnsi="Times New Roman"/>
          <w:b/>
          <w:sz w:val="28"/>
          <w:szCs w:val="28"/>
        </w:rPr>
      </w:pPr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 xml:space="preserve">9. Настоящим регламентом не предусмотрено взаимодействие с центром обслуживания населения и (или) иными </w:t>
      </w:r>
      <w:proofErr w:type="spellStart"/>
      <w:r w:rsidRPr="00F91454">
        <w:rPr>
          <w:rFonts w:ascii="Times New Roman" w:hAnsi="Times New Roman"/>
          <w:sz w:val="28"/>
          <w:szCs w:val="28"/>
        </w:rPr>
        <w:t>услугодателями</w:t>
      </w:r>
      <w:proofErr w:type="spellEnd"/>
      <w:r w:rsidRPr="00F91454">
        <w:rPr>
          <w:rFonts w:ascii="Times New Roman" w:hAnsi="Times New Roman"/>
          <w:sz w:val="28"/>
          <w:szCs w:val="28"/>
        </w:rPr>
        <w:t>, а также порядка использования информационных систем в процессе оказания государственной услуги.</w:t>
      </w:r>
    </w:p>
    <w:p w:rsidR="00C90D33" w:rsidRPr="00F91454" w:rsidRDefault="00C90D33" w:rsidP="00BD0506">
      <w:pPr>
        <w:pStyle w:val="a9"/>
        <w:ind w:right="283" w:firstLine="709"/>
        <w:jc w:val="both"/>
        <w:rPr>
          <w:rFonts w:ascii="Times New Roman" w:hAnsi="Times New Roman"/>
          <w:sz w:val="28"/>
          <w:szCs w:val="28"/>
        </w:rPr>
      </w:pPr>
      <w:r w:rsidRPr="00F91454">
        <w:rPr>
          <w:rFonts w:ascii="Times New Roman" w:hAnsi="Times New Roman"/>
          <w:sz w:val="28"/>
          <w:szCs w:val="28"/>
        </w:rPr>
        <w:t>10. Справочники бизнес – процессов о</w:t>
      </w:r>
      <w:r w:rsidR="009B4DF5" w:rsidRPr="00F91454">
        <w:rPr>
          <w:rFonts w:ascii="Times New Roman" w:hAnsi="Times New Roman"/>
          <w:sz w:val="28"/>
          <w:szCs w:val="28"/>
        </w:rPr>
        <w:t>казания государственной услуги «</w:t>
      </w:r>
      <w:r w:rsidRPr="00F91454">
        <w:rPr>
          <w:rFonts w:ascii="Times New Roman" w:hAnsi="Times New Roman"/>
          <w:sz w:val="28"/>
          <w:szCs w:val="28"/>
        </w:rPr>
        <w:t xml:space="preserve">Регистрация </w:t>
      </w:r>
      <w:r w:rsidR="00786EB8" w:rsidRPr="00F91454">
        <w:rPr>
          <w:rFonts w:ascii="Times New Roman" w:hAnsi="Times New Roman"/>
          <w:sz w:val="28"/>
          <w:szCs w:val="28"/>
        </w:rPr>
        <w:t>исполнения обязанности по уплате таможенных пошлин, налогов, специальных, антидемпинговых, компенсационных пошлин, а также обеспечения исполнения обязанностей юридического лица, осуществляющего деятельность в сфере таможенного дела, и (или) уполномоченного экономического оператора</w:t>
      </w:r>
      <w:r w:rsidR="009B4DF5" w:rsidRPr="00F91454">
        <w:rPr>
          <w:rFonts w:ascii="Times New Roman" w:hAnsi="Times New Roman"/>
          <w:sz w:val="28"/>
          <w:szCs w:val="28"/>
        </w:rPr>
        <w:t>»</w:t>
      </w:r>
      <w:r w:rsidRPr="00F91454">
        <w:rPr>
          <w:rFonts w:ascii="Times New Roman" w:hAnsi="Times New Roman"/>
          <w:sz w:val="28"/>
          <w:szCs w:val="28"/>
        </w:rPr>
        <w:t xml:space="preserve">, приведены в </w:t>
      </w:r>
      <w:hyperlink r:id="rId183" w:anchor="z3190" w:history="1">
        <w:r w:rsidRPr="00F91454">
          <w:rPr>
            <w:rStyle w:val="a6"/>
            <w:rFonts w:ascii="Times New Roman" w:hAnsi="Times New Roman"/>
            <w:color w:val="auto"/>
            <w:sz w:val="28"/>
            <w:szCs w:val="28"/>
            <w:u w:val="none"/>
          </w:rPr>
          <w:t>приложении</w:t>
        </w:r>
      </w:hyperlink>
      <w:r w:rsidRPr="00F91454">
        <w:rPr>
          <w:rFonts w:ascii="Times New Roman" w:hAnsi="Times New Roman"/>
          <w:sz w:val="28"/>
          <w:szCs w:val="28"/>
        </w:rPr>
        <w:t xml:space="preserve"> к настоящему Регламенту государственной услуги.</w:t>
      </w:r>
    </w:p>
    <w:p w:rsidR="00C90D33" w:rsidRPr="00F91454" w:rsidRDefault="00C90D33" w:rsidP="00BD0506">
      <w:pPr>
        <w:widowControl w:val="0"/>
        <w:tabs>
          <w:tab w:val="left" w:pos="6946"/>
          <w:tab w:val="left" w:pos="7513"/>
        </w:tabs>
        <w:autoSpaceDE w:val="0"/>
        <w:autoSpaceDN w:val="0"/>
        <w:adjustRightInd w:val="0"/>
        <w:spacing w:after="0" w:line="240" w:lineRule="atLeast"/>
        <w:ind w:left="5529" w:right="283"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C90D33" w:rsidRPr="00F91454" w:rsidRDefault="00C90D33" w:rsidP="00BD0506">
      <w:pPr>
        <w:widowControl w:val="0"/>
        <w:autoSpaceDE w:val="0"/>
        <w:autoSpaceDN w:val="0"/>
        <w:adjustRightInd w:val="0"/>
        <w:spacing w:after="0" w:line="240" w:lineRule="atLeast"/>
        <w:ind w:left="9072" w:right="283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C90D33" w:rsidRPr="00F91454" w:rsidRDefault="00C90D33" w:rsidP="00BD0506">
      <w:pPr>
        <w:widowControl w:val="0"/>
        <w:autoSpaceDE w:val="0"/>
        <w:autoSpaceDN w:val="0"/>
        <w:adjustRightInd w:val="0"/>
        <w:spacing w:after="0" w:line="240" w:lineRule="atLeast"/>
        <w:ind w:left="9072" w:right="283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C90D33" w:rsidRPr="00F91454" w:rsidRDefault="00C90D33" w:rsidP="00BD0506">
      <w:pPr>
        <w:widowControl w:val="0"/>
        <w:autoSpaceDE w:val="0"/>
        <w:autoSpaceDN w:val="0"/>
        <w:adjustRightInd w:val="0"/>
        <w:spacing w:after="0" w:line="240" w:lineRule="atLeast"/>
        <w:ind w:left="9072" w:right="283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C90D33" w:rsidRPr="00F91454" w:rsidRDefault="00C90D33" w:rsidP="00BD0506">
      <w:pPr>
        <w:widowControl w:val="0"/>
        <w:autoSpaceDE w:val="0"/>
        <w:autoSpaceDN w:val="0"/>
        <w:adjustRightInd w:val="0"/>
        <w:spacing w:after="0" w:line="240" w:lineRule="atLeast"/>
        <w:ind w:left="9072" w:right="283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C90D33" w:rsidRPr="00F91454" w:rsidRDefault="00C90D33" w:rsidP="00BD0506">
      <w:pPr>
        <w:widowControl w:val="0"/>
        <w:autoSpaceDE w:val="0"/>
        <w:autoSpaceDN w:val="0"/>
        <w:adjustRightInd w:val="0"/>
        <w:spacing w:after="0" w:line="240" w:lineRule="atLeast"/>
        <w:ind w:left="9072" w:right="283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C90D33" w:rsidRPr="00F91454" w:rsidRDefault="00C90D33" w:rsidP="00BD0506">
      <w:pPr>
        <w:widowControl w:val="0"/>
        <w:autoSpaceDE w:val="0"/>
        <w:autoSpaceDN w:val="0"/>
        <w:adjustRightInd w:val="0"/>
        <w:spacing w:after="0" w:line="240" w:lineRule="atLeast"/>
        <w:ind w:left="9072" w:right="283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C90D33" w:rsidRPr="00F91454" w:rsidRDefault="00C90D33" w:rsidP="00BD0506">
      <w:pPr>
        <w:widowControl w:val="0"/>
        <w:autoSpaceDE w:val="0"/>
        <w:autoSpaceDN w:val="0"/>
        <w:adjustRightInd w:val="0"/>
        <w:spacing w:after="0" w:line="240" w:lineRule="atLeast"/>
        <w:ind w:left="9072" w:right="283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C90D33" w:rsidRPr="00F91454" w:rsidRDefault="00C90D33" w:rsidP="00BD0506">
      <w:pPr>
        <w:widowControl w:val="0"/>
        <w:autoSpaceDE w:val="0"/>
        <w:autoSpaceDN w:val="0"/>
        <w:adjustRightInd w:val="0"/>
        <w:spacing w:after="0" w:line="240" w:lineRule="atLeast"/>
        <w:ind w:left="9072" w:right="283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C90D33" w:rsidRPr="00F91454" w:rsidRDefault="00C90D33" w:rsidP="00BD0506">
      <w:pPr>
        <w:widowControl w:val="0"/>
        <w:autoSpaceDE w:val="0"/>
        <w:autoSpaceDN w:val="0"/>
        <w:adjustRightInd w:val="0"/>
        <w:spacing w:after="0" w:line="240" w:lineRule="atLeast"/>
        <w:ind w:left="9072" w:right="283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C90D33" w:rsidRPr="00F91454" w:rsidRDefault="00C90D33" w:rsidP="00BD0506">
      <w:pPr>
        <w:widowControl w:val="0"/>
        <w:autoSpaceDE w:val="0"/>
        <w:autoSpaceDN w:val="0"/>
        <w:adjustRightInd w:val="0"/>
        <w:spacing w:after="0" w:line="240" w:lineRule="atLeast"/>
        <w:ind w:left="9072" w:right="283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C90D33" w:rsidRPr="00F91454" w:rsidRDefault="00C90D33" w:rsidP="00BD0506">
      <w:pPr>
        <w:widowControl w:val="0"/>
        <w:autoSpaceDE w:val="0"/>
        <w:autoSpaceDN w:val="0"/>
        <w:adjustRightInd w:val="0"/>
        <w:spacing w:after="0" w:line="240" w:lineRule="atLeast"/>
        <w:ind w:left="9072" w:right="283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C90D33" w:rsidRPr="00F91454" w:rsidRDefault="00C90D33" w:rsidP="00BD0506">
      <w:pPr>
        <w:widowControl w:val="0"/>
        <w:autoSpaceDE w:val="0"/>
        <w:autoSpaceDN w:val="0"/>
        <w:adjustRightInd w:val="0"/>
        <w:spacing w:after="0" w:line="240" w:lineRule="atLeast"/>
        <w:ind w:left="9072" w:right="283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C90D33" w:rsidRPr="00F91454" w:rsidRDefault="00C90D33" w:rsidP="00BD0506">
      <w:pPr>
        <w:widowControl w:val="0"/>
        <w:autoSpaceDE w:val="0"/>
        <w:autoSpaceDN w:val="0"/>
        <w:adjustRightInd w:val="0"/>
        <w:spacing w:after="0" w:line="240" w:lineRule="atLeast"/>
        <w:ind w:left="9072" w:right="283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C90D33" w:rsidRPr="00F91454" w:rsidRDefault="00C90D33" w:rsidP="00BD0506">
      <w:pPr>
        <w:widowControl w:val="0"/>
        <w:autoSpaceDE w:val="0"/>
        <w:autoSpaceDN w:val="0"/>
        <w:adjustRightInd w:val="0"/>
        <w:spacing w:after="0" w:line="240" w:lineRule="atLeast"/>
        <w:ind w:left="9072" w:right="283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C90D33" w:rsidRPr="00F91454" w:rsidRDefault="00C90D33" w:rsidP="00BD0506">
      <w:pPr>
        <w:widowControl w:val="0"/>
        <w:autoSpaceDE w:val="0"/>
        <w:autoSpaceDN w:val="0"/>
        <w:adjustRightInd w:val="0"/>
        <w:spacing w:after="0" w:line="240" w:lineRule="atLeast"/>
        <w:ind w:left="9072" w:right="283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C90D33" w:rsidRPr="00F91454" w:rsidRDefault="00C90D33" w:rsidP="00BD0506">
      <w:pPr>
        <w:widowControl w:val="0"/>
        <w:autoSpaceDE w:val="0"/>
        <w:autoSpaceDN w:val="0"/>
        <w:adjustRightInd w:val="0"/>
        <w:spacing w:after="0" w:line="240" w:lineRule="atLeast"/>
        <w:ind w:left="9072" w:right="283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C90D33" w:rsidRPr="00F91454" w:rsidRDefault="00C90D33" w:rsidP="00BD0506">
      <w:pPr>
        <w:widowControl w:val="0"/>
        <w:autoSpaceDE w:val="0"/>
        <w:autoSpaceDN w:val="0"/>
        <w:adjustRightInd w:val="0"/>
        <w:spacing w:after="0" w:line="240" w:lineRule="atLeast"/>
        <w:ind w:left="9072" w:right="283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C90D33" w:rsidRPr="00F91454" w:rsidRDefault="00C90D33" w:rsidP="00BD0506">
      <w:pPr>
        <w:widowControl w:val="0"/>
        <w:autoSpaceDE w:val="0"/>
        <w:autoSpaceDN w:val="0"/>
        <w:adjustRightInd w:val="0"/>
        <w:spacing w:after="0" w:line="240" w:lineRule="atLeast"/>
        <w:ind w:left="9072" w:right="283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C90D33" w:rsidRPr="00F91454" w:rsidRDefault="00C90D33" w:rsidP="00BD0506">
      <w:pPr>
        <w:widowControl w:val="0"/>
        <w:autoSpaceDE w:val="0"/>
        <w:autoSpaceDN w:val="0"/>
        <w:adjustRightInd w:val="0"/>
        <w:spacing w:after="0" w:line="240" w:lineRule="atLeast"/>
        <w:ind w:left="9072" w:right="283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C90D33" w:rsidRPr="00F91454" w:rsidRDefault="00C90D33" w:rsidP="00BD0506">
      <w:pPr>
        <w:widowControl w:val="0"/>
        <w:autoSpaceDE w:val="0"/>
        <w:autoSpaceDN w:val="0"/>
        <w:adjustRightInd w:val="0"/>
        <w:spacing w:after="0" w:line="240" w:lineRule="atLeast"/>
        <w:ind w:left="9072" w:right="283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C90D33" w:rsidRPr="00F91454" w:rsidRDefault="00C90D33" w:rsidP="00BD0506">
      <w:pPr>
        <w:widowControl w:val="0"/>
        <w:autoSpaceDE w:val="0"/>
        <w:autoSpaceDN w:val="0"/>
        <w:adjustRightInd w:val="0"/>
        <w:spacing w:after="0" w:line="240" w:lineRule="atLeast"/>
        <w:ind w:left="9072" w:right="283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86EB8" w:rsidRPr="00F91454" w:rsidRDefault="00786EB8" w:rsidP="00BD0506">
      <w:pPr>
        <w:widowControl w:val="0"/>
        <w:autoSpaceDE w:val="0"/>
        <w:autoSpaceDN w:val="0"/>
        <w:adjustRightInd w:val="0"/>
        <w:spacing w:after="0" w:line="240" w:lineRule="atLeast"/>
        <w:ind w:left="9072" w:right="283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  <w:sectPr w:rsidR="00786EB8" w:rsidRPr="00F91454" w:rsidSect="00C90D33">
          <w:pgSz w:w="11906" w:h="16838" w:code="9"/>
          <w:pgMar w:top="851" w:right="566" w:bottom="1418" w:left="1418" w:header="709" w:footer="709" w:gutter="0"/>
          <w:cols w:space="708"/>
          <w:docGrid w:linePitch="360"/>
        </w:sectPr>
      </w:pPr>
    </w:p>
    <w:p w:rsidR="00786EB8" w:rsidRPr="00F91454" w:rsidRDefault="00B47A5F" w:rsidP="00C221B3">
      <w:pPr>
        <w:widowControl w:val="0"/>
        <w:autoSpaceDE w:val="0"/>
        <w:autoSpaceDN w:val="0"/>
        <w:adjustRightInd w:val="0"/>
        <w:spacing w:after="0" w:line="240" w:lineRule="atLeast"/>
        <w:ind w:left="9072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Calibri" w:hAnsi="Times New Roman" w:cs="Times New Roman"/>
          <w:sz w:val="28"/>
          <w:szCs w:val="28"/>
          <w:lang w:eastAsia="ru-RU"/>
        </w:rPr>
        <w:lastRenderedPageBreak/>
        <w:t xml:space="preserve">Приложение </w:t>
      </w:r>
    </w:p>
    <w:p w:rsidR="00B47A5F" w:rsidRPr="00F91454" w:rsidRDefault="00B47A5F" w:rsidP="00C221B3">
      <w:pPr>
        <w:widowControl w:val="0"/>
        <w:autoSpaceDE w:val="0"/>
        <w:autoSpaceDN w:val="0"/>
        <w:adjustRightInd w:val="0"/>
        <w:spacing w:after="0" w:line="240" w:lineRule="atLeast"/>
        <w:ind w:left="9072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F91454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к регламенту государственной услуги </w:t>
      </w:r>
      <w:r w:rsidR="00893B16" w:rsidRPr="00F91454">
        <w:rPr>
          <w:rFonts w:ascii="Times New Roman" w:eastAsia="Calibri" w:hAnsi="Times New Roman" w:cs="Times New Roman"/>
          <w:sz w:val="28"/>
          <w:szCs w:val="28"/>
          <w:lang w:eastAsia="ru-RU"/>
        </w:rPr>
        <w:t>«</w:t>
      </w:r>
      <w:r w:rsidR="007647D7" w:rsidRPr="00F91454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="00786EB8" w:rsidRPr="00F91454">
        <w:rPr>
          <w:rFonts w:ascii="Times New Roman" w:hAnsi="Times New Roman" w:cs="Times New Roman"/>
          <w:sz w:val="28"/>
          <w:szCs w:val="28"/>
        </w:rPr>
        <w:t>исполнения обязанности по уплате таможенных пошлин, налогов, специальных, антидемпинговых, компенсационных пошлин, а также обеспечения исполнения обязанностей юридического лица, осуществляющего деятельность в сфере таможенного дела, и (или) уполномоченного экономического оператора</w:t>
      </w:r>
      <w:r w:rsidR="00893B16" w:rsidRPr="00F91454">
        <w:rPr>
          <w:rFonts w:ascii="Times New Roman" w:eastAsia="Calibri" w:hAnsi="Times New Roman" w:cs="Times New Roman"/>
          <w:sz w:val="28"/>
          <w:szCs w:val="28"/>
          <w:lang w:eastAsia="ru-RU"/>
        </w:rPr>
        <w:t>»</w:t>
      </w:r>
    </w:p>
    <w:p w:rsidR="00B47A5F" w:rsidRPr="00F91454" w:rsidRDefault="00B47A5F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Справочник </w:t>
      </w:r>
    </w:p>
    <w:p w:rsidR="00B47A5F" w:rsidRPr="00F91454" w:rsidRDefault="00B47A5F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7647D7" w:rsidRPr="00F91454" w:rsidRDefault="007647D7" w:rsidP="00643050">
      <w:pPr>
        <w:spacing w:after="0" w:line="240" w:lineRule="atLeast"/>
        <w:ind w:left="-567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="00786EB8" w:rsidRPr="00F91454">
        <w:rPr>
          <w:rFonts w:ascii="Times New Roman" w:hAnsi="Times New Roman" w:cs="Times New Roman"/>
          <w:sz w:val="28"/>
          <w:szCs w:val="28"/>
        </w:rPr>
        <w:t>исполнения обязанности по уплате таможенных пошлин, налогов, специальных, антидемпинговых, компенсационных пошлин, а также обеспечения исполнения обязанностей юридического лица, осуществляющего деятельность в сфере таможенного дела, и (или) уполномоченного экономического оператора</w:t>
      </w:r>
    </w:p>
    <w:p w:rsidR="00B47A5F" w:rsidRPr="00F91454" w:rsidRDefault="00E55E31" w:rsidP="00643050">
      <w:pPr>
        <w:spacing w:after="0" w:line="240" w:lineRule="atLeast"/>
        <w:ind w:left="-567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45664" behindDoc="0" locked="0" layoutInCell="1" allowOverlap="1" wp14:anchorId="7455DCA1" wp14:editId="1CFDFFA8">
                <wp:simplePos x="0" y="0"/>
                <wp:positionH relativeFrom="column">
                  <wp:posOffset>718820</wp:posOffset>
                </wp:positionH>
                <wp:positionV relativeFrom="paragraph">
                  <wp:posOffset>38100</wp:posOffset>
                </wp:positionV>
                <wp:extent cx="2628900" cy="771525"/>
                <wp:effectExtent l="0" t="0" r="19050" b="28575"/>
                <wp:wrapNone/>
                <wp:docPr id="301" name="Скругленный 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28900" cy="771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B47A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Канцелярия</w:t>
                            </w:r>
                          </w:p>
                          <w:p w:rsidR="00AE4411" w:rsidRPr="00C21F70" w:rsidRDefault="00AE4411" w:rsidP="00B47A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или лицо, в функциональные обязанности, которого входит прием и выдача корреспонденции</w:t>
                            </w:r>
                          </w:p>
                          <w:p w:rsidR="00AE4411" w:rsidRPr="0061173C" w:rsidRDefault="00AE4411" w:rsidP="00B47A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2030" style="position:absolute;left:0;text-align:left;margin-left:56.6pt;margin-top:3pt;width:207pt;height:60.75pt;z-index:252145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" fillcolor="#4f81bd [3204]" strokecolor="#243f60 [1604]" strokeweight="1pt">
                <v:fill opacity="32896f"/>
                <v:stroke joinstyle="miter"/>
                <v:textbox>
                  <w:txbxContent>
                    <w:p w:rsidR="00AE4411" w:rsidRPr="00C21F70" w:rsidRDefault="00AE4411" w:rsidP="00B47A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Канцелярия</w:t>
                      </w:r>
                    </w:p>
                    <w:p w:rsidR="00AE4411" w:rsidRPr="00C21F70" w:rsidRDefault="00AE4411" w:rsidP="00B47A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дател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или лицо, в функциональные обязанности, которого входит прием и выдача корреспонденции</w:t>
                      </w:r>
                    </w:p>
                    <w:p w:rsidR="00AE4411" w:rsidRPr="0061173C" w:rsidRDefault="00AE4411" w:rsidP="00B47A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46688" behindDoc="0" locked="0" layoutInCell="1" allowOverlap="1" wp14:anchorId="2F32BD90" wp14:editId="489F0E76">
                <wp:simplePos x="0" y="0"/>
                <wp:positionH relativeFrom="column">
                  <wp:posOffset>3347720</wp:posOffset>
                </wp:positionH>
                <wp:positionV relativeFrom="paragraph">
                  <wp:posOffset>57150</wp:posOffset>
                </wp:positionV>
                <wp:extent cx="1419225" cy="685800"/>
                <wp:effectExtent l="0" t="0" r="28575" b="19050"/>
                <wp:wrapNone/>
                <wp:docPr id="303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19225" cy="6858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B47A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уководитель</w:t>
                            </w:r>
                          </w:p>
                          <w:p w:rsidR="00AE4411" w:rsidRPr="0061173C" w:rsidRDefault="00AE4411" w:rsidP="00B47A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B47A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2031" style="position:absolute;left:0;text-align:left;margin-left:263.6pt;margin-top:4.5pt;width:111.75pt;height:54pt;z-index:25214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" fillcolor="#4f81bd [3204]" strokecolor="#243f60 [1604]" strokeweight="1pt">
                <v:fill opacity="32896f"/>
                <v:stroke joinstyle="miter"/>
                <v:textbox>
                  <w:txbxContent>
                    <w:p w:rsidR="00AE4411" w:rsidRPr="00C21F70" w:rsidRDefault="00AE4411" w:rsidP="00B47A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уководитель</w:t>
                      </w:r>
                    </w:p>
                    <w:p w:rsidR="00AE4411" w:rsidRPr="0061173C" w:rsidRDefault="00AE4411" w:rsidP="00B47A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дателя</w:t>
                      </w:r>
                    </w:p>
                    <w:p w:rsidR="00AE4411" w:rsidRPr="0061173C" w:rsidRDefault="00AE4411" w:rsidP="00B47A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47712" behindDoc="0" locked="0" layoutInCell="1" allowOverlap="1" wp14:anchorId="42D0B70A" wp14:editId="5C0AC902">
                <wp:simplePos x="0" y="0"/>
                <wp:positionH relativeFrom="column">
                  <wp:posOffset>4814570</wp:posOffset>
                </wp:positionH>
                <wp:positionV relativeFrom="paragraph">
                  <wp:posOffset>66675</wp:posOffset>
                </wp:positionV>
                <wp:extent cx="2057400" cy="628650"/>
                <wp:effectExtent l="0" t="0" r="19050" b="19050"/>
                <wp:wrapNone/>
                <wp:docPr id="304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6286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B47A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уководитель структурного 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B47A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2032" style="position:absolute;left:0;text-align:left;margin-left:379.1pt;margin-top:5.25pt;width:162pt;height:49.5pt;z-index:25214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" fillcolor="#4f81bd [3204]" strokecolor="#243f60 [1604]" strokeweight="1pt">
                <v:fill opacity="32896f"/>
                <v:stroke joinstyle="miter"/>
                <v:textbox>
                  <w:txbxContent>
                    <w:p w:rsidR="00AE4411" w:rsidRPr="00C21F70" w:rsidRDefault="00AE4411" w:rsidP="00B47A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уководитель структурного 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61173C" w:rsidRDefault="00AE4411" w:rsidP="00B47A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64096" behindDoc="0" locked="0" layoutInCell="1" allowOverlap="1" wp14:anchorId="658B887D" wp14:editId="3500002C">
                <wp:simplePos x="0" y="0"/>
                <wp:positionH relativeFrom="column">
                  <wp:posOffset>6910070</wp:posOffset>
                </wp:positionH>
                <wp:positionV relativeFrom="paragraph">
                  <wp:posOffset>95250</wp:posOffset>
                </wp:positionV>
                <wp:extent cx="2562225" cy="542925"/>
                <wp:effectExtent l="0" t="0" r="28575" b="28575"/>
                <wp:wrapNone/>
                <wp:docPr id="299" name="Скругленный прямоугольник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62225" cy="542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8A2DBF" w:rsidRDefault="00AE4411" w:rsidP="00B47A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аботник структурного подразделения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</w:t>
                            </w:r>
                            <w:r w:rsidRPr="00DC4D9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  <w:u w:val="single"/>
                              </w:rPr>
                              <w:t>л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я</w:t>
                            </w:r>
                            <w:proofErr w:type="spellEnd"/>
                          </w:p>
                          <w:p w:rsidR="00AE4411" w:rsidRPr="0061173C" w:rsidRDefault="00AE4411" w:rsidP="00B47A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2033" style="position:absolute;left:0;text-align:left;margin-left:544.1pt;margin-top:7.5pt;width:201.75pt;height:42.75pt;z-index:25216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" fillcolor="#4f81bd [3204]" strokecolor="#243f60 [1604]" strokeweight="1pt">
                <v:fill opacity="32896f"/>
                <v:stroke joinstyle="miter"/>
                <v:textbox>
                  <w:txbxContent>
                    <w:p w:rsidR="00AE4411" w:rsidRPr="008A2DBF" w:rsidRDefault="00AE4411" w:rsidP="00B47A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ботник структурного подразделения услугодате</w:t>
                      </w:r>
                      <w:r w:rsidRPr="00DC4D93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  <w:u w:val="single"/>
                        </w:rPr>
                        <w:t>л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я</w:t>
                      </w:r>
                    </w:p>
                    <w:p w:rsidR="00AE4411" w:rsidRPr="0061173C" w:rsidRDefault="00AE4411" w:rsidP="00B47A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404C3F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44640" behindDoc="0" locked="0" layoutInCell="1" allowOverlap="1" wp14:anchorId="556B7A7A" wp14:editId="1746736A">
                <wp:simplePos x="0" y="0"/>
                <wp:positionH relativeFrom="column">
                  <wp:posOffset>-681355</wp:posOffset>
                </wp:positionH>
                <wp:positionV relativeFrom="paragraph">
                  <wp:posOffset>38100</wp:posOffset>
                </wp:positionV>
                <wp:extent cx="1314450" cy="600075"/>
                <wp:effectExtent l="0" t="0" r="19050" b="28575"/>
                <wp:wrapNone/>
                <wp:docPr id="300" name="Скругленный прямоугольник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14450" cy="6000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B47A5F">
                            <w:pPr>
                              <w:spacing w:after="0" w:line="240" w:lineRule="auto"/>
                              <w:jc w:val="center"/>
                              <w:rPr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  <w:p w:rsidR="00AE4411" w:rsidRPr="0061173C" w:rsidRDefault="00AE4411" w:rsidP="00B47A5F">
                            <w:pPr>
                              <w:spacing w:after="0" w:line="240" w:lineRule="auto"/>
                              <w:jc w:val="center"/>
                              <w:rPr>
                                <w:color w:val="000000" w:themeColor="text1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2034" style="position:absolute;left:0;text-align:left;margin-left:-53.65pt;margin-top:3pt;width:103.5pt;height:47.25pt;z-index:252144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" fillcolor="#4f81bd [3204]" strokecolor="#243f60 [1604]" strokeweight="1pt">
                <v:fill opacity="32896f"/>
                <v:stroke joinstyle="miter"/>
                <v:textbox>
                  <w:txbxContent>
                    <w:p w:rsidR="00AE4411" w:rsidRPr="00C21F70" w:rsidRDefault="00AE4411" w:rsidP="00B47A5F">
                      <w:pPr>
                        <w:spacing w:after="0" w:line="240" w:lineRule="auto"/>
                        <w:jc w:val="center"/>
                        <w:rPr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получатель</w:t>
                      </w:r>
                    </w:p>
                    <w:p w:rsidR="00AE4411" w:rsidRPr="0061173C" w:rsidRDefault="00AE4411" w:rsidP="00B47A5F">
                      <w:pPr>
                        <w:spacing w:after="0" w:line="240" w:lineRule="auto"/>
                        <w:jc w:val="center"/>
                        <w:rPr>
                          <w:color w:val="000000" w:themeColor="text1"/>
                          <w:sz w:val="2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B47A5F" w:rsidRPr="00F91454" w:rsidRDefault="00B47A5F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B47A5F" w:rsidRPr="00F91454" w:rsidRDefault="00B47A5F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B47A5F" w:rsidRPr="00F91454" w:rsidRDefault="00E55E31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65120" behindDoc="0" locked="0" layoutInCell="1" allowOverlap="1" wp14:anchorId="68FC703B" wp14:editId="376A67F1">
                <wp:simplePos x="0" y="0"/>
                <wp:positionH relativeFrom="column">
                  <wp:posOffset>7081519</wp:posOffset>
                </wp:positionH>
                <wp:positionV relativeFrom="paragraph">
                  <wp:posOffset>111125</wp:posOffset>
                </wp:positionV>
                <wp:extent cx="2162175" cy="581025"/>
                <wp:effectExtent l="0" t="0" r="28575" b="28575"/>
                <wp:wrapNone/>
                <wp:docPr id="314" name="Rectangle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62175" cy="5810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accent5">
                              <a:lumMod val="7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B47A5F">
                            <w:pPr>
                              <w:spacing w:after="0" w:line="240" w:lineRule="auto"/>
                              <w:ind w:left="-142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Р</w:t>
                            </w:r>
                            <w:r w:rsidRPr="008A2DBF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ассмотрение заявления</w:t>
                            </w:r>
                            <w:r w:rsidRPr="008A2DBF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работником</w:t>
                            </w:r>
                            <w:r w:rsidRPr="008A2DBF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 xml:space="preserve"> структурного</w:t>
                            </w:r>
                            <w:r w:rsidRPr="008A2DBF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8A2DBF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 xml:space="preserve">подразделения </w:t>
                            </w:r>
                            <w:proofErr w:type="spellStart"/>
                            <w:r w:rsidRPr="008A2DBF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F344F7" w:rsidRDefault="00AE4411" w:rsidP="00B47A5F">
                            <w:pPr>
                              <w:spacing w:after="0" w:line="240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2035" style="position:absolute;left:0;text-align:left;margin-left:557.6pt;margin-top:8.75pt;width:170.25pt;height:45.75pt;z-index:25216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" filled="f" fillcolor="#31849b [2408]" strokecolor="#31849b [2408]" strokeweight="1.5pt">
                <v:textbox>
                  <w:txbxContent>
                    <w:p w:rsidR="00AE4411" w:rsidRDefault="00AE4411" w:rsidP="00B47A5F">
                      <w:pPr>
                        <w:spacing w:after="0" w:line="240" w:lineRule="auto"/>
                        <w:ind w:left="-142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/>
                          <w:sz w:val="20"/>
                          <w:szCs w:val="20"/>
                        </w:rPr>
                        <w:t>Р</w:t>
                      </w:r>
                      <w:r w:rsidRPr="008A2DBF">
                        <w:rPr>
                          <w:rFonts w:ascii="Times New Roman" w:hAnsi="Times New Roman"/>
                          <w:sz w:val="20"/>
                          <w:szCs w:val="20"/>
                        </w:rPr>
                        <w:t>ассмотрение заявления</w:t>
                      </w:r>
                      <w:r w:rsidRPr="008A2DBF">
                        <w:rPr>
                          <w:rFonts w:ascii="Times New Roman" w:hAnsi="Times New Roman"/>
                          <w:sz w:val="28"/>
                          <w:szCs w:val="28"/>
                        </w:rPr>
                        <w:t xml:space="preserve"> </w:t>
                      </w:r>
                      <w:r>
                        <w:rPr>
                          <w:rFonts w:ascii="Times New Roman" w:hAnsi="Times New Roman"/>
                          <w:sz w:val="20"/>
                          <w:szCs w:val="20"/>
                        </w:rPr>
                        <w:t>работником</w:t>
                      </w:r>
                      <w:r w:rsidRPr="008A2DBF">
                        <w:rPr>
                          <w:rFonts w:ascii="Times New Roman" w:hAnsi="Times New Roman"/>
                          <w:sz w:val="20"/>
                          <w:szCs w:val="20"/>
                        </w:rPr>
                        <w:t xml:space="preserve"> структурного</w:t>
                      </w:r>
                      <w:r w:rsidRPr="008A2DBF">
                        <w:rPr>
                          <w:rFonts w:ascii="Times New Roman" w:hAnsi="Times New Roman"/>
                          <w:sz w:val="28"/>
                          <w:szCs w:val="28"/>
                        </w:rPr>
                        <w:t xml:space="preserve"> </w:t>
                      </w:r>
                      <w:r w:rsidRPr="008A2DBF">
                        <w:rPr>
                          <w:rFonts w:ascii="Times New Roman" w:hAnsi="Times New Roman"/>
                          <w:sz w:val="20"/>
                          <w:szCs w:val="20"/>
                        </w:rPr>
                        <w:t>подразделения услугодателя</w:t>
                      </w:r>
                    </w:p>
                    <w:p w:rsidR="00AE4411" w:rsidRPr="00F344F7" w:rsidRDefault="00AE4411" w:rsidP="00B47A5F">
                      <w:pPr>
                        <w:spacing w:after="0" w:line="240" w:lineRule="auto"/>
                        <w:jc w:val="center"/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41568" behindDoc="0" locked="0" layoutInCell="1" allowOverlap="1" wp14:anchorId="54FBC2B0" wp14:editId="5968AD7B">
                <wp:simplePos x="0" y="0"/>
                <wp:positionH relativeFrom="column">
                  <wp:posOffset>928370</wp:posOffset>
                </wp:positionH>
                <wp:positionV relativeFrom="paragraph">
                  <wp:posOffset>200025</wp:posOffset>
                </wp:positionV>
                <wp:extent cx="1543050" cy="2219325"/>
                <wp:effectExtent l="0" t="0" r="19050" b="28575"/>
                <wp:wrapNone/>
                <wp:docPr id="306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43050" cy="22193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bg1">
                            <a:lumMod val="100000"/>
                            <a:lumOff val="0"/>
                            <a:alpha val="20000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B47A5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2036" style="position:absolute;left:0;text-align:left;margin-left:73.1pt;margin-top:15.75pt;width:121.5pt;height:174.75pt;z-index:252141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" fillcolor="white [3212]" strokecolor="#243f60 [1604]" strokeweight="1pt">
                <v:fill opacity="13107f"/>
                <v:stroke joinstyle="miter"/>
                <v:textbox>
                  <w:txbxContent>
                    <w:p w:rsidR="00AE4411" w:rsidRDefault="00AE4411" w:rsidP="00B47A5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42592" behindDoc="0" locked="0" layoutInCell="1" allowOverlap="1" wp14:anchorId="1EB0AEC7" wp14:editId="7B2DBBEA">
                <wp:simplePos x="0" y="0"/>
                <wp:positionH relativeFrom="column">
                  <wp:posOffset>-605155</wp:posOffset>
                </wp:positionH>
                <wp:positionV relativeFrom="paragraph">
                  <wp:posOffset>95250</wp:posOffset>
                </wp:positionV>
                <wp:extent cx="1257300" cy="2266950"/>
                <wp:effectExtent l="0" t="0" r="19050" b="19050"/>
                <wp:wrapNone/>
                <wp:docPr id="305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bg1">
                            <a:lumMod val="100000"/>
                            <a:lumOff val="0"/>
                            <a:alpha val="10001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B47A5F">
                            <w:pPr>
                              <w:jc w:val="center"/>
                            </w:pPr>
                          </w:p>
                          <w:p w:rsidR="00AE4411" w:rsidRDefault="00AE4411" w:rsidP="00B47A5F">
                            <w:pPr>
                              <w:jc w:val="center"/>
                            </w:pPr>
                          </w:p>
                          <w:p w:rsidR="00AE4411" w:rsidRDefault="00AE4411" w:rsidP="00B47A5F">
                            <w:pPr>
                              <w:jc w:val="center"/>
                            </w:pPr>
                          </w:p>
                          <w:p w:rsidR="00AE4411" w:rsidRDefault="00AE4411" w:rsidP="00B47A5F">
                            <w:pPr>
                              <w:jc w:val="center"/>
                            </w:pPr>
                          </w:p>
                          <w:p w:rsidR="00AE4411" w:rsidRDefault="00AE4411" w:rsidP="00B47A5F">
                            <w:pPr>
                              <w:jc w:val="center"/>
                            </w:pPr>
                          </w:p>
                          <w:p w:rsidR="00AE4411" w:rsidRDefault="00AE4411" w:rsidP="00B47A5F">
                            <w:pPr>
                              <w:jc w:val="center"/>
                            </w:pPr>
                          </w:p>
                          <w:p w:rsidR="00AE4411" w:rsidRDefault="00AE4411" w:rsidP="00B47A5F">
                            <w:pPr>
                              <w:jc w:val="center"/>
                            </w:pPr>
                          </w:p>
                          <w:p w:rsidR="00AE4411" w:rsidRDefault="00AE4411" w:rsidP="00B47A5F">
                            <w:pPr>
                              <w:jc w:val="center"/>
                            </w:pPr>
                          </w:p>
                          <w:p w:rsidR="00AE4411" w:rsidRDefault="00AE4411" w:rsidP="00B47A5F">
                            <w:pPr>
                              <w:jc w:val="center"/>
                            </w:pPr>
                          </w:p>
                          <w:p w:rsidR="00AE4411" w:rsidRDefault="00AE4411" w:rsidP="00B47A5F">
                            <w:pPr>
                              <w:jc w:val="center"/>
                            </w:pPr>
                          </w:p>
                          <w:p w:rsidR="00AE4411" w:rsidRDefault="00AE4411" w:rsidP="00B47A5F">
                            <w:pPr>
                              <w:jc w:val="center"/>
                            </w:pPr>
                          </w:p>
                          <w:p w:rsidR="00AE4411" w:rsidRDefault="00AE4411" w:rsidP="00B47A5F">
                            <w:pPr>
                              <w:jc w:val="center"/>
                            </w:pPr>
                          </w:p>
                          <w:p w:rsidR="00AE4411" w:rsidRDefault="00AE4411" w:rsidP="00B47A5F">
                            <w:pPr>
                              <w:jc w:val="center"/>
                            </w:pPr>
                          </w:p>
                          <w:p w:rsidR="00AE4411" w:rsidRDefault="00AE4411" w:rsidP="00B47A5F">
                            <w:pPr>
                              <w:jc w:val="center"/>
                            </w:pPr>
                          </w:p>
                          <w:p w:rsidR="00AE4411" w:rsidRPr="009F0B3E" w:rsidRDefault="00AE4411" w:rsidP="00B47A5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2037" style="position:absolute;left:0;text-align:left;margin-left:-47.65pt;margin-top:7.5pt;width:99pt;height:178.5pt;z-index:252142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" fillcolor="white [3212]" strokecolor="#243f60 [1604]" strokeweight="1pt">
                <v:fill opacity="6682f"/>
                <v:stroke joinstyle="miter"/>
                <v:textbox>
                  <w:txbxContent>
                    <w:p w:rsidR="00AE4411" w:rsidRDefault="00AE4411" w:rsidP="00B47A5F">
                      <w:pPr>
                        <w:jc w:val="center"/>
                      </w:pPr>
                    </w:p>
                    <w:p w:rsidR="00AE4411" w:rsidRDefault="00AE4411" w:rsidP="00B47A5F">
                      <w:pPr>
                        <w:jc w:val="center"/>
                      </w:pPr>
                    </w:p>
                    <w:p w:rsidR="00AE4411" w:rsidRDefault="00AE4411" w:rsidP="00B47A5F">
                      <w:pPr>
                        <w:jc w:val="center"/>
                      </w:pPr>
                    </w:p>
                    <w:p w:rsidR="00AE4411" w:rsidRDefault="00AE4411" w:rsidP="00B47A5F">
                      <w:pPr>
                        <w:jc w:val="center"/>
                      </w:pPr>
                    </w:p>
                    <w:p w:rsidR="00AE4411" w:rsidRDefault="00AE4411" w:rsidP="00B47A5F">
                      <w:pPr>
                        <w:jc w:val="center"/>
                      </w:pPr>
                    </w:p>
                    <w:p w:rsidR="00AE4411" w:rsidRDefault="00AE4411" w:rsidP="00B47A5F">
                      <w:pPr>
                        <w:jc w:val="center"/>
                      </w:pPr>
                    </w:p>
                    <w:p w:rsidR="00AE4411" w:rsidRDefault="00AE4411" w:rsidP="00B47A5F">
                      <w:pPr>
                        <w:jc w:val="center"/>
                      </w:pPr>
                    </w:p>
                    <w:p w:rsidR="00AE4411" w:rsidRDefault="00AE4411" w:rsidP="00B47A5F">
                      <w:pPr>
                        <w:jc w:val="center"/>
                      </w:pPr>
                    </w:p>
                    <w:p w:rsidR="00AE4411" w:rsidRDefault="00AE4411" w:rsidP="00B47A5F">
                      <w:pPr>
                        <w:jc w:val="center"/>
                      </w:pPr>
                    </w:p>
                    <w:p w:rsidR="00AE4411" w:rsidRDefault="00AE4411" w:rsidP="00B47A5F">
                      <w:pPr>
                        <w:jc w:val="center"/>
                      </w:pPr>
                    </w:p>
                    <w:p w:rsidR="00AE4411" w:rsidRDefault="00AE4411" w:rsidP="00B47A5F">
                      <w:pPr>
                        <w:jc w:val="center"/>
                      </w:pPr>
                    </w:p>
                    <w:p w:rsidR="00AE4411" w:rsidRDefault="00AE4411" w:rsidP="00B47A5F">
                      <w:pPr>
                        <w:jc w:val="center"/>
                      </w:pPr>
                    </w:p>
                    <w:p w:rsidR="00AE4411" w:rsidRDefault="00AE4411" w:rsidP="00B47A5F">
                      <w:pPr>
                        <w:jc w:val="center"/>
                      </w:pPr>
                    </w:p>
                    <w:p w:rsidR="00AE4411" w:rsidRDefault="00AE4411" w:rsidP="00B47A5F">
                      <w:pPr>
                        <w:jc w:val="center"/>
                      </w:pPr>
                    </w:p>
                    <w:p w:rsidR="00AE4411" w:rsidRPr="009F0B3E" w:rsidRDefault="00AE4411" w:rsidP="00B47A5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B47A5F" w:rsidRPr="00F91454" w:rsidRDefault="00E55E31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40544" behindDoc="0" locked="0" layoutInCell="1" allowOverlap="1" wp14:anchorId="3249FC46" wp14:editId="5B5FCEBD">
                <wp:simplePos x="0" y="0"/>
                <wp:positionH relativeFrom="column">
                  <wp:posOffset>2804795</wp:posOffset>
                </wp:positionH>
                <wp:positionV relativeFrom="paragraph">
                  <wp:posOffset>52705</wp:posOffset>
                </wp:positionV>
                <wp:extent cx="1476375" cy="2286000"/>
                <wp:effectExtent l="0" t="0" r="28575" b="19050"/>
                <wp:wrapNone/>
                <wp:docPr id="307" name="Скругленный прямоугольник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76375" cy="22860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04C3F" w:rsidRDefault="00AE4411" w:rsidP="00B47A5F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2038" style="position:absolute;left:0;text-align:left;margin-left:220.85pt;margin-top:4.15pt;width:116.25pt;height:180pt;z-index:25214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" filled="f" fillcolor="#4f81bd [3204]" strokecolor="#243f60 [1604]" strokeweight="1pt">
                <v:fill opacity="13107f"/>
                <v:stroke joinstyle="miter"/>
                <v:textbox>
                  <w:txbxContent>
                    <w:p w:rsidR="00AE4411" w:rsidRPr="00404C3F" w:rsidRDefault="00AE4411" w:rsidP="00B47A5F">
                      <w:pPr>
                        <w:jc w:val="center"/>
                        <w:rPr>
                          <w:b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50784" behindDoc="0" locked="0" layoutInCell="1" allowOverlap="1" wp14:anchorId="390719ED" wp14:editId="607A6B84">
                <wp:simplePos x="0" y="0"/>
                <wp:positionH relativeFrom="column">
                  <wp:posOffset>1099820</wp:posOffset>
                </wp:positionH>
                <wp:positionV relativeFrom="paragraph">
                  <wp:posOffset>97155</wp:posOffset>
                </wp:positionV>
                <wp:extent cx="1247775" cy="723900"/>
                <wp:effectExtent l="0" t="0" r="28575" b="19050"/>
                <wp:wrapNone/>
                <wp:docPr id="312" name="Rectangl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7239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accent5">
                              <a:lumMod val="7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A4081" w:rsidRDefault="00AE4411" w:rsidP="00B47A5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егистрация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2039" style="position:absolute;left:0;text-align:left;margin-left:86.6pt;margin-top:7.65pt;width:98.25pt;height:57pt;z-index:25215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" filled="f" fillcolor="#31849b [2408]" strokecolor="#31849b [2408]" strokeweight="1.5pt">
                <v:textbox>
                  <w:txbxContent>
                    <w:p w:rsidR="00AE4411" w:rsidRPr="00DA4081" w:rsidRDefault="00AE4411" w:rsidP="00B47A5F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я заявления</w:t>
                      </w:r>
                    </w:p>
                  </w:txbxContent>
                </v:textbox>
              </v:rect>
            </w:pict>
          </mc:Fallback>
        </mc:AlternateContent>
      </w:r>
      <w:r w:rsidR="00404C3F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39520" behindDoc="0" locked="0" layoutInCell="1" allowOverlap="1" wp14:anchorId="6E576B1A" wp14:editId="2AB4BD75">
                <wp:simplePos x="0" y="0"/>
                <wp:positionH relativeFrom="column">
                  <wp:posOffset>4281170</wp:posOffset>
                </wp:positionH>
                <wp:positionV relativeFrom="paragraph">
                  <wp:posOffset>100330</wp:posOffset>
                </wp:positionV>
                <wp:extent cx="1485900" cy="2343150"/>
                <wp:effectExtent l="0" t="0" r="19050" b="19050"/>
                <wp:wrapNone/>
                <wp:docPr id="308" name="Скругленный прямоугольник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5900" cy="2343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B47A5F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2040" style="position:absolute;left:0;text-align:left;margin-left:337.1pt;margin-top:7.9pt;width:117pt;height:184.5pt;z-index:25213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" filled="f" fillcolor="#4f81bd [3204]" strokecolor="#243f60 [1604]" strokeweight="1pt">
                <v:fill opacity="13107f"/>
                <v:stroke joinstyle="miter"/>
                <v:textbox>
                  <w:txbxContent>
                    <w:p w:rsidR="00AE4411" w:rsidRDefault="00AE4411" w:rsidP="00B47A5F"/>
                  </w:txbxContent>
                </v:textbox>
              </v:roundrect>
            </w:pict>
          </mc:Fallback>
        </mc:AlternateContent>
      </w:r>
    </w:p>
    <w:p w:rsidR="00B47A5F" w:rsidRPr="00F91454" w:rsidRDefault="00E55E31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54880" behindDoc="0" locked="0" layoutInCell="1" allowOverlap="1" wp14:anchorId="73D1196A" wp14:editId="37C8F0D1">
                <wp:simplePos x="0" y="0"/>
                <wp:positionH relativeFrom="column">
                  <wp:posOffset>5862320</wp:posOffset>
                </wp:positionH>
                <wp:positionV relativeFrom="paragraph">
                  <wp:posOffset>149860</wp:posOffset>
                </wp:positionV>
                <wp:extent cx="733425" cy="0"/>
                <wp:effectExtent l="0" t="76200" r="28575" b="95250"/>
                <wp:wrapNone/>
                <wp:docPr id="316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334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9" o:spid="_x0000_s1026" type="#_x0000_t32" style="position:absolute;margin-left:461.6pt;margin-top:11.8pt;width:57.75pt;height:0;z-index:25215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58976" behindDoc="0" locked="0" layoutInCell="1" allowOverlap="1" wp14:anchorId="2DE7BC7A" wp14:editId="2E364DB8">
                <wp:simplePos x="0" y="0"/>
                <wp:positionH relativeFrom="column">
                  <wp:posOffset>2900045</wp:posOffset>
                </wp:positionH>
                <wp:positionV relativeFrom="paragraph">
                  <wp:posOffset>73660</wp:posOffset>
                </wp:positionV>
                <wp:extent cx="1295400" cy="781050"/>
                <wp:effectExtent l="0" t="0" r="19050" b="19050"/>
                <wp:wrapNone/>
                <wp:docPr id="311" name="Rectangl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7810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accent5">
                              <a:lumMod val="7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C21F70" w:rsidRDefault="00AE4411" w:rsidP="00B47A5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смотрение заявления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уководителем </w:t>
                            </w: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DA4081" w:rsidRDefault="00AE4411" w:rsidP="00B47A5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2041" style="position:absolute;left:0;text-align:left;margin-left:228.35pt;margin-top:5.8pt;width:102pt;height:61.5pt;z-index:25215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" filled="f" fillcolor="#31849b [2408]" strokecolor="#31849b [2408]" strokeweight="1.5pt">
                <v:textbox>
                  <w:txbxContent>
                    <w:p w:rsidR="00AE4411" w:rsidRPr="00C21F70" w:rsidRDefault="00AE4411" w:rsidP="00B47A5F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</w:t>
                      </w:r>
                      <w:r w:rsidRPr="00C21F7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смотрение заявления</w:t>
                      </w:r>
                      <w:r w:rsidRPr="00C21F70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</w:t>
                      </w:r>
                      <w:r w:rsidRPr="00C21F7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уководителем услугодателя</w:t>
                      </w:r>
                    </w:p>
                    <w:p w:rsidR="00AE4411" w:rsidRPr="00DA4081" w:rsidRDefault="00AE4411" w:rsidP="00B47A5F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404C3F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60000" behindDoc="0" locked="0" layoutInCell="1" allowOverlap="1" wp14:anchorId="21D9175F" wp14:editId="20626211">
                <wp:simplePos x="0" y="0"/>
                <wp:positionH relativeFrom="column">
                  <wp:posOffset>4376420</wp:posOffset>
                </wp:positionH>
                <wp:positionV relativeFrom="paragraph">
                  <wp:posOffset>73660</wp:posOffset>
                </wp:positionV>
                <wp:extent cx="1333500" cy="866775"/>
                <wp:effectExtent l="0" t="0" r="19050" b="28575"/>
                <wp:wrapNone/>
                <wp:docPr id="313" name="Rectangle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33500" cy="8667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accent5">
                              <a:lumMod val="7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B47A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ассмотрение заявления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уководи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те-</w:t>
                            </w:r>
                          </w:p>
                          <w:p w:rsidR="00AE4411" w:rsidRPr="00C21F70" w:rsidRDefault="00AE4411" w:rsidP="00B47A5F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лем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структурного подразделения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DA4081" w:rsidRDefault="00AE4411" w:rsidP="00B47A5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2042" style="position:absolute;left:0;text-align:left;margin-left:344.6pt;margin-top:5.8pt;width:105pt;height:68.25pt;z-index:252160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" filled="f" fillcolor="#31849b [2408]" strokecolor="#31849b [2408]" strokeweight="1.5pt">
                <v:textbox>
                  <w:txbxContent>
                    <w:p w:rsidR="00AE4411" w:rsidRDefault="00AE4411" w:rsidP="00B47A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</w:t>
                      </w:r>
                      <w:r w:rsidRPr="00C21F7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ассмотрение заявления</w:t>
                      </w:r>
                      <w:r w:rsidRPr="00C21F70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</w:t>
                      </w:r>
                      <w:r w:rsidRPr="00C21F7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уководи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те-</w:t>
                      </w:r>
                    </w:p>
                    <w:p w:rsidR="00AE4411" w:rsidRPr="00C21F70" w:rsidRDefault="00AE4411" w:rsidP="00B47A5F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лем структурного подразделения услугодателя</w:t>
                      </w:r>
                    </w:p>
                    <w:p w:rsidR="00AE4411" w:rsidRPr="00DA4081" w:rsidRDefault="00AE4411" w:rsidP="00B47A5F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B47A5F" w:rsidRPr="00F91454" w:rsidRDefault="00E55E31" w:rsidP="00643050">
      <w:pPr>
        <w:tabs>
          <w:tab w:val="left" w:pos="7985"/>
        </w:tabs>
        <w:spacing w:after="0" w:line="24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57952" behindDoc="0" locked="0" layoutInCell="1" allowOverlap="1" wp14:anchorId="6505D911" wp14:editId="2C654FC5">
                <wp:simplePos x="0" y="0"/>
                <wp:positionH relativeFrom="column">
                  <wp:posOffset>-395605</wp:posOffset>
                </wp:positionH>
                <wp:positionV relativeFrom="paragraph">
                  <wp:posOffset>81915</wp:posOffset>
                </wp:positionV>
                <wp:extent cx="866775" cy="838200"/>
                <wp:effectExtent l="0" t="0" r="9525" b="0"/>
                <wp:wrapNone/>
                <wp:docPr id="315" name="AutoShap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8382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5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94" o:spid="_x0000_s1026" style="position:absolute;margin-left:-31.15pt;margin-top:6.45pt;width:68.25pt;height:66pt;z-index:252157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" fillcolor="#31849b [2408]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62048" behindDoc="0" locked="0" layoutInCell="1" allowOverlap="1" wp14:anchorId="5C0E6ABA" wp14:editId="30214AD9">
                <wp:simplePos x="0" y="0"/>
                <wp:positionH relativeFrom="column">
                  <wp:posOffset>7300595</wp:posOffset>
                </wp:positionH>
                <wp:positionV relativeFrom="paragraph">
                  <wp:posOffset>59690</wp:posOffset>
                </wp:positionV>
                <wp:extent cx="0" cy="276225"/>
                <wp:effectExtent l="0" t="0" r="19050" b="9525"/>
                <wp:wrapNone/>
                <wp:docPr id="1156" name="AutoShape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762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9" o:spid="_x0000_s1026" type="#_x0000_t32" style="position:absolute;margin-left:574.85pt;margin-top:4.7pt;width:0;height:21.75pt;z-index:25216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" strokeweight="2pt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69216" behindDoc="0" locked="0" layoutInCell="1" allowOverlap="1" wp14:anchorId="2068E7F1" wp14:editId="7396C551">
                <wp:simplePos x="0" y="0"/>
                <wp:positionH relativeFrom="column">
                  <wp:posOffset>7719695</wp:posOffset>
                </wp:positionH>
                <wp:positionV relativeFrom="paragraph">
                  <wp:posOffset>108585</wp:posOffset>
                </wp:positionV>
                <wp:extent cx="1085850" cy="523875"/>
                <wp:effectExtent l="0" t="57150" r="247650" b="28575"/>
                <wp:wrapNone/>
                <wp:docPr id="1154" name="AutoShape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85850" cy="523875"/>
                        </a:xfrm>
                        <a:prstGeom prst="accentCallout2">
                          <a:avLst>
                            <a:gd name="adj1" fmla="val 14866"/>
                            <a:gd name="adj2" fmla="val 111495"/>
                            <a:gd name="adj3" fmla="val 14866"/>
                            <a:gd name="adj4" fmla="val 115708"/>
                            <a:gd name="adj5" fmla="val -8421"/>
                            <a:gd name="adj6" fmla="val 120116"/>
                          </a:avLst>
                        </a:prstGeom>
                        <a:noFill/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A77B14" w:rsidRDefault="00AE4411" w:rsidP="00B47A5F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77B1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рассмотрения 9 часов</w:t>
                            </w:r>
                          </w:p>
                          <w:p w:rsidR="00AE4411" w:rsidRPr="003F4CD1" w:rsidRDefault="00AE4411" w:rsidP="00B47A5F">
                            <w:pPr>
                              <w:ind w:left="-142" w:right="-116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8" o:spid="_x0000_s2043" type="#_x0000_t45" style="position:absolute;left:0;text-align:left;margin-left:607.85pt;margin-top:8.55pt;width:85.5pt;height:41.25pt;z-index:25216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" adj="25945,-1819,24993,3211,24083,3211" filled="f" strokecolor="#243f60 [1604]" strokeweight="1pt">
                <v:textbox>
                  <w:txbxContent>
                    <w:p w:rsidR="00AE4411" w:rsidRPr="00A77B14" w:rsidRDefault="00AE4411" w:rsidP="00B47A5F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77B1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рассмотрения 9 часов</w:t>
                      </w:r>
                    </w:p>
                    <w:p w:rsidR="00AE4411" w:rsidRPr="003F4CD1" w:rsidRDefault="00AE4411" w:rsidP="00B47A5F">
                      <w:pPr>
                        <w:ind w:left="-142" w:right="-116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16"/>
                          <w:szCs w:val="14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B47A5F" w:rsidRPr="00F91454" w:rsidRDefault="00E55E31" w:rsidP="00643050">
      <w:pPr>
        <w:spacing w:after="0" w:line="24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63072" behindDoc="0" locked="0" layoutInCell="1" allowOverlap="1" wp14:anchorId="41C5F8B2" wp14:editId="62E2A6D1">
                <wp:simplePos x="0" y="0"/>
                <wp:positionH relativeFrom="column">
                  <wp:posOffset>6919595</wp:posOffset>
                </wp:positionH>
                <wp:positionV relativeFrom="paragraph">
                  <wp:posOffset>150495</wp:posOffset>
                </wp:positionV>
                <wp:extent cx="371475" cy="247650"/>
                <wp:effectExtent l="38100" t="0" r="28575" b="57150"/>
                <wp:wrapNone/>
                <wp:docPr id="1158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71475" cy="2476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0" o:spid="_x0000_s1026" type="#_x0000_t32" style="position:absolute;margin-left:544.85pt;margin-top:11.85pt;width:29.25pt;height:19.5pt;flip:x;z-index:25216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68192" behindDoc="0" locked="0" layoutInCell="1" allowOverlap="1" wp14:anchorId="608F2705" wp14:editId="6ED8E2A0">
                <wp:simplePos x="0" y="0"/>
                <wp:positionH relativeFrom="column">
                  <wp:posOffset>7300595</wp:posOffset>
                </wp:positionH>
                <wp:positionV relativeFrom="paragraph">
                  <wp:posOffset>131445</wp:posOffset>
                </wp:positionV>
                <wp:extent cx="514350" cy="247650"/>
                <wp:effectExtent l="0" t="0" r="76200" b="57150"/>
                <wp:wrapNone/>
                <wp:docPr id="1157" name="AutoShape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4350" cy="2476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8" o:spid="_x0000_s1026" type="#_x0000_t32" style="position:absolute;margin-left:574.85pt;margin-top:10.35pt;width:40.5pt;height:19.5pt;z-index:252168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" strokeweight="2pt">
                <v:stroke endarrow="block"/>
              </v:shape>
            </w:pict>
          </mc:Fallback>
        </mc:AlternateContent>
      </w:r>
    </w:p>
    <w:p w:rsidR="00B47A5F" w:rsidRPr="00F91454" w:rsidRDefault="00E55E31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53856" behindDoc="0" locked="0" layoutInCell="1" allowOverlap="1" wp14:anchorId="77C763BA" wp14:editId="3749CB3C">
                <wp:simplePos x="0" y="0"/>
                <wp:positionH relativeFrom="column">
                  <wp:posOffset>4126865</wp:posOffset>
                </wp:positionH>
                <wp:positionV relativeFrom="paragraph">
                  <wp:posOffset>53340</wp:posOffset>
                </wp:positionV>
                <wp:extent cx="247650" cy="0"/>
                <wp:effectExtent l="0" t="76200" r="19050" b="95250"/>
                <wp:wrapNone/>
                <wp:docPr id="318" name="AutoShap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76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8" o:spid="_x0000_s1026" type="#_x0000_t32" style="position:absolute;margin-left:324.95pt;margin-top:4.2pt;width:19.5pt;height:0;z-index:25215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xvjiNQIAAGA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52832" behindDoc="0" locked="0" layoutInCell="1" allowOverlap="1" wp14:anchorId="07BF890C" wp14:editId="59F94821">
                <wp:simplePos x="0" y="0"/>
                <wp:positionH relativeFrom="column">
                  <wp:posOffset>2469515</wp:posOffset>
                </wp:positionH>
                <wp:positionV relativeFrom="paragraph">
                  <wp:posOffset>120015</wp:posOffset>
                </wp:positionV>
                <wp:extent cx="361950" cy="0"/>
                <wp:effectExtent l="0" t="76200" r="19050" b="95250"/>
                <wp:wrapNone/>
                <wp:docPr id="317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19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7" o:spid="_x0000_s1026" type="#_x0000_t32" style="position:absolute;margin-left:194.45pt;margin-top:9.45pt;width:28.5pt;height:0;z-index:25215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" strokeweight="2pt">
                <v:stroke endarrow="block"/>
              </v:shape>
            </w:pict>
          </mc:Fallback>
        </mc:AlternateContent>
      </w:r>
    </w:p>
    <w:p w:rsidR="00B47A5F" w:rsidRPr="00F91454" w:rsidRDefault="00E55E31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66144" behindDoc="0" locked="0" layoutInCell="1" allowOverlap="1" wp14:anchorId="71FF8F1B" wp14:editId="74220095">
                <wp:simplePos x="0" y="0"/>
                <wp:positionH relativeFrom="column">
                  <wp:posOffset>5862320</wp:posOffset>
                </wp:positionH>
                <wp:positionV relativeFrom="paragraph">
                  <wp:posOffset>17780</wp:posOffset>
                </wp:positionV>
                <wp:extent cx="1609725" cy="1000125"/>
                <wp:effectExtent l="0" t="0" r="28575" b="28575"/>
                <wp:wrapNone/>
                <wp:docPr id="1160" name="Прямоугольник 1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9725" cy="10001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accent5">
                              <a:lumMod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E55E31" w:rsidRDefault="00AE4411" w:rsidP="00B47A5F">
                            <w:pPr>
                              <w:pStyle w:val="ConsPlusNormal"/>
                              <w:widowControl/>
                              <w:ind w:firstLine="0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E55E31">
                              <w:rPr>
                                <w:rFonts w:ascii="Times New Roman" w:hAnsi="Times New Roman" w:cs="Times New Roman"/>
                              </w:rPr>
                              <w:t>В случаях соответствия установленным требованиям оформление карточки обеспечения уплаты таможенных пошлин, налогов</w:t>
                            </w:r>
                          </w:p>
                          <w:p w:rsidR="00AE4411" w:rsidRPr="00E55E31" w:rsidRDefault="00AE4411" w:rsidP="00B47A5F">
                            <w:pPr>
                              <w:jc w:val="center"/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160" o:spid="_x0000_s2044" style="position:absolute;left:0;text-align:left;margin-left:461.6pt;margin-top:1.4pt;width:126.75pt;height:78.75pt;z-index:252166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" fillcolor="white [3201]" strokecolor="#31849b [2408]" strokeweight="2pt">
                <v:textbox>
                  <w:txbxContent>
                    <w:p w:rsidR="00AE4411" w:rsidRPr="00E55E31" w:rsidRDefault="00AE4411" w:rsidP="00B47A5F">
                      <w:pPr>
                        <w:pStyle w:val="ConsPlusNormal"/>
                        <w:widowControl/>
                        <w:ind w:firstLine="0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 w:rsidRPr="00E55E31">
                        <w:rPr>
                          <w:rFonts w:ascii="Times New Roman" w:hAnsi="Times New Roman" w:cs="Times New Roman"/>
                        </w:rPr>
                        <w:t>В случаях соответствия установленным требованиям оформление карточки обеспечения уплаты таможенных пошлин, налогов</w:t>
                      </w:r>
                    </w:p>
                    <w:p w:rsidR="00AE4411" w:rsidRPr="00E55E31" w:rsidRDefault="00AE4411" w:rsidP="00B47A5F">
                      <w:pPr>
                        <w:jc w:val="center"/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eastAsia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67168" behindDoc="0" locked="0" layoutInCell="1" allowOverlap="1" wp14:anchorId="7EC7CDEE" wp14:editId="52341859">
                <wp:simplePos x="0" y="0"/>
                <wp:positionH relativeFrom="column">
                  <wp:posOffset>7653020</wp:posOffset>
                </wp:positionH>
                <wp:positionV relativeFrom="paragraph">
                  <wp:posOffset>-1270</wp:posOffset>
                </wp:positionV>
                <wp:extent cx="1685925" cy="1019175"/>
                <wp:effectExtent l="0" t="0" r="28575" b="28575"/>
                <wp:wrapNone/>
                <wp:docPr id="1159" name="Прямоугольник 11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85925" cy="10191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accent5">
                              <a:lumMod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4411" w:rsidRPr="00E55E31" w:rsidRDefault="00AE4411" w:rsidP="00B47A5F">
                            <w:pPr>
                              <w:pStyle w:val="ConsPlusNormal"/>
                              <w:widowControl/>
                              <w:ind w:firstLine="0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E55E31">
                              <w:rPr>
                                <w:rFonts w:ascii="Times New Roman" w:hAnsi="Times New Roman" w:cs="Times New Roman"/>
                              </w:rPr>
                              <w:t>В случаях несоответствия установленным требованиям оформление мотивированного ответа об отказе в оказании государственной услуги</w:t>
                            </w:r>
                          </w:p>
                          <w:p w:rsidR="00AE4411" w:rsidRPr="00E55E31" w:rsidRDefault="00AE4411" w:rsidP="00B47A5F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  <w:p w:rsidR="00AE4411" w:rsidRPr="00E55E31" w:rsidRDefault="00AE4411" w:rsidP="00B47A5F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159" o:spid="_x0000_s2045" style="position:absolute;left:0;text-align:left;margin-left:602.6pt;margin-top:-.1pt;width:132.75pt;height:80.25pt;z-index:252167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" fillcolor="white [3201]" strokecolor="#31849b [2408]" strokeweight="2pt">
                <v:textbox>
                  <w:txbxContent>
                    <w:p w:rsidR="00AE4411" w:rsidRPr="00E55E31" w:rsidRDefault="00AE4411" w:rsidP="00B47A5F">
                      <w:pPr>
                        <w:pStyle w:val="ConsPlusNormal"/>
                        <w:widowControl/>
                        <w:ind w:firstLine="0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 w:rsidRPr="00E55E31">
                        <w:rPr>
                          <w:rFonts w:ascii="Times New Roman" w:hAnsi="Times New Roman" w:cs="Times New Roman"/>
                        </w:rPr>
                        <w:t>В случаях несоответствия установленным требованиям оформление мотивированного ответа об отказе в оказании государственной услуги</w:t>
                      </w:r>
                    </w:p>
                    <w:p w:rsidR="00AE4411" w:rsidRPr="00E55E31" w:rsidRDefault="00AE4411" w:rsidP="00B47A5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</w:p>
                    <w:p w:rsidR="00AE4411" w:rsidRPr="00E55E31" w:rsidRDefault="00AE4411" w:rsidP="00B47A5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43616" behindDoc="0" locked="0" layoutInCell="1" allowOverlap="1" wp14:anchorId="75F94C85" wp14:editId="77F9911C">
                <wp:simplePos x="0" y="0"/>
                <wp:positionH relativeFrom="column">
                  <wp:posOffset>1318895</wp:posOffset>
                </wp:positionH>
                <wp:positionV relativeFrom="paragraph">
                  <wp:posOffset>38100</wp:posOffset>
                </wp:positionV>
                <wp:extent cx="876300" cy="628650"/>
                <wp:effectExtent l="209550" t="57150" r="0" b="19050"/>
                <wp:wrapNone/>
                <wp:docPr id="1153" name="Выноска 2 (с границей)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76300" cy="628650"/>
                        </a:xfrm>
                        <a:prstGeom prst="accentCallout2">
                          <a:avLst>
                            <a:gd name="adj1" fmla="val 15051"/>
                            <a:gd name="adj2" fmla="val -10000"/>
                            <a:gd name="adj3" fmla="val 15051"/>
                            <a:gd name="adj4" fmla="val -16500"/>
                            <a:gd name="adj5" fmla="val -8528"/>
                            <a:gd name="adj6" fmla="val -23000"/>
                          </a:avLst>
                        </a:prstGeom>
                        <a:noFill/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A77B14" w:rsidRDefault="00AE4411" w:rsidP="00B47A5F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77B1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 оказания</w:t>
                            </w:r>
                          </w:p>
                          <w:p w:rsidR="00AE4411" w:rsidRPr="00A77B14" w:rsidRDefault="00AE4411" w:rsidP="00B47A5F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77B1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1 час</w:t>
                            </w:r>
                          </w:p>
                          <w:p w:rsidR="00AE4411" w:rsidRPr="006E583A" w:rsidRDefault="00AE4411" w:rsidP="00B47A5F">
                            <w:pPr>
                              <w:spacing w:after="0" w:line="240" w:lineRule="auto"/>
                              <w:ind w:right="-91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54" o:spid="_x0000_s2046" type="#_x0000_t45" style="position:absolute;left:0;text-align:left;margin-left:103.85pt;margin-top:3pt;width:69pt;height:49.5pt;z-index:252143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" adj="-4968,-1842,-3564,3251,-2160,3251" filled="f" strokecolor="#243f60 [1604]" strokeweight="1pt">
                <v:textbox>
                  <w:txbxContent>
                    <w:p w:rsidR="00AE4411" w:rsidRPr="00A77B14" w:rsidRDefault="00AE4411" w:rsidP="00B47A5F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77B1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 оказания</w:t>
                      </w:r>
                    </w:p>
                    <w:p w:rsidR="00AE4411" w:rsidRPr="00A77B14" w:rsidRDefault="00AE4411" w:rsidP="00B47A5F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77B1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1 час</w:t>
                      </w:r>
                    </w:p>
                    <w:p w:rsidR="00AE4411" w:rsidRPr="006E583A" w:rsidRDefault="00AE4411" w:rsidP="00B47A5F">
                      <w:pPr>
                        <w:spacing w:after="0" w:line="240" w:lineRule="auto"/>
                        <w:ind w:right="-91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16"/>
                          <w:szCs w:val="1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404C3F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49760" behindDoc="0" locked="0" layoutInCell="1" allowOverlap="1" wp14:anchorId="5386099C" wp14:editId="582B855B">
                <wp:simplePos x="0" y="0"/>
                <wp:positionH relativeFrom="column">
                  <wp:posOffset>4281170</wp:posOffset>
                </wp:positionH>
                <wp:positionV relativeFrom="paragraph">
                  <wp:posOffset>0</wp:posOffset>
                </wp:positionV>
                <wp:extent cx="1143000" cy="666750"/>
                <wp:effectExtent l="0" t="57150" r="228600" b="19050"/>
                <wp:wrapNone/>
                <wp:docPr id="319" name="AutoShape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43000" cy="666750"/>
                        </a:xfrm>
                        <a:prstGeom prst="accentCallout2">
                          <a:avLst>
                            <a:gd name="adj1" fmla="val 15051"/>
                            <a:gd name="adj2" fmla="val 110000"/>
                            <a:gd name="adj3" fmla="val 15051"/>
                            <a:gd name="adj4" fmla="val 114083"/>
                            <a:gd name="adj5" fmla="val -7273"/>
                            <a:gd name="adj6" fmla="val 118250"/>
                          </a:avLst>
                        </a:prstGeom>
                        <a:noFill/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B47A5F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A77B14" w:rsidRDefault="00AE4411" w:rsidP="00B47A5F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77B1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 рассмотрения</w:t>
                            </w:r>
                          </w:p>
                          <w:p w:rsidR="00AE4411" w:rsidRPr="008D066E" w:rsidRDefault="00AE4411" w:rsidP="00B47A5F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8"/>
                                <w:szCs w:val="18"/>
                                <w:lang w:val="kk-KZ"/>
                              </w:rPr>
                            </w:pPr>
                            <w:r w:rsidRPr="00A77B1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2 часа</w:t>
                            </w:r>
                          </w:p>
                          <w:p w:rsidR="00AE4411" w:rsidRPr="006E583A" w:rsidRDefault="00AE4411" w:rsidP="00B47A5F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7" o:spid="_x0000_s2047" type="#_x0000_t45" style="position:absolute;left:0;text-align:left;margin-left:337.1pt;margin-top:0;width:90pt;height:52.5pt;z-index:252149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" adj="25542,-1571,24642,3251,23760,3251" filled="f" strokecolor="#243f60 [1604]" strokeweight="1pt">
                <v:textbox>
                  <w:txbxContent>
                    <w:p w:rsidR="00AE4411" w:rsidRDefault="00AE4411" w:rsidP="00B47A5F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A77B14" w:rsidRDefault="00AE4411" w:rsidP="00B47A5F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77B1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 рассмотрения</w:t>
                      </w:r>
                    </w:p>
                    <w:p w:rsidR="00AE4411" w:rsidRPr="008D066E" w:rsidRDefault="00AE4411" w:rsidP="00B47A5F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18"/>
                          <w:szCs w:val="18"/>
                          <w:lang w:val="kk-KZ"/>
                        </w:rPr>
                      </w:pPr>
                      <w:r w:rsidRPr="00A77B1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2 часа</w:t>
                      </w:r>
                    </w:p>
                    <w:p w:rsidR="00AE4411" w:rsidRPr="006E583A" w:rsidRDefault="00AE4411" w:rsidP="00B47A5F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 w:themeColor="text1"/>
                          <w:sz w:val="16"/>
                          <w:szCs w:val="14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404C3F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48736" behindDoc="0" locked="0" layoutInCell="1" allowOverlap="1" wp14:anchorId="23BA60A3" wp14:editId="401A10A7">
                <wp:simplePos x="0" y="0"/>
                <wp:positionH relativeFrom="column">
                  <wp:posOffset>2833370</wp:posOffset>
                </wp:positionH>
                <wp:positionV relativeFrom="paragraph">
                  <wp:posOffset>200025</wp:posOffset>
                </wp:positionV>
                <wp:extent cx="1000125" cy="819150"/>
                <wp:effectExtent l="0" t="57150" r="295275" b="19050"/>
                <wp:wrapNone/>
                <wp:docPr id="1152" name="AutoShape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00125" cy="819150"/>
                        </a:xfrm>
                        <a:prstGeom prst="accentCallout2">
                          <a:avLst>
                            <a:gd name="adj1" fmla="val 14866"/>
                            <a:gd name="adj2" fmla="val 110000"/>
                            <a:gd name="adj3" fmla="val 17343"/>
                            <a:gd name="adj4" fmla="val 117833"/>
                            <a:gd name="adj5" fmla="val -7185"/>
                            <a:gd name="adj6" fmla="val 125750"/>
                          </a:avLst>
                        </a:prstGeom>
                        <a:noFill/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B47A5F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A77B14" w:rsidRDefault="00AE4411" w:rsidP="00B47A5F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77B1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рассмотрения</w:t>
                            </w:r>
                          </w:p>
                          <w:p w:rsidR="00AE4411" w:rsidRPr="00A77B14" w:rsidRDefault="00AE4411" w:rsidP="00B47A5F">
                            <w:pPr>
                              <w:ind w:right="-108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  <w:lang w:val="kk-KZ"/>
                              </w:rPr>
                            </w:pPr>
                            <w:r w:rsidRPr="00A77B1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2 </w:t>
                            </w:r>
                            <w:r w:rsidRPr="00A77B1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  <w:lang w:val="kk-KZ"/>
                              </w:rPr>
                              <w:t>часа</w:t>
                            </w:r>
                          </w:p>
                          <w:p w:rsidR="00AE4411" w:rsidRPr="00C64A5C" w:rsidRDefault="00AE4411" w:rsidP="00B47A5F">
                            <w:pPr>
                              <w:ind w:right="-108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4"/>
                                <w:lang w:val="kk-KZ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6" o:spid="_x0000_s2048" type="#_x0000_t45" style="position:absolute;left:0;text-align:left;margin-left:223.1pt;margin-top:15.75pt;width:78.75pt;height:64.5pt;z-index:252148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" adj="27162,-1552,25452,3746,23760,3211" filled="f" strokecolor="#243f60 [1604]" strokeweight="1pt">
                <v:textbox>
                  <w:txbxContent>
                    <w:p w:rsidR="00AE4411" w:rsidRDefault="00AE4411" w:rsidP="00B47A5F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A77B14" w:rsidRDefault="00AE4411" w:rsidP="00B47A5F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77B1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рассмотрения</w:t>
                      </w:r>
                    </w:p>
                    <w:p w:rsidR="00AE4411" w:rsidRPr="00A77B14" w:rsidRDefault="00AE4411" w:rsidP="00B47A5F">
                      <w:pPr>
                        <w:ind w:right="-108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  <w:lang w:val="kk-KZ"/>
                        </w:rPr>
                      </w:pPr>
                      <w:r w:rsidRPr="00A77B14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2 </w:t>
                      </w:r>
                      <w:r w:rsidRPr="00A77B14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  <w:lang w:val="kk-KZ"/>
                        </w:rPr>
                        <w:t>часа</w:t>
                      </w:r>
                    </w:p>
                    <w:p w:rsidR="00AE4411" w:rsidRPr="00C64A5C" w:rsidRDefault="00AE4411" w:rsidP="00B47A5F">
                      <w:pPr>
                        <w:ind w:right="-108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16"/>
                          <w:szCs w:val="14"/>
                          <w:lang w:val="kk-KZ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B47A5F" w:rsidRPr="00F91454" w:rsidRDefault="00B47A5F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B47A5F" w:rsidRPr="00F91454" w:rsidRDefault="00B47A5F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E55E31" w:rsidRPr="00F91454" w:rsidRDefault="00E55E31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E55E31" w:rsidRPr="00F91454" w:rsidRDefault="00E55E31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  <w:sectPr w:rsidR="00E55E31" w:rsidRPr="00F91454" w:rsidSect="00786EB8">
          <w:pgSz w:w="16838" w:h="11906" w:orient="landscape" w:code="9"/>
          <w:pgMar w:top="1418" w:right="851" w:bottom="566" w:left="1418" w:header="709" w:footer="709" w:gutter="0"/>
          <w:cols w:space="708"/>
          <w:docGrid w:linePitch="360"/>
        </w:sectPr>
      </w:pPr>
    </w:p>
    <w:p w:rsidR="004C4845" w:rsidRPr="00F91454" w:rsidRDefault="004C4845" w:rsidP="00643050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, центра обслуживания населения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>;</w:t>
      </w:r>
    </w:p>
    <w:p w:rsidR="00B47A5F" w:rsidRPr="00F91454" w:rsidRDefault="00B47A5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61024" behindDoc="0" locked="0" layoutInCell="1" allowOverlap="1" wp14:anchorId="4A4946FD" wp14:editId="783538B7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0" t="0" r="0" b="0"/>
                <wp:wrapNone/>
                <wp:docPr id="1161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5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5CA56FB9" id="AutoShape 101" o:spid="_x0000_s1026" style="position:absolute;margin-left:8.45pt;margin-top:2.8pt;width:36pt;height:32.25pt;z-index:25216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yYUtqAIAAF0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" fillcolor="#31849b [2408]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B47A5F" w:rsidRPr="00F91454" w:rsidRDefault="00B47A5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 xml:space="preserve">- начало или завершение оказания государственной услуги; </w:t>
      </w:r>
    </w:p>
    <w:p w:rsidR="00B47A5F" w:rsidRPr="00F91454" w:rsidRDefault="00B47A5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B47A5F" w:rsidRPr="00F91454" w:rsidRDefault="00B47A5F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51808" behindDoc="0" locked="0" layoutInCell="1" allowOverlap="1" wp14:anchorId="0741F12D" wp14:editId="07CDF516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9525" t="12700" r="9525" b="16510"/>
                <wp:wrapNone/>
                <wp:docPr id="1162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accent5">
                              <a:lumMod val="7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85CC7" w:rsidRDefault="00AE4411" w:rsidP="00B47A5F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2049" style="position:absolute;left:0;text-align:left;margin-left:11.45pt;margin-top:4.4pt;width:32.25pt;height:26.95pt;z-index:25215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" filled="f" fillcolor="#31849b [2408]" strokecolor="#31849b [2408]" strokeweight="1.5pt">
                <v:textbox>
                  <w:txbxContent>
                    <w:p w:rsidR="00AE4411" w:rsidRPr="00685CC7" w:rsidRDefault="00AE4411" w:rsidP="00B47A5F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B47A5F" w:rsidRPr="00F91454" w:rsidRDefault="00B47A5F" w:rsidP="00643050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(или) СФЕ;</w:t>
      </w:r>
    </w:p>
    <w:p w:rsidR="00B47A5F" w:rsidRPr="00F91454" w:rsidRDefault="00B47A5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56928" behindDoc="0" locked="0" layoutInCell="1" allowOverlap="1" wp14:anchorId="642250CD" wp14:editId="1382C335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2540" r="0" b="0"/>
                <wp:wrapNone/>
                <wp:docPr id="1163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chemeClr val="accent3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4A1F9FA8" id="AutoShape 85" o:spid="_x0000_s1026" type="#_x0000_t4" style="position:absolute;margin-left:11.45pt;margin-top:8.25pt;width:28.5pt;height:29.8pt;z-index:252156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" fillcolor="#76923c [2406]" stroked="f"/>
            </w:pict>
          </mc:Fallback>
        </mc:AlternateContent>
      </w:r>
    </w:p>
    <w:p w:rsidR="00B47A5F" w:rsidRPr="00F91454" w:rsidRDefault="00B47A5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B47A5F" w:rsidRPr="00F91454" w:rsidRDefault="00B47A5F" w:rsidP="00643050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B47A5F" w:rsidRPr="00F91454" w:rsidRDefault="00B47A5F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155904" behindDoc="0" locked="0" layoutInCell="1" allowOverlap="1" wp14:anchorId="5BA125AE" wp14:editId="502F6ADD">
                <wp:simplePos x="0" y="0"/>
                <wp:positionH relativeFrom="column">
                  <wp:posOffset>221615</wp:posOffset>
                </wp:positionH>
                <wp:positionV relativeFrom="paragraph">
                  <wp:posOffset>90805</wp:posOffset>
                </wp:positionV>
                <wp:extent cx="285750" cy="0"/>
                <wp:effectExtent l="9525" t="57150" r="19050" b="57150"/>
                <wp:wrapNone/>
                <wp:docPr id="1164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05E6DE3" id="AutoShape 81" o:spid="_x0000_s1026" type="#_x0000_t32" style="position:absolute;margin-left:17.45pt;margin-top:7.15pt;width:22.5pt;height:0;z-index:25215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85/KNgIAAGA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683C10" w:rsidRPr="00F91454" w:rsidRDefault="00683C10" w:rsidP="00643050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3B2FC8" w:rsidRPr="00F91454" w:rsidRDefault="003B2FC8" w:rsidP="00643050">
      <w:pPr>
        <w:spacing w:after="0" w:line="240" w:lineRule="atLeast"/>
        <w:ind w:firstLine="1418"/>
        <w:jc w:val="right"/>
        <w:rPr>
          <w:rFonts w:ascii="Times New Roman" w:hAnsi="Times New Roman" w:cs="Times New Roman"/>
          <w:sz w:val="28"/>
          <w:szCs w:val="28"/>
        </w:rPr>
        <w:sectPr w:rsidR="003B2FC8" w:rsidRPr="00F91454" w:rsidSect="00E55E31">
          <w:pgSz w:w="11906" w:h="16838" w:code="9"/>
          <w:pgMar w:top="851" w:right="566" w:bottom="1418" w:left="1418" w:header="709" w:footer="709" w:gutter="0"/>
          <w:cols w:space="708"/>
          <w:docGrid w:linePitch="360"/>
        </w:sectPr>
      </w:pPr>
    </w:p>
    <w:p w:rsidR="00783A00" w:rsidRPr="00F91454" w:rsidRDefault="00783A00" w:rsidP="003B2FC8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</w:t>
      </w:r>
      <w:r w:rsidR="003B2FC8" w:rsidRPr="00F91454">
        <w:rPr>
          <w:rFonts w:ascii="Times New Roman" w:hAnsi="Times New Roman" w:cs="Times New Roman"/>
          <w:sz w:val="28"/>
          <w:szCs w:val="28"/>
        </w:rPr>
        <w:t>3</w:t>
      </w:r>
      <w:r w:rsidR="002A0A6B" w:rsidRPr="00F91454">
        <w:rPr>
          <w:rFonts w:ascii="Times New Roman" w:hAnsi="Times New Roman" w:cs="Times New Roman"/>
          <w:sz w:val="28"/>
          <w:szCs w:val="28"/>
        </w:rPr>
        <w:t>5</w:t>
      </w:r>
    </w:p>
    <w:p w:rsidR="00783A00" w:rsidRPr="00F91454" w:rsidRDefault="00783A00" w:rsidP="003B2FC8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783A00" w:rsidRPr="00F91454" w:rsidRDefault="00783A00" w:rsidP="003B2FC8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783A00" w:rsidRPr="00F91454" w:rsidRDefault="00783A00" w:rsidP="003B2FC8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от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Pr="00F91454">
        <w:rPr>
          <w:rFonts w:ascii="Times New Roman" w:hAnsi="Times New Roman" w:cs="Times New Roman"/>
          <w:sz w:val="28"/>
          <w:szCs w:val="28"/>
        </w:rPr>
        <w:t>__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Pr="00F91454">
        <w:rPr>
          <w:rFonts w:ascii="Times New Roman" w:hAnsi="Times New Roman" w:cs="Times New Roman"/>
          <w:sz w:val="28"/>
          <w:szCs w:val="28"/>
        </w:rPr>
        <w:t xml:space="preserve"> ______ 201</w:t>
      </w:r>
      <w:r w:rsidR="002C0108" w:rsidRPr="00F91454">
        <w:rPr>
          <w:rFonts w:ascii="Times New Roman" w:hAnsi="Times New Roman" w:cs="Times New Roman"/>
          <w:sz w:val="28"/>
          <w:szCs w:val="28"/>
        </w:rPr>
        <w:t>8</w:t>
      </w:r>
      <w:r w:rsidRPr="00F91454">
        <w:rPr>
          <w:rFonts w:ascii="Times New Roman" w:hAnsi="Times New Roman" w:cs="Times New Roman"/>
          <w:sz w:val="28"/>
          <w:szCs w:val="28"/>
        </w:rPr>
        <w:t xml:space="preserve"> года №______ </w:t>
      </w:r>
    </w:p>
    <w:p w:rsidR="00783A00" w:rsidRPr="00F91454" w:rsidRDefault="00783A00" w:rsidP="003B2FC8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783A00" w:rsidRPr="00F91454" w:rsidRDefault="00783A00" w:rsidP="003B2FC8">
      <w:pPr>
        <w:spacing w:after="0" w:line="240" w:lineRule="atLeast"/>
        <w:ind w:left="9072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Приложение 1</w:t>
      </w:r>
    </w:p>
    <w:p w:rsidR="00783A00" w:rsidRPr="00F91454" w:rsidRDefault="00783A00" w:rsidP="003B2FC8">
      <w:pPr>
        <w:spacing w:after="0" w:line="240" w:lineRule="atLeast"/>
        <w:ind w:left="9072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к регламенту государственной услуги</w:t>
      </w:r>
    </w:p>
    <w:p w:rsidR="00783A00" w:rsidRPr="00F91454" w:rsidRDefault="00893B16" w:rsidP="003B2FC8">
      <w:pPr>
        <w:spacing w:after="0" w:line="240" w:lineRule="atLeast"/>
        <w:ind w:left="9072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«</w:t>
      </w:r>
      <w:r w:rsidR="00783A00"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Изменение сроков уплаты таможенных пошлин</w:t>
      </w: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»</w:t>
      </w:r>
    </w:p>
    <w:p w:rsidR="00783A00" w:rsidRPr="00F91454" w:rsidRDefault="00783A00" w:rsidP="00643050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A67CC" w:rsidRPr="00F91454" w:rsidRDefault="006A67CC" w:rsidP="00643050">
      <w:pPr>
        <w:spacing w:after="0" w:line="240" w:lineRule="atLeast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:rsidR="00783A00" w:rsidRPr="00F91454" w:rsidRDefault="00783A00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Справочник </w:t>
      </w:r>
    </w:p>
    <w:p w:rsidR="00783A00" w:rsidRPr="00F91454" w:rsidRDefault="00783A00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D40DF2" w:rsidRPr="00F91454" w:rsidRDefault="00D40DF2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Изменение сроков уплаты ввозных таможенных пошлин </w:t>
      </w:r>
    </w:p>
    <w:p w:rsidR="00D40DF2" w:rsidRPr="00F91454" w:rsidRDefault="00D40DF2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783A00" w:rsidRPr="00F91454" w:rsidRDefault="00783A00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57984" behindDoc="0" locked="0" layoutInCell="1" allowOverlap="1" wp14:anchorId="5271AF98" wp14:editId="6E6A4CC8">
                <wp:simplePos x="0" y="0"/>
                <wp:positionH relativeFrom="column">
                  <wp:posOffset>6127115</wp:posOffset>
                </wp:positionH>
                <wp:positionV relativeFrom="paragraph">
                  <wp:posOffset>114300</wp:posOffset>
                </wp:positionV>
                <wp:extent cx="1524000" cy="762000"/>
                <wp:effectExtent l="0" t="0" r="19050" b="19050"/>
                <wp:wrapNone/>
                <wp:docPr id="1168" name="Скругленный прямоугольник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0" cy="7620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8A2DBF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Работник структурного подразделения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</w:t>
                            </w:r>
                            <w:r w:rsidRPr="00DC4D9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  <w:u w:val="single"/>
                              </w:rPr>
                              <w:t>л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я</w:t>
                            </w:r>
                            <w:proofErr w:type="spellEnd"/>
                          </w:p>
                          <w:p w:rsidR="00AE4411" w:rsidRPr="0061173C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2050" style="position:absolute;left:0;text-align:left;margin-left:482.45pt;margin-top:9pt;width:120pt;height:60pt;z-index:25245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" fillcolor="#4f81bd" strokecolor="#254061" strokeweight="1pt">
                <v:fill opacity="32896f"/>
                <v:stroke joinstyle="miter"/>
                <v:textbox>
                  <w:txbxContent>
                    <w:p w:rsidR="00AE4411" w:rsidRPr="008A2DBF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аботник структурного подразделения услугодате</w:t>
                      </w:r>
                      <w:r w:rsidRPr="00DC4D93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  <w:u w:val="single"/>
                        </w:rPr>
                        <w:t>л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я</w:t>
                      </w:r>
                    </w:p>
                    <w:p w:rsidR="00AE4411" w:rsidRPr="0061173C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40576" behindDoc="0" locked="0" layoutInCell="1" allowOverlap="1" wp14:anchorId="0733D3E9" wp14:editId="6A5550F5">
                <wp:simplePos x="0" y="0"/>
                <wp:positionH relativeFrom="column">
                  <wp:posOffset>-207010</wp:posOffset>
                </wp:positionH>
                <wp:positionV relativeFrom="paragraph">
                  <wp:posOffset>123825</wp:posOffset>
                </wp:positionV>
                <wp:extent cx="1314450" cy="695325"/>
                <wp:effectExtent l="0" t="0" r="19050" b="28575"/>
                <wp:wrapNone/>
                <wp:docPr id="1165" name="Скругленный прямоугольник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14450" cy="6953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  <w:p w:rsidR="00AE4411" w:rsidRPr="0061173C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color w:val="000000" w:themeColor="text1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2051" style="position:absolute;left:0;text-align:left;margin-left:-16.3pt;margin-top:9.75pt;width:103.5pt;height:54.75pt;z-index:25244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783A00">
                      <w:pPr>
                        <w:spacing w:after="0" w:line="240" w:lineRule="auto"/>
                        <w:jc w:val="center"/>
                        <w:rPr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получатель</w:t>
                      </w:r>
                    </w:p>
                    <w:p w:rsidR="00AE4411" w:rsidRPr="0061173C" w:rsidRDefault="00AE4411" w:rsidP="00783A00">
                      <w:pPr>
                        <w:spacing w:after="0" w:line="240" w:lineRule="auto"/>
                        <w:jc w:val="center"/>
                        <w:rPr>
                          <w:color w:val="000000" w:themeColor="text1"/>
                          <w:sz w:val="2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41600" behindDoc="0" locked="0" layoutInCell="1" allowOverlap="1" wp14:anchorId="6A3C709F" wp14:editId="2BB96DA3">
                <wp:simplePos x="0" y="0"/>
                <wp:positionH relativeFrom="column">
                  <wp:posOffset>1164590</wp:posOffset>
                </wp:positionH>
                <wp:positionV relativeFrom="paragraph">
                  <wp:posOffset>123824</wp:posOffset>
                </wp:positionV>
                <wp:extent cx="1390650" cy="695325"/>
                <wp:effectExtent l="0" t="0" r="19050" b="28575"/>
                <wp:wrapNone/>
                <wp:docPr id="1166" name="Скругленный 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90650" cy="6953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Канцелярия</w:t>
                            </w:r>
                          </w:p>
                          <w:p w:rsidR="00AE4411" w:rsidRPr="00C21F70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2052" style="position:absolute;left:0;text-align:left;margin-left:91.7pt;margin-top:9.75pt;width:109.5pt;height:54.75pt;z-index:25244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Канцелярия</w:t>
                      </w:r>
                    </w:p>
                    <w:p w:rsidR="00AE4411" w:rsidRPr="00C21F70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дателя</w:t>
                      </w:r>
                    </w:p>
                    <w:p w:rsidR="00AE4411" w:rsidRPr="0061173C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42624" behindDoc="0" locked="0" layoutInCell="1" allowOverlap="1" wp14:anchorId="36DCA28E" wp14:editId="4954ED57">
                <wp:simplePos x="0" y="0"/>
                <wp:positionH relativeFrom="column">
                  <wp:posOffset>2707640</wp:posOffset>
                </wp:positionH>
                <wp:positionV relativeFrom="paragraph">
                  <wp:posOffset>123190</wp:posOffset>
                </wp:positionV>
                <wp:extent cx="1419225" cy="695325"/>
                <wp:effectExtent l="0" t="0" r="28575" b="28575"/>
                <wp:wrapNone/>
                <wp:docPr id="1167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19225" cy="6953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уководитель</w:t>
                            </w:r>
                          </w:p>
                          <w:p w:rsidR="00AE4411" w:rsidRPr="0061173C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2053" style="position:absolute;left:0;text-align:left;margin-left:213.2pt;margin-top:9.7pt;width:111.75pt;height:54.75pt;z-index:25244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уководитель</w:t>
                      </w:r>
                    </w:p>
                    <w:p w:rsidR="00AE4411" w:rsidRPr="0061173C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43648" behindDoc="0" locked="0" layoutInCell="1" allowOverlap="1" wp14:anchorId="0FA9A282" wp14:editId="79CC08D9">
                <wp:simplePos x="0" y="0"/>
                <wp:positionH relativeFrom="column">
                  <wp:posOffset>4279265</wp:posOffset>
                </wp:positionH>
                <wp:positionV relativeFrom="paragraph">
                  <wp:posOffset>114300</wp:posOffset>
                </wp:positionV>
                <wp:extent cx="1457325" cy="771525"/>
                <wp:effectExtent l="0" t="0" r="28575" b="28575"/>
                <wp:wrapNone/>
                <wp:docPr id="1170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7325" cy="771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C21F70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21F7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Руководитель структурного подраз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61173C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2054" style="position:absolute;left:0;text-align:left;margin-left:336.95pt;margin-top:9pt;width:114.75pt;height:60.75pt;z-index:25244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" fillcolor="#4f81bd" strokecolor="#254061" strokeweight="1pt">
                <v:fill opacity="32896f"/>
                <v:stroke joinstyle="miter"/>
                <v:textbox>
                  <w:txbxContent>
                    <w:p w:rsidR="00AE4411" w:rsidRPr="00C21F70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</w:pPr>
                      <w:r w:rsidRPr="00C21F70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>Руководитель структурного подразделения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 услугодателя</w:t>
                      </w:r>
                    </w:p>
                    <w:p w:rsidR="00AE4411" w:rsidRPr="0061173C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783A00" w:rsidRPr="00F91454" w:rsidRDefault="00783A00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CF0B98" w:rsidRPr="00F91454" w:rsidRDefault="00CF0B98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783A00" w:rsidRPr="00F91454" w:rsidRDefault="00783A00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36480" behindDoc="0" locked="0" layoutInCell="1" allowOverlap="1" wp14:anchorId="19146A6D" wp14:editId="3F4397F6">
                <wp:simplePos x="0" y="0"/>
                <wp:positionH relativeFrom="column">
                  <wp:posOffset>2709545</wp:posOffset>
                </wp:positionH>
                <wp:positionV relativeFrom="paragraph">
                  <wp:posOffset>181610</wp:posOffset>
                </wp:positionV>
                <wp:extent cx="1476375" cy="1952625"/>
                <wp:effectExtent l="0" t="0" r="28575" b="28575"/>
                <wp:wrapNone/>
                <wp:docPr id="1174" name="Скругленный прямоугольник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76375" cy="19526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F0B3E" w:rsidRDefault="00AE4411" w:rsidP="00783A0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2055" style="position:absolute;left:0;text-align:left;margin-left:213.35pt;margin-top:14.3pt;width:116.25pt;height:153.75pt;z-index:25243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" filled="f" fillcolor="#4f81bd [3204]" strokecolor="#254061" strokeweight="1pt">
                <v:fill opacity="13107f"/>
                <v:stroke joinstyle="miter"/>
                <v:textbox>
                  <w:txbxContent>
                    <w:p w:rsidR="00AE4411" w:rsidRPr="009F0B3E" w:rsidRDefault="00AE4411" w:rsidP="00783A00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53888" behindDoc="0" locked="0" layoutInCell="1" allowOverlap="1" wp14:anchorId="1905EAFD" wp14:editId="1314ADDA">
                <wp:simplePos x="0" y="0"/>
                <wp:positionH relativeFrom="column">
                  <wp:posOffset>-83185</wp:posOffset>
                </wp:positionH>
                <wp:positionV relativeFrom="paragraph">
                  <wp:posOffset>255269</wp:posOffset>
                </wp:positionV>
                <wp:extent cx="866775" cy="1228725"/>
                <wp:effectExtent l="0" t="0" r="9525" b="9525"/>
                <wp:wrapNone/>
                <wp:docPr id="1172" name="AutoShap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228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BACC6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94" o:spid="_x0000_s1026" style="position:absolute;margin-left:-6.55pt;margin-top:20.1pt;width:68.25pt;height:96.75pt;z-index:25245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" fillcolor="#31859c" stroked="f"/>
            </w:pict>
          </mc:Fallback>
        </mc:AlternateContent>
      </w:r>
    </w:p>
    <w:p w:rsidR="00783A00" w:rsidRPr="00F91454" w:rsidRDefault="00266715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34432" behindDoc="0" locked="0" layoutInCell="1" allowOverlap="1" wp14:anchorId="39E2A89A" wp14:editId="476AE6B9">
                <wp:simplePos x="0" y="0"/>
                <wp:positionH relativeFrom="column">
                  <wp:posOffset>6090920</wp:posOffset>
                </wp:positionH>
                <wp:positionV relativeFrom="paragraph">
                  <wp:posOffset>53975</wp:posOffset>
                </wp:positionV>
                <wp:extent cx="1704975" cy="1828800"/>
                <wp:effectExtent l="0" t="0" r="28575" b="19050"/>
                <wp:wrapNone/>
                <wp:docPr id="1175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04975" cy="18288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783A00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2056" style="position:absolute;left:0;text-align:left;margin-left:479.6pt;margin-top:4.25pt;width:134.25pt;height:2in;z-index:25243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" filled="f" fillcolor="#4f81bd [3204]" strokecolor="#254061" strokeweight="1pt">
                <v:fill opacity="13107f"/>
                <v:stroke joinstyle="miter"/>
                <v:textbox>
                  <w:txbxContent>
                    <w:p w:rsidR="00AE4411" w:rsidRDefault="00AE4411" w:rsidP="00783A00"/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59008" behindDoc="0" locked="0" layoutInCell="1" allowOverlap="1" wp14:anchorId="471A79D4" wp14:editId="5DC09859">
                <wp:simplePos x="0" y="0"/>
                <wp:positionH relativeFrom="column">
                  <wp:posOffset>6176645</wp:posOffset>
                </wp:positionH>
                <wp:positionV relativeFrom="paragraph">
                  <wp:posOffset>158750</wp:posOffset>
                </wp:positionV>
                <wp:extent cx="1538605" cy="847725"/>
                <wp:effectExtent l="0" t="0" r="23495" b="28575"/>
                <wp:wrapNone/>
                <wp:docPr id="1202" name="Rectangle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8605" cy="8477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783A00">
                            <w:pPr>
                              <w:spacing w:after="0" w:line="240" w:lineRule="auto"/>
                              <w:ind w:left="-142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Р</w:t>
                            </w:r>
                            <w:r w:rsidRPr="008A2DBF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ассмотрение заявления</w:t>
                            </w:r>
                            <w:r w:rsidRPr="008A2DBF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 xml:space="preserve">работником </w:t>
                            </w:r>
                            <w:r w:rsidRPr="008A2DBF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структурного</w:t>
                            </w:r>
                            <w:r w:rsidRPr="008A2DBF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8A2DBF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 xml:space="preserve">подразделения </w:t>
                            </w:r>
                            <w:proofErr w:type="spellStart"/>
                            <w:r w:rsidRPr="008A2DBF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8A2DBF" w:rsidRDefault="00AE4411" w:rsidP="00783A00">
                            <w:pPr>
                              <w:spacing w:after="0" w:line="240" w:lineRule="auto"/>
                              <w:ind w:left="-142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F344F7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2057" style="position:absolute;left:0;text-align:left;margin-left:486.35pt;margin-top:12.5pt;width:121.15pt;height:66.75pt;z-index:25245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" filled="f" fillcolor="#31849b [2408]" strokecolor="#31859c" strokeweight="1.5pt">
                <v:textbox>
                  <w:txbxContent>
                    <w:p w:rsidR="00AE4411" w:rsidRDefault="00AE4411" w:rsidP="00783A00">
                      <w:pPr>
                        <w:spacing w:after="0" w:line="240" w:lineRule="auto"/>
                        <w:ind w:left="-142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/>
                          <w:sz w:val="20"/>
                          <w:szCs w:val="20"/>
                        </w:rPr>
                        <w:t>Р</w:t>
                      </w:r>
                      <w:r w:rsidRPr="008A2DBF">
                        <w:rPr>
                          <w:rFonts w:ascii="Times New Roman" w:hAnsi="Times New Roman"/>
                          <w:sz w:val="20"/>
                          <w:szCs w:val="20"/>
                        </w:rPr>
                        <w:t>ассмотрение заявления</w:t>
                      </w:r>
                      <w:r w:rsidRPr="008A2DBF">
                        <w:rPr>
                          <w:rFonts w:ascii="Times New Roman" w:hAnsi="Times New Roman"/>
                          <w:sz w:val="28"/>
                          <w:szCs w:val="28"/>
                        </w:rPr>
                        <w:t xml:space="preserve"> </w:t>
                      </w:r>
                      <w:r>
                        <w:rPr>
                          <w:rFonts w:ascii="Times New Roman" w:hAnsi="Times New Roman"/>
                          <w:sz w:val="20"/>
                          <w:szCs w:val="20"/>
                        </w:rPr>
                        <w:t xml:space="preserve">работником </w:t>
                      </w:r>
                      <w:r w:rsidRPr="008A2DBF">
                        <w:rPr>
                          <w:rFonts w:ascii="Times New Roman" w:hAnsi="Times New Roman"/>
                          <w:sz w:val="20"/>
                          <w:szCs w:val="20"/>
                        </w:rPr>
                        <w:t>структурного</w:t>
                      </w:r>
                      <w:r w:rsidRPr="008A2DBF">
                        <w:rPr>
                          <w:rFonts w:ascii="Times New Roman" w:hAnsi="Times New Roman"/>
                          <w:sz w:val="28"/>
                          <w:szCs w:val="28"/>
                        </w:rPr>
                        <w:t xml:space="preserve"> </w:t>
                      </w:r>
                      <w:r w:rsidRPr="008A2DBF">
                        <w:rPr>
                          <w:rFonts w:ascii="Times New Roman" w:hAnsi="Times New Roman"/>
                          <w:sz w:val="20"/>
                          <w:szCs w:val="20"/>
                        </w:rPr>
                        <w:t>подразделения услугодателя</w:t>
                      </w:r>
                    </w:p>
                    <w:p w:rsidR="00AE4411" w:rsidRPr="008A2DBF" w:rsidRDefault="00AE4411" w:rsidP="00783A00">
                      <w:pPr>
                        <w:spacing w:after="0" w:line="240" w:lineRule="auto"/>
                        <w:ind w:left="-142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F344F7" w:rsidRDefault="00AE4411" w:rsidP="00783A00">
                      <w:pPr>
                        <w:spacing w:after="0" w:line="240" w:lineRule="auto"/>
                        <w:jc w:val="center"/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35456" behindDoc="0" locked="0" layoutInCell="1" allowOverlap="1" wp14:anchorId="361D7B23" wp14:editId="2409AD09">
                <wp:simplePos x="0" y="0"/>
                <wp:positionH relativeFrom="column">
                  <wp:posOffset>4281170</wp:posOffset>
                </wp:positionH>
                <wp:positionV relativeFrom="paragraph">
                  <wp:posOffset>44450</wp:posOffset>
                </wp:positionV>
                <wp:extent cx="1485900" cy="1885950"/>
                <wp:effectExtent l="0" t="0" r="19050" b="19050"/>
                <wp:wrapNone/>
                <wp:docPr id="1177" name="Скругленный прямоугольник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5900" cy="1885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783A00"/>
                          <w:p w:rsidR="00AE4411" w:rsidRDefault="00AE4411" w:rsidP="00783A00"/>
                          <w:p w:rsidR="00AE4411" w:rsidRDefault="00AE4411" w:rsidP="00783A00"/>
                          <w:p w:rsidR="00AE4411" w:rsidRDefault="00AE4411" w:rsidP="00783A00"/>
                          <w:p w:rsidR="00AE4411" w:rsidRDefault="00AE4411" w:rsidP="00783A00"/>
                          <w:p w:rsidR="00AE4411" w:rsidRDefault="00AE4411" w:rsidP="00783A00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2058" style="position:absolute;left:0;text-align:left;margin-left:337.1pt;margin-top:3.5pt;width:117pt;height:148.5pt;z-index:25243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" filled="f" fillcolor="#4f81bd [3204]" strokecolor="#254061" strokeweight="1pt">
                <v:fill opacity="13107f"/>
                <v:stroke joinstyle="miter"/>
                <v:textbox>
                  <w:txbxContent>
                    <w:p w:rsidR="00AE4411" w:rsidRDefault="00AE4411" w:rsidP="00783A00"/>
                    <w:p w:rsidR="00AE4411" w:rsidRDefault="00AE4411" w:rsidP="00783A00"/>
                    <w:p w:rsidR="00AE4411" w:rsidRDefault="00AE4411" w:rsidP="00783A00"/>
                    <w:p w:rsidR="00AE4411" w:rsidRDefault="00AE4411" w:rsidP="00783A00"/>
                    <w:p w:rsidR="00AE4411" w:rsidRDefault="00AE4411" w:rsidP="00783A00"/>
                    <w:p w:rsidR="00AE4411" w:rsidRDefault="00AE4411" w:rsidP="00783A00"/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55936" behindDoc="0" locked="0" layoutInCell="1" allowOverlap="1" wp14:anchorId="17A16AB7" wp14:editId="2687AED9">
                <wp:simplePos x="0" y="0"/>
                <wp:positionH relativeFrom="column">
                  <wp:posOffset>4374515</wp:posOffset>
                </wp:positionH>
                <wp:positionV relativeFrom="paragraph">
                  <wp:posOffset>130810</wp:posOffset>
                </wp:positionV>
                <wp:extent cx="1333500" cy="1009650"/>
                <wp:effectExtent l="0" t="0" r="19050" b="19050"/>
                <wp:wrapNone/>
                <wp:docPr id="1205" name="Rectangle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33500" cy="1009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ассмотрение заявления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уководи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те-</w:t>
                            </w:r>
                          </w:p>
                          <w:p w:rsidR="00AE4411" w:rsidRPr="00C21F70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лем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структурного подразделения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DA4081" w:rsidRDefault="00AE4411" w:rsidP="00783A0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2059" style="position:absolute;left:0;text-align:left;margin-left:344.45pt;margin-top:10.3pt;width:105pt;height:79.5pt;z-index:25245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" filled="f" fillcolor="#31849b [2408]" strokecolor="#31859c" strokeweight="1.5pt">
                <v:textbox>
                  <w:txbxContent>
                    <w:p w:rsidR="00AE4411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</w:t>
                      </w:r>
                      <w:r w:rsidRPr="00C21F7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ассмотрение заявления</w:t>
                      </w:r>
                      <w:r w:rsidRPr="00C21F70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</w:t>
                      </w:r>
                      <w:r w:rsidRPr="00C21F7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уководи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те-</w:t>
                      </w:r>
                    </w:p>
                    <w:p w:rsidR="00AE4411" w:rsidRPr="00C21F70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лем структурного подразделения услугодателя</w:t>
                      </w:r>
                    </w:p>
                    <w:p w:rsidR="00AE4411" w:rsidRPr="00DA4081" w:rsidRDefault="00AE4411" w:rsidP="00783A0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37504" behindDoc="0" locked="0" layoutInCell="1" allowOverlap="1" wp14:anchorId="4C69CE2F" wp14:editId="1217C4BB">
                <wp:simplePos x="0" y="0"/>
                <wp:positionH relativeFrom="column">
                  <wp:posOffset>1061720</wp:posOffset>
                </wp:positionH>
                <wp:positionV relativeFrom="paragraph">
                  <wp:posOffset>53975</wp:posOffset>
                </wp:positionV>
                <wp:extent cx="1543050" cy="1876425"/>
                <wp:effectExtent l="0" t="0" r="19050" b="28575"/>
                <wp:wrapNone/>
                <wp:docPr id="1173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43050" cy="18764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783A0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2060" style="position:absolute;left:0;text-align:left;margin-left:83.6pt;margin-top:4.25pt;width:121.5pt;height:147.75pt;z-index:25243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" strokecolor="#254061" strokeweight="1pt">
                <v:fill opacity="13107f"/>
                <v:stroke joinstyle="miter"/>
                <v:textbox>
                  <w:txbxContent>
                    <w:p w:rsidR="00AE4411" w:rsidRDefault="00AE4411" w:rsidP="00783A00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38528" behindDoc="0" locked="0" layoutInCell="1" allowOverlap="1" wp14:anchorId="18764314" wp14:editId="0BF81489">
                <wp:simplePos x="0" y="0"/>
                <wp:positionH relativeFrom="column">
                  <wp:posOffset>-195580</wp:posOffset>
                </wp:positionH>
                <wp:positionV relativeFrom="paragraph">
                  <wp:posOffset>63500</wp:posOffset>
                </wp:positionV>
                <wp:extent cx="1257300" cy="1866900"/>
                <wp:effectExtent l="0" t="0" r="19050" b="19050"/>
                <wp:wrapNone/>
                <wp:docPr id="1171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18669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9F0B3E" w:rsidRDefault="00AE4411" w:rsidP="00783A0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2061" style="position:absolute;left:0;text-align:left;margin-left:-15.4pt;margin-top:5pt;width:99pt;height:147pt;z-index:25243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" strokecolor="#254061" strokeweight="1pt">
                <v:fill opacity="6682f"/>
                <v:stroke joinstyle="miter"/>
                <v:textbox>
                  <w:txbxContent>
                    <w:p w:rsidR="00AE4411" w:rsidRPr="009F0B3E" w:rsidRDefault="00AE4411" w:rsidP="00783A00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783A00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50816" behindDoc="0" locked="0" layoutInCell="1" allowOverlap="1" wp14:anchorId="5D23094F" wp14:editId="2428F983">
                <wp:simplePos x="0" y="0"/>
                <wp:positionH relativeFrom="column">
                  <wp:posOffset>5709920</wp:posOffset>
                </wp:positionH>
                <wp:positionV relativeFrom="paragraph">
                  <wp:posOffset>134620</wp:posOffset>
                </wp:positionV>
                <wp:extent cx="381000" cy="0"/>
                <wp:effectExtent l="0" t="76200" r="19050" b="95250"/>
                <wp:wrapNone/>
                <wp:docPr id="1203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10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7D043A05" id="AutoShape 79" o:spid="_x0000_s1026" type="#_x0000_t32" style="position:absolute;margin-left:449.6pt;margin-top:10.6pt;width:30pt;height:0;z-index:25245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" strokeweight="2pt">
                <v:stroke endarrow="block"/>
              </v:shape>
            </w:pict>
          </mc:Fallback>
        </mc:AlternateContent>
      </w:r>
      <w:r w:rsidR="00783A00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74368" behindDoc="0" locked="0" layoutInCell="1" allowOverlap="1" wp14:anchorId="2FCE246F" wp14:editId="1258720C">
                <wp:simplePos x="0" y="0"/>
                <wp:positionH relativeFrom="column">
                  <wp:posOffset>783590</wp:posOffset>
                </wp:positionH>
                <wp:positionV relativeFrom="paragraph">
                  <wp:posOffset>158750</wp:posOffset>
                </wp:positionV>
                <wp:extent cx="438150" cy="0"/>
                <wp:effectExtent l="0" t="76200" r="19050" b="95250"/>
                <wp:wrapNone/>
                <wp:docPr id="1178" name="AutoShape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381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05BED6C" id="AutoShape 76" o:spid="_x0000_s1026" type="#_x0000_t32" style="position:absolute;margin-left:61.7pt;margin-top:12.5pt;width:34.5pt;height:0;z-index:25247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V4ONgIAAGE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" strokeweight="2pt">
                <v:stroke endarrow="block"/>
              </v:shape>
            </w:pict>
          </mc:Fallback>
        </mc:AlternateContent>
      </w:r>
      <w:r w:rsidR="00783A00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46720" behindDoc="0" locked="0" layoutInCell="1" allowOverlap="1" wp14:anchorId="5E50B4A6" wp14:editId="592F3392">
                <wp:simplePos x="0" y="0"/>
                <wp:positionH relativeFrom="column">
                  <wp:posOffset>1221740</wp:posOffset>
                </wp:positionH>
                <wp:positionV relativeFrom="paragraph">
                  <wp:posOffset>35560</wp:posOffset>
                </wp:positionV>
                <wp:extent cx="1247775" cy="1009650"/>
                <wp:effectExtent l="0" t="0" r="28575" b="19050"/>
                <wp:wrapNone/>
                <wp:docPr id="1179" name="Rectangl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1009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A4081" w:rsidRDefault="00AE4411" w:rsidP="00783A0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егистрация заявления в канцелярии 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2062" style="position:absolute;left:0;text-align:left;margin-left:96.2pt;margin-top:2.8pt;width:98.25pt;height:79.5pt;z-index:25244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" filled="f" fillcolor="#31849b [2408]" strokecolor="#31859c" strokeweight="1.5pt">
                <v:textbox>
                  <w:txbxContent>
                    <w:p w:rsidR="00AE4411" w:rsidRPr="00DA4081" w:rsidRDefault="00AE4411" w:rsidP="00783A0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я заявления в канцелярии  услугодател</w:t>
                      </w:r>
                    </w:p>
                  </w:txbxContent>
                </v:textbox>
              </v:rect>
            </w:pict>
          </mc:Fallback>
        </mc:AlternateContent>
      </w:r>
      <w:r w:rsidR="00783A00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54912" behindDoc="0" locked="0" layoutInCell="1" allowOverlap="1" wp14:anchorId="4FF540CC" wp14:editId="0EC3B278">
                <wp:simplePos x="0" y="0"/>
                <wp:positionH relativeFrom="column">
                  <wp:posOffset>2831465</wp:posOffset>
                </wp:positionH>
                <wp:positionV relativeFrom="paragraph">
                  <wp:posOffset>35560</wp:posOffset>
                </wp:positionV>
                <wp:extent cx="1295400" cy="1009650"/>
                <wp:effectExtent l="0" t="0" r="19050" b="19050"/>
                <wp:wrapNone/>
                <wp:docPr id="1204" name="Rectangl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1009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C21F70" w:rsidRDefault="00AE4411" w:rsidP="00783A0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смотрение заявления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C21F7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руководителем </w:t>
                            </w:r>
                            <w:proofErr w:type="spellStart"/>
                            <w:r w:rsidRPr="00C21F7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Pr="00DA4081" w:rsidRDefault="00AE4411" w:rsidP="00783A0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2063" style="position:absolute;left:0;text-align:left;margin-left:222.95pt;margin-top:2.8pt;width:102pt;height:79.5pt;z-index:25245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" filled="f" fillcolor="#31849b [2408]" strokecolor="#31859c" strokeweight="1.5pt">
                <v:textbox>
                  <w:txbxContent>
                    <w:p w:rsidR="00AE4411" w:rsidRPr="00C21F70" w:rsidRDefault="00AE4411" w:rsidP="00783A0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</w:t>
                      </w:r>
                      <w:r w:rsidRPr="00C21F7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смотрение заявления</w:t>
                      </w:r>
                      <w:r w:rsidRPr="00C21F70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</w:t>
                      </w:r>
                      <w:r w:rsidRPr="00C21F7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уководителем услугодателя</w:t>
                      </w:r>
                    </w:p>
                    <w:p w:rsidR="00AE4411" w:rsidRPr="00DA4081" w:rsidRDefault="00AE4411" w:rsidP="00783A00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783A00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48768" behindDoc="0" locked="0" layoutInCell="1" allowOverlap="1" wp14:anchorId="66A3F227" wp14:editId="3A8DB0FD">
                <wp:simplePos x="0" y="0"/>
                <wp:positionH relativeFrom="column">
                  <wp:posOffset>2469515</wp:posOffset>
                </wp:positionH>
                <wp:positionV relativeFrom="paragraph">
                  <wp:posOffset>142240</wp:posOffset>
                </wp:positionV>
                <wp:extent cx="361950" cy="0"/>
                <wp:effectExtent l="0" t="76200" r="19050" b="95250"/>
                <wp:wrapNone/>
                <wp:docPr id="1206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19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0DEB3B84" id="AutoShape 77" o:spid="_x0000_s1026" type="#_x0000_t32" style="position:absolute;margin-left:194.45pt;margin-top:11.2pt;width:28.5pt;height:0;z-index:25244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" strokeweight="2pt">
                <v:stroke endarrow="block"/>
              </v:shape>
            </w:pict>
          </mc:Fallback>
        </mc:AlternateContent>
      </w:r>
      <w:r w:rsidR="00783A00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49792" behindDoc="0" locked="0" layoutInCell="1" allowOverlap="1" wp14:anchorId="67B355D4" wp14:editId="65F09069">
                <wp:simplePos x="0" y="0"/>
                <wp:positionH relativeFrom="column">
                  <wp:posOffset>4126865</wp:posOffset>
                </wp:positionH>
                <wp:positionV relativeFrom="paragraph">
                  <wp:posOffset>142240</wp:posOffset>
                </wp:positionV>
                <wp:extent cx="247650" cy="0"/>
                <wp:effectExtent l="0" t="76200" r="19050" b="95250"/>
                <wp:wrapNone/>
                <wp:docPr id="1207" name="AutoShap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76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52197648" id="AutoShape 78" o:spid="_x0000_s1026" type="#_x0000_t32" style="position:absolute;margin-left:324.95pt;margin-top:11.2pt;width:19.5pt;height:0;z-index:25244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" strokeweight="2pt">
                <v:stroke endarrow="block"/>
              </v:shape>
            </w:pict>
          </mc:Fallback>
        </mc:AlternateContent>
      </w:r>
    </w:p>
    <w:p w:rsidR="00783A00" w:rsidRPr="00F91454" w:rsidRDefault="00783A00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783A00" w:rsidRPr="00F91454" w:rsidRDefault="00783A00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783A00" w:rsidRPr="00F91454" w:rsidRDefault="00783A00" w:rsidP="00643050">
      <w:pPr>
        <w:tabs>
          <w:tab w:val="left" w:pos="7985"/>
        </w:tabs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783A00" w:rsidRPr="00F91454" w:rsidRDefault="00783A00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783A00" w:rsidRPr="00F91454" w:rsidRDefault="00266715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60032" behindDoc="0" locked="0" layoutInCell="1" allowOverlap="1" wp14:anchorId="5ADF4FAC" wp14:editId="44007318">
                <wp:simplePos x="0" y="0"/>
                <wp:positionH relativeFrom="column">
                  <wp:posOffset>6317615</wp:posOffset>
                </wp:positionH>
                <wp:positionV relativeFrom="paragraph">
                  <wp:posOffset>90805</wp:posOffset>
                </wp:positionV>
                <wp:extent cx="1114425" cy="723900"/>
                <wp:effectExtent l="0" t="57150" r="257175" b="19050"/>
                <wp:wrapNone/>
                <wp:docPr id="1208" name="AutoShape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14425" cy="723900"/>
                        </a:xfrm>
                        <a:prstGeom prst="accentCallout2">
                          <a:avLst>
                            <a:gd name="adj1" fmla="val 14866"/>
                            <a:gd name="adj2" fmla="val 111495"/>
                            <a:gd name="adj3" fmla="val 14866"/>
                            <a:gd name="adj4" fmla="val 115708"/>
                            <a:gd name="adj5" fmla="val -8421"/>
                            <a:gd name="adj6" fmla="val 120116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15419" w:rsidRDefault="00AE4411" w:rsidP="00783A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1541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рассмотрения 8 календарны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2064" type="#_x0000_t45" style="position:absolute;left:0;text-align:left;margin-left:497.45pt;margin-top:7.15pt;width:87.75pt;height:57pt;z-index:25246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" adj="25945,-1819,24993,3211,24083,3211" filled="f" strokecolor="#254061" strokeweight="1pt">
                <v:textbox>
                  <w:txbxContent>
                    <w:p w:rsidR="00AE4411" w:rsidRPr="00715419" w:rsidRDefault="00AE4411" w:rsidP="00783A0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1541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рассмотрения 8 календарны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45696" behindDoc="0" locked="0" layoutInCell="1" allowOverlap="1" wp14:anchorId="5C0EBCB6" wp14:editId="3C6A7180">
                <wp:simplePos x="0" y="0"/>
                <wp:positionH relativeFrom="column">
                  <wp:posOffset>4519295</wp:posOffset>
                </wp:positionH>
                <wp:positionV relativeFrom="paragraph">
                  <wp:posOffset>165100</wp:posOffset>
                </wp:positionV>
                <wp:extent cx="962025" cy="638175"/>
                <wp:effectExtent l="0" t="57150" r="219075" b="28575"/>
                <wp:wrapNone/>
                <wp:docPr id="1209" name="AutoShape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62025" cy="638175"/>
                        </a:xfrm>
                        <a:prstGeom prst="accentCallout2">
                          <a:avLst>
                            <a:gd name="adj1" fmla="val 15051"/>
                            <a:gd name="adj2" fmla="val 110000"/>
                            <a:gd name="adj3" fmla="val 15051"/>
                            <a:gd name="adj4" fmla="val 114083"/>
                            <a:gd name="adj5" fmla="val -7273"/>
                            <a:gd name="adj6" fmla="val 118250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15419" w:rsidRDefault="00AE4411" w:rsidP="00783A00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1541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 рассмотрения</w:t>
                            </w:r>
                          </w:p>
                          <w:p w:rsidR="00AE4411" w:rsidRPr="00715419" w:rsidRDefault="00AE4411" w:rsidP="00783A00">
                            <w:pPr>
                              <w:ind w:right="-108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  <w:lang w:val="kk-KZ"/>
                              </w:rPr>
                            </w:pPr>
                            <w:r w:rsidRPr="00715419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2 </w:t>
                            </w:r>
                            <w:r w:rsidRPr="00715419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  <w:lang w:val="kk-KZ"/>
                              </w:rPr>
                              <w:t>часа</w:t>
                            </w:r>
                          </w:p>
                          <w:p w:rsidR="00AE4411" w:rsidRPr="006E583A" w:rsidRDefault="00AE4411" w:rsidP="00783A00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2065" type="#_x0000_t45" style="position:absolute;left:0;text-align:left;margin-left:355.85pt;margin-top:13pt;width:75.75pt;height:50.25pt;z-index:25244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" adj="25542,-1571,24642,3251,23760,3251" filled="f" strokecolor="#254061" strokeweight="1pt">
                <v:textbox>
                  <w:txbxContent>
                    <w:p w:rsidR="00AE4411" w:rsidRPr="00715419" w:rsidRDefault="00AE4411" w:rsidP="00783A00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1541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 рассмотрения</w:t>
                      </w:r>
                    </w:p>
                    <w:p w:rsidR="00AE4411" w:rsidRPr="00715419" w:rsidRDefault="00AE4411" w:rsidP="00783A00">
                      <w:pPr>
                        <w:ind w:right="-108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  <w:lang w:val="kk-KZ"/>
                        </w:rPr>
                      </w:pPr>
                      <w:r w:rsidRPr="00715419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2 </w:t>
                      </w:r>
                      <w:r w:rsidRPr="00715419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  <w:lang w:val="kk-KZ"/>
                        </w:rPr>
                        <w:t>часа</w:t>
                      </w:r>
                    </w:p>
                    <w:p w:rsidR="00AE4411" w:rsidRPr="006E583A" w:rsidRDefault="00AE4411" w:rsidP="00783A00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 w:themeColor="text1"/>
                          <w:sz w:val="16"/>
                          <w:szCs w:val="14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44672" behindDoc="0" locked="0" layoutInCell="1" allowOverlap="1" wp14:anchorId="763F29E5" wp14:editId="70372E99">
                <wp:simplePos x="0" y="0"/>
                <wp:positionH relativeFrom="column">
                  <wp:posOffset>2833370</wp:posOffset>
                </wp:positionH>
                <wp:positionV relativeFrom="paragraph">
                  <wp:posOffset>22225</wp:posOffset>
                </wp:positionV>
                <wp:extent cx="962025" cy="638175"/>
                <wp:effectExtent l="0" t="57150" r="295275" b="28575"/>
                <wp:wrapNone/>
                <wp:docPr id="1211" name="AutoShape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62025" cy="638175"/>
                        </a:xfrm>
                        <a:prstGeom prst="accentCallout2">
                          <a:avLst>
                            <a:gd name="adj1" fmla="val 14866"/>
                            <a:gd name="adj2" fmla="val 110000"/>
                            <a:gd name="adj3" fmla="val 17343"/>
                            <a:gd name="adj4" fmla="val 117833"/>
                            <a:gd name="adj5" fmla="val -7185"/>
                            <a:gd name="adj6" fmla="val 125750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15419" w:rsidRDefault="00AE4411" w:rsidP="00783A00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1541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рассмотрения</w:t>
                            </w:r>
                          </w:p>
                          <w:p w:rsidR="00AE4411" w:rsidRPr="00715419" w:rsidRDefault="00AE4411" w:rsidP="00783A00">
                            <w:pPr>
                              <w:ind w:right="-108"/>
                              <w:jc w:val="both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  <w:lang w:val="kk-KZ"/>
                              </w:rPr>
                            </w:pPr>
                            <w:r w:rsidRPr="00715419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2 </w:t>
                            </w:r>
                            <w:r w:rsidRPr="00715419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  <w:lang w:val="kk-KZ"/>
                              </w:rPr>
                              <w:t>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2066" type="#_x0000_t45" style="position:absolute;left:0;text-align:left;margin-left:223.1pt;margin-top:1.75pt;width:75.75pt;height:50.25pt;z-index:25244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" adj="27162,-1552,25452,3746,23760,3211" filled="f" strokecolor="#254061" strokeweight="1pt">
                <v:textbox>
                  <w:txbxContent>
                    <w:p w:rsidR="00AE4411" w:rsidRPr="00715419" w:rsidRDefault="00AE4411" w:rsidP="00783A00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1541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рассмотрения</w:t>
                      </w:r>
                    </w:p>
                    <w:p w:rsidR="00AE4411" w:rsidRPr="00715419" w:rsidRDefault="00AE4411" w:rsidP="00783A00">
                      <w:pPr>
                        <w:ind w:right="-108"/>
                        <w:jc w:val="both"/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  <w:lang w:val="kk-KZ"/>
                        </w:rPr>
                      </w:pPr>
                      <w:r w:rsidRPr="00715419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</w:rPr>
                        <w:t xml:space="preserve">2 </w:t>
                      </w:r>
                      <w:r w:rsidRPr="00715419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  <w:lang w:val="kk-KZ"/>
                        </w:rPr>
                        <w:t>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39552" behindDoc="0" locked="0" layoutInCell="1" allowOverlap="1" wp14:anchorId="0A79358E" wp14:editId="6708461A">
                <wp:simplePos x="0" y="0"/>
                <wp:positionH relativeFrom="column">
                  <wp:posOffset>1497965</wp:posOffset>
                </wp:positionH>
                <wp:positionV relativeFrom="paragraph">
                  <wp:posOffset>109855</wp:posOffset>
                </wp:positionV>
                <wp:extent cx="828675" cy="676275"/>
                <wp:effectExtent l="209550" t="57150" r="0" b="28575"/>
                <wp:wrapNone/>
                <wp:docPr id="1210" name="Выноска 2 (с границей)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28675" cy="676275"/>
                        </a:xfrm>
                        <a:prstGeom prst="accentCallout2">
                          <a:avLst>
                            <a:gd name="adj1" fmla="val 15051"/>
                            <a:gd name="adj2" fmla="val -10000"/>
                            <a:gd name="adj3" fmla="val 15051"/>
                            <a:gd name="adj4" fmla="val -16500"/>
                            <a:gd name="adj5" fmla="val -8528"/>
                            <a:gd name="adj6" fmla="val -23000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15419" w:rsidRDefault="00AE4411" w:rsidP="00783A00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1541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 оказания</w:t>
                            </w:r>
                          </w:p>
                          <w:p w:rsidR="00AE4411" w:rsidRPr="00715419" w:rsidRDefault="00AE4411" w:rsidP="00783A00">
                            <w:pPr>
                              <w:spacing w:after="0"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1541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1 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2067" type="#_x0000_t45" style="position:absolute;left:0;text-align:left;margin-left:117.95pt;margin-top:8.65pt;width:65.25pt;height:53.25pt;z-index:25243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" adj="-4968,-1842,-3564,3251,-2160,3251" filled="f" strokecolor="#254061" strokeweight="1pt">
                <v:textbox>
                  <w:txbxContent>
                    <w:p w:rsidR="00AE4411" w:rsidRPr="00715419" w:rsidRDefault="00AE4411" w:rsidP="00783A00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1541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 оказания</w:t>
                      </w:r>
                    </w:p>
                    <w:p w:rsidR="00AE4411" w:rsidRPr="00715419" w:rsidRDefault="00AE4411" w:rsidP="00783A00">
                      <w:pPr>
                        <w:spacing w:after="0"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1541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1 час</w:t>
                      </w:r>
                    </w:p>
                  </w:txbxContent>
                </v:textbox>
              </v:shape>
            </w:pict>
          </mc:Fallback>
        </mc:AlternateContent>
      </w:r>
    </w:p>
    <w:p w:rsidR="00783A00" w:rsidRPr="00F91454" w:rsidRDefault="00783A00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783A00" w:rsidRPr="00F91454" w:rsidRDefault="00783A00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783A00" w:rsidRPr="00F91454" w:rsidRDefault="00266715" w:rsidP="00643050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75392" behindDoc="0" locked="0" layoutInCell="1" allowOverlap="1" wp14:anchorId="147E5548" wp14:editId="4D9A7A81">
                <wp:simplePos x="0" y="0"/>
                <wp:positionH relativeFrom="column">
                  <wp:posOffset>7100570</wp:posOffset>
                </wp:positionH>
                <wp:positionV relativeFrom="paragraph">
                  <wp:posOffset>247015</wp:posOffset>
                </wp:positionV>
                <wp:extent cx="0" cy="628650"/>
                <wp:effectExtent l="19050" t="0" r="19050" b="0"/>
                <wp:wrapNone/>
                <wp:docPr id="1212" name="Прямая соединительная линия 12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28650"/>
                        </a:xfrm>
                        <a:prstGeom prst="line">
                          <a:avLst/>
                        </a:prstGeom>
                        <a:noFill/>
                        <a:ln w="2857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212" o:spid="_x0000_s1026" style="position:absolute;z-index:2524753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559.1pt,19.45pt" to="559.1pt,6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" strokecolor="windowText" strokeweight="2.25pt"/>
            </w:pict>
          </mc:Fallback>
        </mc:AlternateContent>
      </w:r>
    </w:p>
    <w:p w:rsidR="00783A00" w:rsidRPr="00F91454" w:rsidRDefault="00266715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2462080" behindDoc="0" locked="0" layoutInCell="1" allowOverlap="1" wp14:anchorId="159F4A4D" wp14:editId="1AF2218D">
                <wp:simplePos x="0" y="0"/>
                <wp:positionH relativeFrom="column">
                  <wp:posOffset>1565910</wp:posOffset>
                </wp:positionH>
                <wp:positionV relativeFrom="paragraph">
                  <wp:posOffset>113665</wp:posOffset>
                </wp:positionV>
                <wp:extent cx="1209675" cy="2533650"/>
                <wp:effectExtent l="0" t="0" r="28575" b="19050"/>
                <wp:wrapNone/>
                <wp:docPr id="501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9675" cy="25336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783A00">
                            <w:pPr>
                              <w:jc w:val="center"/>
                            </w:pPr>
                          </w:p>
                          <w:p w:rsidR="00AE4411" w:rsidRDefault="00AE4411" w:rsidP="00783A00">
                            <w:pPr>
                              <w:jc w:val="center"/>
                            </w:pPr>
                          </w:p>
                          <w:p w:rsidR="00AE4411" w:rsidRDefault="00AE4411" w:rsidP="00783A00">
                            <w:pPr>
                              <w:jc w:val="center"/>
                            </w:pPr>
                          </w:p>
                          <w:p w:rsidR="00AE4411" w:rsidRDefault="00AE4411" w:rsidP="00783A00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83A00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83A00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2C6E52" w:rsidRDefault="00AE4411" w:rsidP="00783A00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2C6E5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регистрации 1 час</w:t>
                            </w:r>
                          </w:p>
                          <w:p w:rsidR="00AE4411" w:rsidRPr="00DE2EAB" w:rsidRDefault="00AE4411" w:rsidP="00783A00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2068" style="position:absolute;margin-left:123.3pt;margin-top:8.95pt;width:95.25pt;height:199.5pt;z-index:25246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783A00">
                      <w:pPr>
                        <w:jc w:val="center"/>
                      </w:pPr>
                    </w:p>
                    <w:p w:rsidR="00AE4411" w:rsidRDefault="00AE4411" w:rsidP="00783A00">
                      <w:pPr>
                        <w:jc w:val="center"/>
                      </w:pPr>
                    </w:p>
                    <w:p w:rsidR="00AE4411" w:rsidRDefault="00AE4411" w:rsidP="00783A00">
                      <w:pPr>
                        <w:jc w:val="center"/>
                      </w:pPr>
                    </w:p>
                    <w:p w:rsidR="00AE4411" w:rsidRDefault="00AE4411" w:rsidP="00783A00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83A00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83A00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2C6E52" w:rsidRDefault="00AE4411" w:rsidP="00783A00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2C6E5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регистрации 1 час</w:t>
                      </w:r>
                    </w:p>
                    <w:p w:rsidR="00AE4411" w:rsidRPr="00DE2EAB" w:rsidRDefault="00AE4411" w:rsidP="00783A00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63104" behindDoc="0" locked="0" layoutInCell="1" allowOverlap="1" wp14:anchorId="1184149A" wp14:editId="13171564">
                <wp:simplePos x="0" y="0"/>
                <wp:positionH relativeFrom="column">
                  <wp:posOffset>3212465</wp:posOffset>
                </wp:positionH>
                <wp:positionV relativeFrom="paragraph">
                  <wp:posOffset>111125</wp:posOffset>
                </wp:positionV>
                <wp:extent cx="1304925" cy="2533650"/>
                <wp:effectExtent l="0" t="0" r="28575" b="19050"/>
                <wp:wrapNone/>
                <wp:docPr id="1215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4925" cy="25336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783A00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rPr>
                                <w:i/>
                              </w:rPr>
                            </w:pP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2C6E52" w:rsidRDefault="00AE4411" w:rsidP="00783A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2C6E5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рок подписания</w:t>
                            </w:r>
                          </w:p>
                          <w:p w:rsidR="00AE4411" w:rsidRPr="002C6E52" w:rsidRDefault="00AE4411" w:rsidP="00783A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2C6E5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1 календарный</w:t>
                            </w:r>
                          </w:p>
                          <w:p w:rsidR="00AE4411" w:rsidRPr="002C6E52" w:rsidRDefault="00AE4411" w:rsidP="00783A00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2C6E5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день</w:t>
                            </w:r>
                          </w:p>
                          <w:p w:rsidR="00AE4411" w:rsidRPr="002C6E52" w:rsidRDefault="00AE4411" w:rsidP="00783A00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F41845" w:rsidRDefault="00AE4411" w:rsidP="00783A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F41845" w:rsidRDefault="00AE4411" w:rsidP="00783A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F41845" w:rsidRDefault="00AE4411" w:rsidP="00783A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F41845" w:rsidRDefault="00AE4411" w:rsidP="00783A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F41845" w:rsidRDefault="00AE4411" w:rsidP="00783A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F41845" w:rsidRDefault="00AE4411" w:rsidP="00783A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F41845" w:rsidRDefault="00AE4411" w:rsidP="00783A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F41845" w:rsidRDefault="00AE4411" w:rsidP="00783A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F41845" w:rsidRDefault="00AE4411" w:rsidP="00783A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  <w:p w:rsidR="00AE4411" w:rsidRPr="00F41845" w:rsidRDefault="00AE4411" w:rsidP="00783A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2069" style="position:absolute;margin-left:252.95pt;margin-top:8.75pt;width:102.75pt;height:199.5pt;z-index:25246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" strokecolor="#254061" strokeweight="1pt">
                <v:fill opacity="13107f"/>
                <v:stroke joinstyle="miter"/>
                <v:textbox>
                  <w:txbxContent>
                    <w:p w:rsidR="00AE4411" w:rsidRDefault="00AE4411" w:rsidP="00783A00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783A00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783A00">
                      <w:pPr>
                        <w:spacing w:after="0" w:line="240" w:lineRule="auto"/>
                        <w:rPr>
                          <w:i/>
                        </w:rPr>
                      </w:pPr>
                    </w:p>
                    <w:p w:rsidR="00AE4411" w:rsidRDefault="00AE4411" w:rsidP="00783A0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83A0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83A0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83A0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83A0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83A0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83A0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83A0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83A0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Default="00AE4411" w:rsidP="00783A0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2C6E52" w:rsidRDefault="00AE4411" w:rsidP="00783A0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2C6E5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рок подписания</w:t>
                      </w:r>
                    </w:p>
                    <w:p w:rsidR="00AE4411" w:rsidRPr="002C6E52" w:rsidRDefault="00AE4411" w:rsidP="00783A0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2C6E5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1 календарный</w:t>
                      </w:r>
                    </w:p>
                    <w:p w:rsidR="00AE4411" w:rsidRPr="002C6E52" w:rsidRDefault="00AE4411" w:rsidP="00783A00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2C6E5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день</w:t>
                      </w:r>
                    </w:p>
                    <w:p w:rsidR="00AE4411" w:rsidRPr="002C6E52" w:rsidRDefault="00AE4411" w:rsidP="00783A00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AE4411" w:rsidRPr="00F41845" w:rsidRDefault="00AE4411" w:rsidP="00783A0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F41845" w:rsidRDefault="00AE4411" w:rsidP="00783A0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F41845" w:rsidRDefault="00AE4411" w:rsidP="00783A0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F41845" w:rsidRDefault="00AE4411" w:rsidP="00783A0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F41845" w:rsidRDefault="00AE4411" w:rsidP="00783A0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F41845" w:rsidRDefault="00AE4411" w:rsidP="00783A0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F41845" w:rsidRDefault="00AE4411" w:rsidP="00783A0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F41845" w:rsidRDefault="00AE4411" w:rsidP="00783A0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F41845" w:rsidRDefault="00AE4411" w:rsidP="00783A0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  <w:p w:rsidR="00AE4411" w:rsidRPr="00F41845" w:rsidRDefault="00AE4411" w:rsidP="00783A00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783A00" w:rsidRPr="00F91454" w:rsidRDefault="00E9308F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67200" behindDoc="0" locked="0" layoutInCell="1" allowOverlap="1" wp14:anchorId="4A60176B" wp14:editId="636F49B2">
                <wp:simplePos x="0" y="0"/>
                <wp:positionH relativeFrom="column">
                  <wp:posOffset>3347085</wp:posOffset>
                </wp:positionH>
                <wp:positionV relativeFrom="paragraph">
                  <wp:posOffset>38100</wp:posOffset>
                </wp:positionV>
                <wp:extent cx="1171575" cy="1666875"/>
                <wp:effectExtent l="0" t="0" r="28575" b="28575"/>
                <wp:wrapNone/>
                <wp:docPr id="1214" name="Rectangl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16668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B4277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  <w:r w:rsidRPr="005B4277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 xml:space="preserve">Подписание руководителем </w:t>
                            </w:r>
                            <w:proofErr w:type="spellStart"/>
                            <w:r w:rsidRPr="005B4277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  <w:r w:rsidRPr="005B4277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результата ока</w:t>
                            </w:r>
                            <w:r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 xml:space="preserve">зания государственной услуги </w:t>
                            </w: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5233C8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8A2DBF" w:rsidRDefault="00AE4411" w:rsidP="00783A00">
                            <w:pPr>
                              <w:spacing w:after="0" w:line="240" w:lineRule="auto"/>
                              <w:ind w:left="-142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2070" style="position:absolute;margin-left:263.55pt;margin-top:3pt;width:92.25pt;height:131.25pt;z-index:25246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" filled="f" fillcolor="#31849b [2408]" strokecolor="#31859c" strokeweight="1.5pt">
                <v:textbox>
                  <w:txbxContent>
                    <w:p w:rsidR="00AE4411" w:rsidRPr="005B4277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  <w:r w:rsidRPr="005B4277">
                        <w:rPr>
                          <w:rFonts w:ascii="Times New Roman" w:hAnsi="Times New Roman"/>
                          <w:sz w:val="20"/>
                          <w:szCs w:val="20"/>
                        </w:rPr>
                        <w:t>Подписание руководителем услугодателя</w:t>
                      </w:r>
                    </w:p>
                    <w:p w:rsidR="00AE4411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  <w:r w:rsidRPr="005B4277">
                        <w:rPr>
                          <w:rFonts w:ascii="Times New Roman" w:hAnsi="Times New Roman"/>
                          <w:sz w:val="20"/>
                          <w:szCs w:val="20"/>
                        </w:rPr>
                        <w:t>результата ока</w:t>
                      </w:r>
                      <w:r>
                        <w:rPr>
                          <w:rFonts w:ascii="Times New Roman" w:hAnsi="Times New Roman"/>
                          <w:sz w:val="20"/>
                          <w:szCs w:val="20"/>
                        </w:rPr>
                        <w:t xml:space="preserve">зания государственной услуги </w:t>
                      </w:r>
                    </w:p>
                    <w:p w:rsidR="00AE4411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Pr="005233C8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Pr="008A2DBF" w:rsidRDefault="00AE4411" w:rsidP="00783A00">
                      <w:pPr>
                        <w:spacing w:after="0" w:line="240" w:lineRule="auto"/>
                        <w:ind w:left="-142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266715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68224" behindDoc="0" locked="0" layoutInCell="1" allowOverlap="1" wp14:anchorId="1EA2371A" wp14:editId="50289DF6">
                <wp:simplePos x="0" y="0"/>
                <wp:positionH relativeFrom="column">
                  <wp:posOffset>1642745</wp:posOffset>
                </wp:positionH>
                <wp:positionV relativeFrom="paragraph">
                  <wp:posOffset>19050</wp:posOffset>
                </wp:positionV>
                <wp:extent cx="1219200" cy="1666875"/>
                <wp:effectExtent l="0" t="0" r="19050" b="28575"/>
                <wp:wrapNone/>
                <wp:docPr id="508" name="Rectangl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19200" cy="16668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  <w:r w:rsidRPr="00A0691F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 xml:space="preserve">Регистрация и выдача </w:t>
                            </w:r>
                            <w:proofErr w:type="spellStart"/>
                            <w:r w:rsidRPr="00A0691F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  <w:r w:rsidRPr="00A0691F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 xml:space="preserve"> результата оказания государственной услуги </w:t>
                            </w:r>
                            <w:r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 xml:space="preserve">работником </w:t>
                            </w:r>
                            <w:r w:rsidRPr="00A0691F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 xml:space="preserve">канцелярии </w:t>
                            </w:r>
                            <w:proofErr w:type="spellStart"/>
                            <w:r w:rsidRPr="00A0691F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A0691F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A0691F" w:rsidRDefault="00AE4411" w:rsidP="00783A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Default="00AE4411" w:rsidP="00783A00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DE2EAB" w:rsidRDefault="00AE4411" w:rsidP="00783A00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  <w:p w:rsidR="00AE4411" w:rsidRPr="00DE2EAB" w:rsidRDefault="00AE4411" w:rsidP="00783A00">
                            <w:pPr>
                              <w:rPr>
                                <w:rFonts w:ascii="Times New Roman" w:hAnsi="Times New Roman"/>
                              </w:rPr>
                            </w:pPr>
                          </w:p>
                          <w:p w:rsidR="00AE4411" w:rsidRPr="008A2DBF" w:rsidRDefault="00AE4411" w:rsidP="00783A00">
                            <w:pPr>
                              <w:spacing w:after="0" w:line="240" w:lineRule="auto"/>
                              <w:ind w:left="-142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2071" style="position:absolute;margin-left:129.35pt;margin-top:1.5pt;width:96pt;height:131.25pt;z-index:25246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" filled="f" fillcolor="#31849b [2408]" strokecolor="#31859c" strokeweight="1.5pt">
                <v:textbox>
                  <w:txbxContent>
                    <w:p w:rsidR="00AE4411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  <w:r w:rsidRPr="00A0691F">
                        <w:rPr>
                          <w:rFonts w:ascii="Times New Roman" w:hAnsi="Times New Roman"/>
                          <w:sz w:val="20"/>
                          <w:szCs w:val="20"/>
                        </w:rPr>
                        <w:t xml:space="preserve">Регистрация и выдача услугополучателю результата оказания государственной услуги </w:t>
                      </w:r>
                      <w:r>
                        <w:rPr>
                          <w:rFonts w:ascii="Times New Roman" w:hAnsi="Times New Roman"/>
                          <w:sz w:val="20"/>
                          <w:szCs w:val="20"/>
                        </w:rPr>
                        <w:t xml:space="preserve">работником </w:t>
                      </w:r>
                      <w:r w:rsidRPr="00A0691F">
                        <w:rPr>
                          <w:rFonts w:ascii="Times New Roman" w:hAnsi="Times New Roman"/>
                          <w:sz w:val="20"/>
                          <w:szCs w:val="20"/>
                        </w:rPr>
                        <w:t xml:space="preserve">канцелярии услугодателя </w:t>
                      </w:r>
                    </w:p>
                    <w:p w:rsidR="00AE4411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Pr="00A0691F" w:rsidRDefault="00AE4411" w:rsidP="00783A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783A00">
                      <w:pPr>
                        <w:spacing w:after="0" w:line="240" w:lineRule="auto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783A00">
                      <w:pPr>
                        <w:spacing w:after="0" w:line="240" w:lineRule="auto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Default="00AE4411" w:rsidP="00783A00">
                      <w:pPr>
                        <w:spacing w:after="0" w:line="240" w:lineRule="auto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Pr="00DE2EAB" w:rsidRDefault="00AE4411" w:rsidP="00783A00">
                      <w:pPr>
                        <w:spacing w:after="0" w:line="240" w:lineRule="auto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  <w:p w:rsidR="00AE4411" w:rsidRPr="00DE2EAB" w:rsidRDefault="00AE4411" w:rsidP="00783A00">
                      <w:pPr>
                        <w:rPr>
                          <w:rFonts w:ascii="Times New Roman" w:hAnsi="Times New Roman"/>
                        </w:rPr>
                      </w:pPr>
                    </w:p>
                    <w:p w:rsidR="00AE4411" w:rsidRPr="008A2DBF" w:rsidRDefault="00AE4411" w:rsidP="00783A00">
                      <w:pPr>
                        <w:spacing w:after="0" w:line="240" w:lineRule="auto"/>
                        <w:ind w:left="-142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783A00" w:rsidRPr="00F91454" w:rsidRDefault="00783A00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783A00" w:rsidRPr="00F91454" w:rsidRDefault="00783A00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76416" behindDoc="0" locked="0" layoutInCell="1" allowOverlap="1" wp14:anchorId="70A9C1F6" wp14:editId="3B82FBB2">
                <wp:simplePos x="0" y="0"/>
                <wp:positionH relativeFrom="column">
                  <wp:posOffset>7357745</wp:posOffset>
                </wp:positionH>
                <wp:positionV relativeFrom="paragraph">
                  <wp:posOffset>-814705</wp:posOffset>
                </wp:positionV>
                <wp:extent cx="0" cy="1409700"/>
                <wp:effectExtent l="19050" t="0" r="19050" b="0"/>
                <wp:wrapNone/>
                <wp:docPr id="1213" name="Прямая соединительная линия 12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09700"/>
                        </a:xfrm>
                        <a:prstGeom prst="line">
                          <a:avLst/>
                        </a:prstGeom>
                        <a:noFill/>
                        <a:ln w="2857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213" o:spid="_x0000_s1026" style="position:absolute;z-index:2524764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579.35pt,-64.15pt" to="579.35pt,4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" strokecolor="windowText" strokeweight="2.25pt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61056" behindDoc="0" locked="0" layoutInCell="1" allowOverlap="1" wp14:anchorId="5578D9B3" wp14:editId="18447E93">
                <wp:simplePos x="0" y="0"/>
                <wp:positionH relativeFrom="column">
                  <wp:posOffset>-292735</wp:posOffset>
                </wp:positionH>
                <wp:positionV relativeFrom="paragraph">
                  <wp:posOffset>-368935</wp:posOffset>
                </wp:positionV>
                <wp:extent cx="1133475" cy="2476500"/>
                <wp:effectExtent l="0" t="0" r="28575" b="19050"/>
                <wp:wrapNone/>
                <wp:docPr id="507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3475" cy="24765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Default="00AE4411" w:rsidP="00783A00">
                            <w:pPr>
                              <w:jc w:val="center"/>
                            </w:pPr>
                          </w:p>
                          <w:p w:rsidR="00AE4411" w:rsidRDefault="00AE4411" w:rsidP="00783A00">
                            <w:pPr>
                              <w:jc w:val="center"/>
                            </w:pPr>
                          </w:p>
                          <w:p w:rsidR="00AE4411" w:rsidRDefault="00AE4411" w:rsidP="00783A00">
                            <w:pPr>
                              <w:jc w:val="center"/>
                            </w:pPr>
                          </w:p>
                          <w:p w:rsidR="00AE4411" w:rsidRDefault="00AE4411" w:rsidP="00783A00">
                            <w:pPr>
                              <w:jc w:val="center"/>
                            </w:pPr>
                          </w:p>
                          <w:p w:rsidR="00AE4411" w:rsidRDefault="00AE4411" w:rsidP="00783A00">
                            <w:pPr>
                              <w:jc w:val="center"/>
                            </w:pPr>
                          </w:p>
                          <w:p w:rsidR="00AE4411" w:rsidRDefault="00AE4411" w:rsidP="00783A00">
                            <w:pPr>
                              <w:jc w:val="center"/>
                            </w:pPr>
                          </w:p>
                          <w:p w:rsidR="00AE4411" w:rsidRDefault="00AE4411" w:rsidP="00783A00">
                            <w:pPr>
                              <w:jc w:val="center"/>
                            </w:pPr>
                          </w:p>
                          <w:p w:rsidR="00AE4411" w:rsidRDefault="00AE4411" w:rsidP="00783A00">
                            <w:pPr>
                              <w:jc w:val="center"/>
                            </w:pPr>
                          </w:p>
                          <w:p w:rsidR="00AE4411" w:rsidRPr="009F0B3E" w:rsidRDefault="00AE4411" w:rsidP="00783A0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2072" style="position:absolute;margin-left:-23.05pt;margin-top:-29.05pt;width:89.25pt;height:195pt;z-index:25246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" strokecolor="#254061" strokeweight="1pt">
                <v:fill opacity="6682f"/>
                <v:stroke joinstyle="miter"/>
                <v:textbox>
                  <w:txbxContent>
                    <w:p w:rsidR="00AE4411" w:rsidRDefault="00AE4411" w:rsidP="00783A00">
                      <w:pPr>
                        <w:jc w:val="center"/>
                      </w:pPr>
                    </w:p>
                    <w:p w:rsidR="00AE4411" w:rsidRDefault="00AE4411" w:rsidP="00783A00">
                      <w:pPr>
                        <w:jc w:val="center"/>
                      </w:pPr>
                    </w:p>
                    <w:p w:rsidR="00AE4411" w:rsidRDefault="00AE4411" w:rsidP="00783A00">
                      <w:pPr>
                        <w:jc w:val="center"/>
                      </w:pPr>
                    </w:p>
                    <w:p w:rsidR="00AE4411" w:rsidRDefault="00AE4411" w:rsidP="00783A00">
                      <w:pPr>
                        <w:jc w:val="center"/>
                      </w:pPr>
                    </w:p>
                    <w:p w:rsidR="00AE4411" w:rsidRDefault="00AE4411" w:rsidP="00783A00">
                      <w:pPr>
                        <w:jc w:val="center"/>
                      </w:pPr>
                    </w:p>
                    <w:p w:rsidR="00AE4411" w:rsidRDefault="00AE4411" w:rsidP="00783A00">
                      <w:pPr>
                        <w:jc w:val="center"/>
                      </w:pPr>
                    </w:p>
                    <w:p w:rsidR="00AE4411" w:rsidRDefault="00AE4411" w:rsidP="00783A00">
                      <w:pPr>
                        <w:jc w:val="center"/>
                      </w:pPr>
                    </w:p>
                    <w:p w:rsidR="00AE4411" w:rsidRDefault="00AE4411" w:rsidP="00783A00">
                      <w:pPr>
                        <w:jc w:val="center"/>
                      </w:pPr>
                    </w:p>
                    <w:p w:rsidR="00AE4411" w:rsidRPr="009F0B3E" w:rsidRDefault="00AE4411" w:rsidP="00783A00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783A00" w:rsidRPr="00F91454" w:rsidRDefault="00783A00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64128" behindDoc="0" locked="0" layoutInCell="1" allowOverlap="1" wp14:anchorId="35D56C04" wp14:editId="579DA2B4">
                <wp:simplePos x="0" y="0"/>
                <wp:positionH relativeFrom="column">
                  <wp:posOffset>-140335</wp:posOffset>
                </wp:positionH>
                <wp:positionV relativeFrom="paragraph">
                  <wp:posOffset>-288924</wp:posOffset>
                </wp:positionV>
                <wp:extent cx="866775" cy="1085850"/>
                <wp:effectExtent l="0" t="0" r="28575" b="19050"/>
                <wp:wrapNone/>
                <wp:docPr id="544" name="AutoShape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0858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ln/>
                        <a:extLst/>
                      </wps:spPr>
                      <wps:style>
                        <a:lnRef idx="2">
                          <a:schemeClr val="accent5">
                            <a:shade val="50000"/>
                          </a:schemeClr>
                        </a:lnRef>
                        <a:fillRef idx="1">
                          <a:schemeClr val="accent5"/>
                        </a:fillRef>
                        <a:effectRef idx="0">
                          <a:schemeClr val="accent5"/>
                        </a:effectRef>
                        <a:fontRef idx="minor">
                          <a:schemeClr val="lt1"/>
                        </a:fontRef>
                      </wps:style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04" o:spid="_x0000_s1026" style="position:absolute;margin-left:-11.05pt;margin-top:-22.75pt;width:68.25pt;height:85.5pt;z-index:25246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" fillcolor="#4bacc6 [3208]" strokecolor="#205867 [1608]" strokeweight="2pt"/>
            </w:pict>
          </mc:Fallback>
        </mc:AlternateContent>
      </w:r>
    </w:p>
    <w:p w:rsidR="00783A00" w:rsidRPr="00F91454" w:rsidRDefault="00266715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66176" behindDoc="0" locked="0" layoutInCell="1" allowOverlap="1" wp14:anchorId="11F09E01" wp14:editId="56EA41F0">
                <wp:simplePos x="0" y="0"/>
                <wp:positionH relativeFrom="column">
                  <wp:posOffset>1221740</wp:posOffset>
                </wp:positionH>
                <wp:positionV relativeFrom="paragraph">
                  <wp:posOffset>154305</wp:posOffset>
                </wp:positionV>
                <wp:extent cx="227965" cy="0"/>
                <wp:effectExtent l="38100" t="76200" r="0" b="95250"/>
                <wp:wrapNone/>
                <wp:docPr id="511" name="AutoShape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796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1" o:spid="_x0000_s1026" type="#_x0000_t32" style="position:absolute;margin-left:96.2pt;margin-top:12.15pt;width:17.95pt;height:0;flip:x;z-index:25246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73344" behindDoc="0" locked="0" layoutInCell="1" allowOverlap="1" wp14:anchorId="68FEFC9E" wp14:editId="192E388E">
                <wp:simplePos x="0" y="0"/>
                <wp:positionH relativeFrom="column">
                  <wp:posOffset>2927350</wp:posOffset>
                </wp:positionH>
                <wp:positionV relativeFrom="paragraph">
                  <wp:posOffset>159385</wp:posOffset>
                </wp:positionV>
                <wp:extent cx="285115" cy="0"/>
                <wp:effectExtent l="38100" t="76200" r="0" b="95250"/>
                <wp:wrapNone/>
                <wp:docPr id="510" name="AutoShape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511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1" o:spid="_x0000_s1026" type="#_x0000_t32" style="position:absolute;margin-left:230.5pt;margin-top:12.55pt;width:22.45pt;height:0;flip:x;z-index:25247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65152" behindDoc="0" locked="0" layoutInCell="1" allowOverlap="1" wp14:anchorId="2FB2AE52" wp14:editId="74D648C4">
                <wp:simplePos x="0" y="0"/>
                <wp:positionH relativeFrom="column">
                  <wp:posOffset>4519295</wp:posOffset>
                </wp:positionH>
                <wp:positionV relativeFrom="paragraph">
                  <wp:posOffset>182245</wp:posOffset>
                </wp:positionV>
                <wp:extent cx="2828290" cy="0"/>
                <wp:effectExtent l="38100" t="76200" r="0" b="95250"/>
                <wp:wrapNone/>
                <wp:docPr id="509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2829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0" o:spid="_x0000_s1026" type="#_x0000_t32" style="position:absolute;margin-left:355.85pt;margin-top:14.35pt;width:222.7pt;height:0;flip:x;z-index:25246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" strokeweight="2pt">
                <v:stroke endarrow="block"/>
              </v:shape>
            </w:pict>
          </mc:Fallback>
        </mc:AlternateContent>
      </w:r>
    </w:p>
    <w:p w:rsidR="00783A00" w:rsidRPr="00F91454" w:rsidRDefault="00783A00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783A00" w:rsidRPr="00F91454" w:rsidRDefault="00783A00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71296" behindDoc="0" locked="0" layoutInCell="1" allowOverlap="1" wp14:anchorId="78EC6201" wp14:editId="1F78AD50">
                <wp:simplePos x="0" y="0"/>
                <wp:positionH relativeFrom="column">
                  <wp:posOffset>2069465</wp:posOffset>
                </wp:positionH>
                <wp:positionV relativeFrom="paragraph">
                  <wp:posOffset>256540</wp:posOffset>
                </wp:positionV>
                <wp:extent cx="133350" cy="219075"/>
                <wp:effectExtent l="0" t="0" r="19050" b="28575"/>
                <wp:wrapNone/>
                <wp:docPr id="591" name="Прямая соединительная линия 5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33350" cy="219075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line w14:anchorId="76993F8A" id="Прямая соединительная линия 591" o:spid="_x0000_s1026" style="position:absolute;flip:x;z-index:25247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62.95pt,20.2pt" to="173.45pt,3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" strokecolor="#4a7ebb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69248" behindDoc="0" locked="0" layoutInCell="1" allowOverlap="1" wp14:anchorId="7E533D8F" wp14:editId="5A6D9640">
                <wp:simplePos x="0" y="0"/>
                <wp:positionH relativeFrom="column">
                  <wp:posOffset>3460115</wp:posOffset>
                </wp:positionH>
                <wp:positionV relativeFrom="paragraph">
                  <wp:posOffset>252095</wp:posOffset>
                </wp:positionV>
                <wp:extent cx="95250" cy="209550"/>
                <wp:effectExtent l="0" t="0" r="19050" b="19050"/>
                <wp:wrapNone/>
                <wp:docPr id="604" name="Прямая соединительная линия 6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250" cy="20955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line w14:anchorId="3AF7302C" id="Прямая соединительная линия 604" o:spid="_x0000_s1026" style="position:absolute;flip:x;z-index:2524692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72.45pt,19.85pt" to="279.95pt,3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" strokecolor="#4a7ebb"/>
            </w:pict>
          </mc:Fallback>
        </mc:AlternateContent>
      </w:r>
    </w:p>
    <w:p w:rsidR="00783A00" w:rsidRPr="00F91454" w:rsidRDefault="00783A00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72320" behindDoc="0" locked="0" layoutInCell="1" allowOverlap="1" wp14:anchorId="683F4ED1" wp14:editId="5FBF9E50">
                <wp:simplePos x="0" y="0"/>
                <wp:positionH relativeFrom="column">
                  <wp:posOffset>2059940</wp:posOffset>
                </wp:positionH>
                <wp:positionV relativeFrom="paragraph">
                  <wp:posOffset>46355</wp:posOffset>
                </wp:positionV>
                <wp:extent cx="0" cy="419100"/>
                <wp:effectExtent l="0" t="0" r="19050" b="19050"/>
                <wp:wrapNone/>
                <wp:docPr id="605" name="Прямая соединительная линия 6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1910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line w14:anchorId="36932405" id="Прямая соединительная линия 605" o:spid="_x0000_s1026" style="position:absolute;z-index:2524723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62.2pt,3.65pt" to="162.2pt,3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" strokecolor="#4a7ebb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70272" behindDoc="0" locked="0" layoutInCell="1" allowOverlap="1" wp14:anchorId="2A06BC1C" wp14:editId="5F6B41AE">
                <wp:simplePos x="0" y="0"/>
                <wp:positionH relativeFrom="column">
                  <wp:posOffset>3450590</wp:posOffset>
                </wp:positionH>
                <wp:positionV relativeFrom="paragraph">
                  <wp:posOffset>98425</wp:posOffset>
                </wp:positionV>
                <wp:extent cx="0" cy="504825"/>
                <wp:effectExtent l="0" t="0" r="19050" b="9525"/>
                <wp:wrapNone/>
                <wp:docPr id="606" name="Прямая соединительная линия 6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04825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line w14:anchorId="424ED6A9" id="Прямая соединительная линия 606" o:spid="_x0000_s1026" style="position:absolute;z-index:252470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1.7pt,7.75pt" to="271.7pt,4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" strokecolor="#4a7ebb"/>
            </w:pict>
          </mc:Fallback>
        </mc:AlternateContent>
      </w:r>
    </w:p>
    <w:p w:rsidR="00783A00" w:rsidRPr="00F91454" w:rsidRDefault="00783A00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783A00" w:rsidRPr="00F91454" w:rsidRDefault="00783A00" w:rsidP="00643050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266715" w:rsidRPr="00F91454" w:rsidRDefault="00266715" w:rsidP="00643050">
      <w:pPr>
        <w:spacing w:after="0" w:line="24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  <w:sectPr w:rsidR="00266715" w:rsidRPr="00F91454" w:rsidSect="00E55E31"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783A00" w:rsidRPr="00F91454" w:rsidRDefault="00266715" w:rsidP="00D54BC8">
      <w:pPr>
        <w:spacing w:after="0" w:line="240" w:lineRule="atLeast"/>
        <w:ind w:right="-56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 xml:space="preserve">*СФЕ   </w:t>
      </w:r>
      <w:r w:rsidR="00783A00" w:rsidRPr="00F91454">
        <w:rPr>
          <w:rFonts w:ascii="Times New Roman" w:hAnsi="Times New Roman" w:cs="Times New Roman"/>
          <w:sz w:val="28"/>
          <w:szCs w:val="28"/>
        </w:rPr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="00783A00"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783A00" w:rsidRPr="00F91454">
        <w:rPr>
          <w:rFonts w:ascii="Times New Roman" w:hAnsi="Times New Roman" w:cs="Times New Roman"/>
          <w:sz w:val="28"/>
          <w:szCs w:val="28"/>
        </w:rPr>
        <w:t xml:space="preserve">, Государственной корпорации, веб-портала </w:t>
      </w:r>
      <w:r w:rsidR="00893B16" w:rsidRPr="00F91454">
        <w:rPr>
          <w:rFonts w:ascii="Times New Roman" w:hAnsi="Times New Roman" w:cs="Times New Roman"/>
          <w:sz w:val="28"/>
          <w:szCs w:val="28"/>
        </w:rPr>
        <w:t>«</w:t>
      </w:r>
      <w:r w:rsidR="00783A00" w:rsidRPr="00F91454">
        <w:rPr>
          <w:rFonts w:ascii="Times New Roman" w:hAnsi="Times New Roman" w:cs="Times New Roman"/>
          <w:sz w:val="28"/>
          <w:szCs w:val="28"/>
        </w:rPr>
        <w:t>электронного правительства</w:t>
      </w:r>
      <w:r w:rsidR="00893B16" w:rsidRPr="00F91454">
        <w:rPr>
          <w:rFonts w:ascii="Times New Roman" w:hAnsi="Times New Roman" w:cs="Times New Roman"/>
          <w:sz w:val="28"/>
          <w:szCs w:val="28"/>
        </w:rPr>
        <w:t>»</w:t>
      </w:r>
      <w:r w:rsidR="00783A00" w:rsidRPr="00F91454">
        <w:rPr>
          <w:rFonts w:ascii="Times New Roman" w:hAnsi="Times New Roman" w:cs="Times New Roman"/>
          <w:sz w:val="28"/>
          <w:szCs w:val="28"/>
        </w:rPr>
        <w:t>;</w:t>
      </w:r>
    </w:p>
    <w:p w:rsidR="00783A00" w:rsidRPr="00F91454" w:rsidRDefault="00783A00" w:rsidP="00D54BC8">
      <w:pPr>
        <w:spacing w:after="0" w:line="240" w:lineRule="atLeast"/>
        <w:ind w:right="-56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56960" behindDoc="0" locked="0" layoutInCell="1" allowOverlap="1" wp14:anchorId="730AF75A" wp14:editId="06C02B3D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0" t="0" r="0" b="0"/>
                <wp:wrapNone/>
                <wp:docPr id="616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BACC6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5C7B781C" id="AutoShape 101" o:spid="_x0000_s1026" style="position:absolute;margin-left:8.45pt;margin-top:2.8pt;width:36pt;height:32.25pt;z-index:25245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" fillcolor="#31859c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783A00" w:rsidRPr="00F91454" w:rsidRDefault="00783A00" w:rsidP="00D54BC8">
      <w:pPr>
        <w:spacing w:after="0" w:line="240" w:lineRule="atLeast"/>
        <w:ind w:right="-56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 xml:space="preserve">- начало или завершение оказания государственной услуги; </w:t>
      </w:r>
    </w:p>
    <w:p w:rsidR="00783A00" w:rsidRPr="00F91454" w:rsidRDefault="00783A00" w:rsidP="00D54BC8">
      <w:pPr>
        <w:spacing w:after="0" w:line="240" w:lineRule="atLeast"/>
        <w:ind w:right="-56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83A00" w:rsidRPr="00F91454" w:rsidRDefault="00783A00" w:rsidP="00D54BC8">
      <w:pPr>
        <w:spacing w:after="0" w:line="240" w:lineRule="atLeast"/>
        <w:ind w:left="707" w:right="-56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47744" behindDoc="0" locked="0" layoutInCell="1" allowOverlap="1" wp14:anchorId="16523130" wp14:editId="6A35B50F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9525" t="12700" r="9525" b="16510"/>
                <wp:wrapNone/>
                <wp:docPr id="617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685CC7" w:rsidRDefault="00AE4411" w:rsidP="00783A00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2073" style="position:absolute;left:0;text-align:left;margin-left:11.45pt;margin-top:4.4pt;width:32.25pt;height:26.95pt;z-index:25244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" filled="f" fillcolor="#31849b [2408]" strokecolor="#31859c" strokeweight="1.5pt">
                <v:textbox>
                  <w:txbxContent>
                    <w:p w:rsidR="00AE4411" w:rsidRPr="00685CC7" w:rsidRDefault="00AE4411" w:rsidP="00783A00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783A00" w:rsidRPr="00F91454" w:rsidRDefault="00783A00" w:rsidP="00D54BC8">
      <w:pPr>
        <w:spacing w:after="0" w:line="240" w:lineRule="atLeast"/>
        <w:ind w:left="707" w:right="-56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(или) СФЕ;</w:t>
      </w:r>
    </w:p>
    <w:p w:rsidR="00783A00" w:rsidRPr="00F91454" w:rsidRDefault="00783A00" w:rsidP="00D54BC8">
      <w:pPr>
        <w:spacing w:after="0" w:line="240" w:lineRule="atLeast"/>
        <w:ind w:right="-56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52864" behindDoc="0" locked="0" layoutInCell="1" allowOverlap="1" wp14:anchorId="578C7CB6" wp14:editId="43992596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2540" r="0" b="0"/>
                <wp:wrapNone/>
                <wp:docPr id="648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9BBB59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2CE44C60" id="AutoShape 85" o:spid="_x0000_s1026" type="#_x0000_t4" style="position:absolute;margin-left:11.45pt;margin-top:8.25pt;width:28.5pt;height:29.8pt;z-index:25245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" fillcolor="#77933c" stroked="f"/>
            </w:pict>
          </mc:Fallback>
        </mc:AlternateContent>
      </w:r>
    </w:p>
    <w:p w:rsidR="00783A00" w:rsidRPr="00F91454" w:rsidRDefault="00783A00" w:rsidP="00D54BC8">
      <w:pPr>
        <w:spacing w:after="0" w:line="240" w:lineRule="atLeast"/>
        <w:ind w:right="-56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783A00" w:rsidRPr="00F91454" w:rsidRDefault="00783A00" w:rsidP="00D54BC8">
      <w:pPr>
        <w:spacing w:after="0" w:line="240" w:lineRule="atLeast"/>
        <w:ind w:right="-56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83A00" w:rsidRPr="00F91454" w:rsidRDefault="00783A00" w:rsidP="00D54BC8">
      <w:pPr>
        <w:spacing w:after="0" w:line="240" w:lineRule="atLeast"/>
        <w:ind w:right="-569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451840" behindDoc="0" locked="0" layoutInCell="1" allowOverlap="1" wp14:anchorId="5C2DDFCD" wp14:editId="66EFB348">
                <wp:simplePos x="0" y="0"/>
                <wp:positionH relativeFrom="column">
                  <wp:posOffset>221615</wp:posOffset>
                </wp:positionH>
                <wp:positionV relativeFrom="paragraph">
                  <wp:posOffset>90805</wp:posOffset>
                </wp:positionV>
                <wp:extent cx="285750" cy="0"/>
                <wp:effectExtent l="9525" t="57150" r="19050" b="57150"/>
                <wp:wrapNone/>
                <wp:docPr id="654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shape w14:anchorId="1B794EE0" id="AutoShape 81" o:spid="_x0000_s1026" type="#_x0000_t32" style="position:absolute;margin-left:17.45pt;margin-top:7.15pt;width:22.5pt;height:0;z-index:25245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50DnNQ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DnnQOc1AgAAXw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266715" w:rsidRPr="00F91454" w:rsidRDefault="00266715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66715" w:rsidRPr="00F91454" w:rsidRDefault="00266715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6F1F28" w:rsidRPr="00F91454" w:rsidRDefault="006F1F28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6F1F28" w:rsidRPr="00F91454" w:rsidRDefault="006F1F28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6F1F28" w:rsidRPr="00F91454" w:rsidRDefault="006F1F28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6F1F28" w:rsidRPr="00F91454" w:rsidRDefault="006F1F28" w:rsidP="00643050">
      <w:pPr>
        <w:spacing w:after="0" w:line="240" w:lineRule="atLeast"/>
        <w:ind w:left="4254" w:firstLine="709"/>
        <w:jc w:val="center"/>
        <w:rPr>
          <w:rFonts w:ascii="Times New Roman" w:hAnsi="Times New Roman" w:cs="Times New Roman"/>
          <w:sz w:val="28"/>
          <w:szCs w:val="28"/>
        </w:rPr>
        <w:sectPr w:rsidR="006F1F28" w:rsidRPr="00F91454" w:rsidSect="00266715">
          <w:pgSz w:w="11906" w:h="16838" w:code="9"/>
          <w:pgMar w:top="851" w:right="1418" w:bottom="1418" w:left="1418" w:header="709" w:footer="709" w:gutter="0"/>
          <w:cols w:space="708"/>
          <w:docGrid w:linePitch="360"/>
        </w:sectPr>
      </w:pPr>
    </w:p>
    <w:p w:rsidR="006F1F28" w:rsidRPr="00F91454" w:rsidRDefault="006F1F28" w:rsidP="006F1F28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3</w:t>
      </w:r>
      <w:r w:rsidR="002A0A6B" w:rsidRPr="00F91454">
        <w:rPr>
          <w:rFonts w:ascii="Times New Roman" w:hAnsi="Times New Roman" w:cs="Times New Roman"/>
          <w:sz w:val="28"/>
          <w:szCs w:val="28"/>
        </w:rPr>
        <w:t>6</w:t>
      </w:r>
    </w:p>
    <w:p w:rsidR="006F1F28" w:rsidRPr="00F91454" w:rsidRDefault="006F1F28" w:rsidP="006F1F28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6F1F28" w:rsidRPr="00F91454" w:rsidRDefault="006F1F28" w:rsidP="006F1F28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6F1F28" w:rsidRPr="00F91454" w:rsidRDefault="006F1F28" w:rsidP="006F1F28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от «__» ______ 2018 года №______ </w:t>
      </w:r>
    </w:p>
    <w:p w:rsidR="006F1F28" w:rsidRPr="00F91454" w:rsidRDefault="006F1F28" w:rsidP="006F1F28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</w:p>
    <w:p w:rsidR="006F1F28" w:rsidRPr="00F91454" w:rsidRDefault="006F1F28" w:rsidP="006F1F28">
      <w:pPr>
        <w:spacing w:after="0" w:line="240" w:lineRule="atLeast"/>
        <w:ind w:left="9072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Приложение 2</w:t>
      </w:r>
    </w:p>
    <w:p w:rsidR="006F1F28" w:rsidRPr="00F91454" w:rsidRDefault="006F1F28" w:rsidP="006F1F28">
      <w:pPr>
        <w:spacing w:after="0" w:line="240" w:lineRule="atLeast"/>
        <w:ind w:left="9072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к регламенту государственной услуги</w:t>
      </w:r>
    </w:p>
    <w:p w:rsidR="006F1F28" w:rsidRPr="00F91454" w:rsidRDefault="006F1F28" w:rsidP="006F1F28">
      <w:pPr>
        <w:spacing w:after="0" w:line="240" w:lineRule="atLeast"/>
        <w:ind w:left="9072"/>
        <w:jc w:val="center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F91454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«Изменение сроков уплаты таможенных пошлин»</w:t>
      </w:r>
    </w:p>
    <w:p w:rsidR="008B04D9" w:rsidRPr="00F91454" w:rsidRDefault="008B04D9" w:rsidP="00643050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B04D9" w:rsidRPr="00F91454" w:rsidRDefault="008B04D9" w:rsidP="00643050">
      <w:pPr>
        <w:spacing w:after="0" w:line="240" w:lineRule="atLeast"/>
        <w:ind w:left="8505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B04D9" w:rsidRPr="00F91454" w:rsidRDefault="008B04D9" w:rsidP="00643050">
      <w:pPr>
        <w:spacing w:after="0" w:line="240" w:lineRule="atLeast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Справочник </w:t>
      </w:r>
    </w:p>
    <w:p w:rsidR="008B04D9" w:rsidRPr="00F91454" w:rsidRDefault="008B04D9" w:rsidP="00643050">
      <w:pPr>
        <w:spacing w:after="0" w:line="240" w:lineRule="atLeast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8B04D9" w:rsidRPr="00F91454" w:rsidRDefault="00893B16" w:rsidP="00643050">
      <w:pPr>
        <w:spacing w:after="0" w:line="240" w:lineRule="atLeast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>«</w:t>
      </w:r>
      <w:r w:rsidR="00D40DF2" w:rsidRPr="00F91454">
        <w:rPr>
          <w:rFonts w:ascii="Times New Roman" w:eastAsia="Times New Roman" w:hAnsi="Times New Roman" w:cs="Times New Roman"/>
          <w:sz w:val="28"/>
          <w:szCs w:val="28"/>
        </w:rPr>
        <w:t>Изменение сроков уплаты ввозных таможенных пошлин</w: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>»</w:t>
      </w:r>
      <w:r w:rsidR="008B04D9" w:rsidRPr="00F91454">
        <w:rPr>
          <w:rFonts w:ascii="Times New Roman" w:eastAsia="Times New Roman" w:hAnsi="Times New Roman" w:cs="Times New Roman"/>
          <w:sz w:val="28"/>
          <w:szCs w:val="28"/>
        </w:rPr>
        <w:t xml:space="preserve"> через Государственную корпорацию</w:t>
      </w:r>
    </w:p>
    <w:p w:rsidR="008B04D9" w:rsidRPr="00F91454" w:rsidRDefault="006F1F28" w:rsidP="00643050">
      <w:pPr>
        <w:spacing w:after="0" w:line="240" w:lineRule="atLeast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64768" behindDoc="0" locked="0" layoutInCell="1" allowOverlap="1" wp14:anchorId="1FF97B20" wp14:editId="40F54315">
                <wp:simplePos x="0" y="0"/>
                <wp:positionH relativeFrom="column">
                  <wp:posOffset>5334000</wp:posOffset>
                </wp:positionH>
                <wp:positionV relativeFrom="paragraph">
                  <wp:posOffset>22225</wp:posOffset>
                </wp:positionV>
                <wp:extent cx="3699510" cy="638175"/>
                <wp:effectExtent l="0" t="0" r="15240" b="28575"/>
                <wp:wrapNone/>
                <wp:docPr id="34" name="Скругленный прямоугольник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99510" cy="6381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7071BD" w:rsidRDefault="00AE4411" w:rsidP="008B04D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, ответственный за оказание государственной услуги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4" o:spid="_x0000_s2074" style="position:absolute;left:0;text-align:left;margin-left:420pt;margin-top:1.75pt;width:291.3pt;height:50.25pt;z-index:252064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7071BD" w:rsidRDefault="00AE4411" w:rsidP="008B04D9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7071B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 услугодателя, ответственный за оказание государственной услуги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63744" behindDoc="0" locked="0" layoutInCell="1" allowOverlap="1" wp14:anchorId="4E36F73E" wp14:editId="2DB7E8F4">
                <wp:simplePos x="0" y="0"/>
                <wp:positionH relativeFrom="column">
                  <wp:posOffset>2666365</wp:posOffset>
                </wp:positionH>
                <wp:positionV relativeFrom="paragraph">
                  <wp:posOffset>22225</wp:posOffset>
                </wp:positionV>
                <wp:extent cx="2674620" cy="638175"/>
                <wp:effectExtent l="0" t="0" r="11430" b="28575"/>
                <wp:wrapNone/>
                <wp:docPr id="1060" name="Скругленный прямоугольник 10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74620" cy="6381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7071BD" w:rsidRDefault="00AE4411" w:rsidP="008B04D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, ответственный за делопроизводство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60" o:spid="_x0000_s2075" style="position:absolute;left:0;text-align:left;margin-left:209.95pt;margin-top:1.75pt;width:210.6pt;height:50.25pt;z-index:25206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7071BD" w:rsidRDefault="00AE4411" w:rsidP="008B04D9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7071B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 услугодателя, ответственный за делопроизводство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62720" behindDoc="0" locked="0" layoutInCell="1" allowOverlap="1" wp14:anchorId="10DBC3DC" wp14:editId="59F57E33">
                <wp:simplePos x="0" y="0"/>
                <wp:positionH relativeFrom="column">
                  <wp:posOffset>-327660</wp:posOffset>
                </wp:positionH>
                <wp:positionV relativeFrom="paragraph">
                  <wp:posOffset>22225</wp:posOffset>
                </wp:positionV>
                <wp:extent cx="1012825" cy="632460"/>
                <wp:effectExtent l="0" t="0" r="15875" b="15240"/>
                <wp:wrapNone/>
                <wp:docPr id="1062" name="Скругленный прямоугольник 10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12825" cy="6324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7071BD" w:rsidRDefault="00AE4411" w:rsidP="008B04D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62" o:spid="_x0000_s2076" style="position:absolute;left:0;text-align:left;margin-left:-25.8pt;margin-top:1.75pt;width:79.75pt;height:49.8pt;z-index:252062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7071BD" w:rsidRDefault="00AE4411" w:rsidP="008B04D9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7071B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80128" behindDoc="0" locked="0" layoutInCell="1" allowOverlap="1" wp14:anchorId="75CBB14E" wp14:editId="225DF2C0">
                <wp:simplePos x="0" y="0"/>
                <wp:positionH relativeFrom="column">
                  <wp:posOffset>675005</wp:posOffset>
                </wp:positionH>
                <wp:positionV relativeFrom="paragraph">
                  <wp:posOffset>22225</wp:posOffset>
                </wp:positionV>
                <wp:extent cx="1978660" cy="638175"/>
                <wp:effectExtent l="0" t="0" r="21590" b="28575"/>
                <wp:wrapNone/>
                <wp:docPr id="1061" name="Скругленный прямоугольник 10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8660" cy="6381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6F1AED" w:rsidRDefault="00AE4411" w:rsidP="008B04D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Работник Государственной</w:t>
                            </w:r>
                            <w:r>
                              <w:rPr>
                                <w:color w:val="000000"/>
                                <w:szCs w:val="18"/>
                              </w:rPr>
                              <w:t xml:space="preserve"> </w:t>
                            </w:r>
                            <w:r w:rsidRPr="006F1AED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корпорации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61" o:spid="_x0000_s2077" style="position:absolute;left:0;text-align:left;margin-left:53.15pt;margin-top:1.75pt;width:155.8pt;height:50.25pt;z-index:25208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6F1AED" w:rsidRDefault="00AE4411" w:rsidP="008B04D9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7071B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 Государственной</w:t>
                      </w:r>
                      <w:r>
                        <w:rPr>
                          <w:color w:val="000000"/>
                          <w:szCs w:val="18"/>
                        </w:rPr>
                        <w:t xml:space="preserve"> </w:t>
                      </w:r>
                      <w:r w:rsidRPr="006F1AED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корпорации СФЕ* 1</w:t>
                      </w:r>
                    </w:p>
                  </w:txbxContent>
                </v:textbox>
              </v:roundrect>
            </w:pict>
          </mc:Fallback>
        </mc:AlternateContent>
      </w:r>
    </w:p>
    <w:p w:rsidR="008B04D9" w:rsidRPr="00F91454" w:rsidRDefault="008B04D9" w:rsidP="00643050">
      <w:pPr>
        <w:spacing w:after="0" w:line="240" w:lineRule="atLeast"/>
        <w:ind w:left="-567"/>
        <w:rPr>
          <w:rFonts w:ascii="Times New Roman" w:eastAsia="Times New Roman" w:hAnsi="Times New Roman" w:cs="Times New Roman"/>
          <w:sz w:val="28"/>
          <w:szCs w:val="28"/>
        </w:rPr>
      </w:pPr>
    </w:p>
    <w:p w:rsidR="008B04D9" w:rsidRPr="00F91454" w:rsidRDefault="008B04D9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</w:p>
    <w:p w:rsidR="008B04D9" w:rsidRPr="00F91454" w:rsidRDefault="006F1F28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72960" behindDoc="0" locked="0" layoutInCell="1" allowOverlap="1" wp14:anchorId="4ADC1240" wp14:editId="77B4F265">
                <wp:simplePos x="0" y="0"/>
                <wp:positionH relativeFrom="column">
                  <wp:posOffset>5471795</wp:posOffset>
                </wp:positionH>
                <wp:positionV relativeFrom="paragraph">
                  <wp:posOffset>98425</wp:posOffset>
                </wp:positionV>
                <wp:extent cx="3609975" cy="914400"/>
                <wp:effectExtent l="0" t="0" r="28575" b="19050"/>
                <wp:wrapNone/>
                <wp:docPr id="1065" name="Прямоугольник 10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09975" cy="914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9013B5">
                            <w:pPr>
                              <w:pStyle w:val="a3"/>
                              <w:numPr>
                                <w:ilvl w:val="0"/>
                                <w:numId w:val="2"/>
                              </w:num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F16C1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смотрение документов и оформление результата оказания государственной услуги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AE4411" w:rsidRPr="00F16C19" w:rsidRDefault="00AE4411" w:rsidP="009013B5">
                            <w:pPr>
                              <w:pStyle w:val="a3"/>
                              <w:numPr>
                                <w:ilvl w:val="0"/>
                                <w:numId w:val="2"/>
                              </w:num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ередача результата работником 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 посредством курьерской службы в Государственную корпорацию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65" o:spid="_x0000_s2078" style="position:absolute;margin-left:430.85pt;margin-top:7.75pt;width:284.25pt;height:1in;z-index:252072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" filled="f" fillcolor="#2f5496" strokecolor="#2f5496" strokeweight="1.5pt">
                <v:textbox>
                  <w:txbxContent>
                    <w:p w:rsidR="00AE4411" w:rsidRDefault="00AE4411" w:rsidP="009013B5">
                      <w:pPr>
                        <w:pStyle w:val="a3"/>
                        <w:numPr>
                          <w:ilvl w:val="0"/>
                          <w:numId w:val="2"/>
                        </w:num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F16C1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смотрение документов и оформление результата оказания государственной услуги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;</w:t>
                      </w:r>
                    </w:p>
                    <w:p w:rsidR="00AE4411" w:rsidRPr="00F16C19" w:rsidRDefault="00AE4411" w:rsidP="009013B5">
                      <w:pPr>
                        <w:pStyle w:val="a3"/>
                        <w:numPr>
                          <w:ilvl w:val="0"/>
                          <w:numId w:val="2"/>
                        </w:num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ередача результата работником  услугодателя  посредством курьерской службы в Государственную корпорацию 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81152" behindDoc="0" locked="0" layoutInCell="1" allowOverlap="1" wp14:anchorId="1E29AA53" wp14:editId="3F780672">
                <wp:simplePos x="0" y="0"/>
                <wp:positionH relativeFrom="column">
                  <wp:posOffset>671830</wp:posOffset>
                </wp:positionH>
                <wp:positionV relativeFrom="paragraph">
                  <wp:posOffset>-6985</wp:posOffset>
                </wp:positionV>
                <wp:extent cx="1910715" cy="1099185"/>
                <wp:effectExtent l="0" t="0" r="13335" b="24765"/>
                <wp:wrapNone/>
                <wp:docPr id="1064" name="Прямоугольник 10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10715" cy="10991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20CAC" w:rsidRDefault="00AE4411" w:rsidP="008B04D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ием, проверка, регистрация документов, представленные </w:t>
                            </w:r>
                            <w:proofErr w:type="spellStart"/>
                            <w:r w:rsidRPr="007071B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7071B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Государственной корпорации и выдача</w:t>
                            </w:r>
                            <w:r w:rsidRPr="00864F68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0C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списки об их прием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64" o:spid="_x0000_s2079" style="position:absolute;margin-left:52.9pt;margin-top:-.55pt;width:150.45pt;height:86.55pt;z-index:25208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" filled="f" fillcolor="#2f5496" strokecolor="#2f5496" strokeweight="1.5pt">
                <v:textbox>
                  <w:txbxContent>
                    <w:p w:rsidR="00AE4411" w:rsidRPr="00520CAC" w:rsidRDefault="00AE4411" w:rsidP="008B04D9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071BD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ем, проверка, регистрация документов, представленные услугополучателем в Государственной корпорации и выдача</w:t>
                      </w:r>
                      <w:r w:rsidRPr="00864F68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520C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списки об их приеме</w:t>
                      </w:r>
                    </w:p>
                  </w:txbxContent>
                </v:textbox>
              </v:rect>
            </w:pict>
          </mc:Fallback>
        </mc:AlternateContent>
      </w:r>
      <w:r w:rsidR="008B04D9"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66816" behindDoc="0" locked="0" layoutInCell="1" allowOverlap="1" wp14:anchorId="226DE9A2" wp14:editId="6DA8A9F7">
                <wp:simplePos x="0" y="0"/>
                <wp:positionH relativeFrom="column">
                  <wp:posOffset>2757170</wp:posOffset>
                </wp:positionH>
                <wp:positionV relativeFrom="paragraph">
                  <wp:posOffset>101600</wp:posOffset>
                </wp:positionV>
                <wp:extent cx="2310765" cy="585470"/>
                <wp:effectExtent l="0" t="0" r="13335" b="24130"/>
                <wp:wrapNone/>
                <wp:docPr id="1063" name="Прямоугольник 10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10765" cy="5854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071BD" w:rsidRDefault="00AE4411" w:rsidP="008B04D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ием  документов, </w:t>
                            </w:r>
                            <w:proofErr w:type="gramStart"/>
                            <w:r w:rsidRPr="007071B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едставленные</w:t>
                            </w:r>
                            <w:proofErr w:type="gramEnd"/>
                            <w:r w:rsidRPr="007071B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курьерской службой, регистрация в ЕСЭД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63" o:spid="_x0000_s2080" style="position:absolute;margin-left:217.1pt;margin-top:8pt;width:181.95pt;height:46.1pt;z-index:25206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" filled="f" fillcolor="#2f5496" strokecolor="#2f5496" strokeweight="1.5pt">
                <v:textbox>
                  <w:txbxContent>
                    <w:p w:rsidR="00AE4411" w:rsidRPr="007071BD" w:rsidRDefault="00AE4411" w:rsidP="008B04D9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071BD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ием  документов, </w:t>
                      </w:r>
                      <w:proofErr w:type="gramStart"/>
                      <w:r w:rsidRPr="007071BD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едставленные</w:t>
                      </w:r>
                      <w:proofErr w:type="gramEnd"/>
                      <w:r w:rsidRPr="007071BD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курьерской службой, регистрация в ЕСЭДО</w:t>
                      </w:r>
                    </w:p>
                  </w:txbxContent>
                </v:textbox>
              </v:rect>
            </w:pict>
          </mc:Fallback>
        </mc:AlternateContent>
      </w:r>
      <w:r w:rsidR="008B04D9"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71936" behindDoc="0" locked="0" layoutInCell="1" allowOverlap="1" wp14:anchorId="1B95664E" wp14:editId="4D82751C">
                <wp:simplePos x="0" y="0"/>
                <wp:positionH relativeFrom="column">
                  <wp:posOffset>-244447</wp:posOffset>
                </wp:positionH>
                <wp:positionV relativeFrom="paragraph">
                  <wp:posOffset>182770</wp:posOffset>
                </wp:positionV>
                <wp:extent cx="735495" cy="692150"/>
                <wp:effectExtent l="0" t="0" r="7620" b="0"/>
                <wp:wrapNone/>
                <wp:docPr id="1066" name="Скругленный прямоугольник 10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5495" cy="692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oundrect w14:anchorId="2865A74B" id="Скругленный прямоугольник 1066" o:spid="_x0000_s1026" style="position:absolute;margin-left:-19.25pt;margin-top:14.4pt;width:57.9pt;height:54.5pt;z-index:25207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" fillcolor="#2f5496" stroked="f"/>
            </w:pict>
          </mc:Fallback>
        </mc:AlternateContent>
      </w:r>
    </w:p>
    <w:p w:rsidR="008B04D9" w:rsidRPr="00F91454" w:rsidRDefault="008B04D9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91392" behindDoc="0" locked="0" layoutInCell="1" allowOverlap="1" wp14:anchorId="6231BD95" wp14:editId="2942EDBF">
                <wp:simplePos x="0" y="0"/>
                <wp:positionH relativeFrom="column">
                  <wp:posOffset>5068384</wp:posOffset>
                </wp:positionH>
                <wp:positionV relativeFrom="paragraph">
                  <wp:posOffset>32656</wp:posOffset>
                </wp:positionV>
                <wp:extent cx="400200" cy="1"/>
                <wp:effectExtent l="0" t="76200" r="19050" b="95250"/>
                <wp:wrapNone/>
                <wp:docPr id="1068" name="Соединительная линия уступом 10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200" cy="1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068" o:spid="_x0000_s1026" type="#_x0000_t34" style="position:absolute;margin-left:399.1pt;margin-top:2.55pt;width:31.5pt;height:0;z-index:25209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79104" behindDoc="0" locked="0" layoutInCell="1" allowOverlap="1" wp14:anchorId="42AA2C5B" wp14:editId="15746C16">
                <wp:simplePos x="0" y="0"/>
                <wp:positionH relativeFrom="column">
                  <wp:posOffset>620257</wp:posOffset>
                </wp:positionH>
                <wp:positionV relativeFrom="paragraph">
                  <wp:posOffset>156044</wp:posOffset>
                </wp:positionV>
                <wp:extent cx="59635" cy="12700"/>
                <wp:effectExtent l="114300" t="57150" r="17145" b="101600"/>
                <wp:wrapNone/>
                <wp:docPr id="1070" name="Соединительная линия уступом 10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635" cy="12700"/>
                        </a:xfrm>
                        <a:prstGeom prst="bentConnector3">
                          <a:avLst>
                            <a:gd name="adj1" fmla="val -18381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070" o:spid="_x0000_s1026" type="#_x0000_t34" style="position:absolute;margin-left:48.85pt;margin-top:12.3pt;width:4.7pt;height:1pt;z-index:25207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" adj="-39705" strokeweight="2pt">
                <v:stroke endarrow="block"/>
              </v:shape>
            </w:pict>
          </mc:Fallback>
        </mc:AlternateContent>
      </w:r>
    </w:p>
    <w:p w:rsidR="008B04D9" w:rsidRPr="00F91454" w:rsidRDefault="008B04D9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</w:p>
    <w:p w:rsidR="008B04D9" w:rsidRPr="00F91454" w:rsidRDefault="006F1F28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86272" behindDoc="0" locked="0" layoutInCell="1" allowOverlap="1" wp14:anchorId="335FB060" wp14:editId="78FE18EE">
                <wp:simplePos x="0" y="0"/>
                <wp:positionH relativeFrom="column">
                  <wp:posOffset>3245485</wp:posOffset>
                </wp:positionH>
                <wp:positionV relativeFrom="paragraph">
                  <wp:posOffset>40005</wp:posOffset>
                </wp:positionV>
                <wp:extent cx="1137285" cy="819150"/>
                <wp:effectExtent l="0" t="38100" r="62865" b="19050"/>
                <wp:wrapNone/>
                <wp:docPr id="1071" name="Прямая со стрелкой 10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37285" cy="819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71" o:spid="_x0000_s1026" type="#_x0000_t32" style="position:absolute;margin-left:255.55pt;margin-top:3.15pt;width:89.55pt;height:64.5pt;flip:y;z-index:25208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" strokeweight="2pt">
                <v:stroke endarrow="block"/>
              </v:shape>
            </w:pict>
          </mc:Fallback>
        </mc:AlternateContent>
      </w:r>
      <w:r w:rsidR="008B04D9"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60672" behindDoc="0" locked="0" layoutInCell="1" allowOverlap="1" wp14:anchorId="4CE32B77" wp14:editId="42075F87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073" name="Поле 10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8B04D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73" o:spid="_x0000_s2081" type="#_x0000_t202" style="position:absolute;margin-left:38.45pt;margin-top:14.25pt;width:27pt;height:29.25pt;z-index:25206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VvXdBZYCAAAe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AE4411" w:rsidRPr="0089142E" w:rsidRDefault="00AE4411" w:rsidP="008B04D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B04D9" w:rsidRPr="00F91454" w:rsidRDefault="006F1F28" w:rsidP="00643050">
      <w:pPr>
        <w:tabs>
          <w:tab w:val="left" w:pos="7985"/>
        </w:tabs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48384" behindDoc="0" locked="0" layoutInCell="1" allowOverlap="1" wp14:anchorId="069AD133" wp14:editId="7C584E5E">
                <wp:simplePos x="0" y="0"/>
                <wp:positionH relativeFrom="column">
                  <wp:posOffset>8329295</wp:posOffset>
                </wp:positionH>
                <wp:positionV relativeFrom="paragraph">
                  <wp:posOffset>197485</wp:posOffset>
                </wp:positionV>
                <wp:extent cx="0" cy="285115"/>
                <wp:effectExtent l="76200" t="0" r="57150" b="57785"/>
                <wp:wrapNone/>
                <wp:docPr id="910" name="Прямая со стрелкой 9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1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10" o:spid="_x0000_s1026" type="#_x0000_t32" style="position:absolute;margin-left:655.85pt;margin-top:15.55pt;width:0;height:22.45pt;z-index:25524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65792" behindDoc="0" locked="0" layoutInCell="1" allowOverlap="1" wp14:anchorId="0B979EAF" wp14:editId="52AF4E2E">
                <wp:simplePos x="0" y="0"/>
                <wp:positionH relativeFrom="column">
                  <wp:posOffset>5567045</wp:posOffset>
                </wp:positionH>
                <wp:positionV relativeFrom="paragraph">
                  <wp:posOffset>196215</wp:posOffset>
                </wp:positionV>
                <wp:extent cx="2762250" cy="276225"/>
                <wp:effectExtent l="0" t="19050" r="342900" b="28575"/>
                <wp:wrapNone/>
                <wp:docPr id="1067" name="Выноска 2 (с границей) 10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762250" cy="276225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21715" w:rsidRDefault="00AE4411" w:rsidP="008B04D9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6F1AE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 xml:space="preserve">в течение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  <w:lang w:val="kk-KZ"/>
                              </w:rPr>
                              <w:t>8</w:t>
                            </w:r>
                            <w:r w:rsidRPr="006F1AE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  <w:lang w:val="kk-KZ"/>
                              </w:rPr>
                              <w:t>рабочих</w:t>
                            </w:r>
                            <w:r w:rsidRPr="006F1AE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 xml:space="preserve"> дн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я</w:t>
                            </w:r>
                            <w:r w:rsidRPr="006F1AE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 xml:space="preserve"> с момента получения</w:t>
                            </w:r>
                            <w:r w:rsidRPr="007855E9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21715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67" o:spid="_x0000_s2082" type="#_x0000_t45" style="position:absolute;margin-left:438.35pt;margin-top:15.45pt;width:217.5pt;height:21.75pt;z-index:25206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" adj="24105,-1263,23074,11368,22173,11368" filled="f" strokecolor="#1f4d78" strokeweight="1pt">
                <v:textbox>
                  <w:txbxContent>
                    <w:p w:rsidR="00AE4411" w:rsidRPr="00F21715" w:rsidRDefault="00AE4411" w:rsidP="008B04D9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6F1AE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 xml:space="preserve">в течение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  <w:lang w:val="kk-KZ"/>
                        </w:rPr>
                        <w:t>8</w:t>
                      </w:r>
                      <w:r w:rsidRPr="006F1AE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  <w:lang w:val="kk-KZ"/>
                        </w:rPr>
                        <w:t>рабочих</w:t>
                      </w:r>
                      <w:r w:rsidRPr="006F1AE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 xml:space="preserve"> дн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я</w:t>
                      </w:r>
                      <w:r w:rsidRPr="006F1AE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 xml:space="preserve"> с момента получения</w:t>
                      </w:r>
                      <w:r w:rsidRPr="007855E9">
                        <w:rPr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F21715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8B04D9" w:rsidRPr="00F91454"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8B04D9" w:rsidRPr="00F91454" w:rsidRDefault="006F1F28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85248" behindDoc="0" locked="0" layoutInCell="1" allowOverlap="1" wp14:anchorId="1D2AA854" wp14:editId="08886720">
                <wp:simplePos x="0" y="0"/>
                <wp:positionH relativeFrom="column">
                  <wp:posOffset>1957070</wp:posOffset>
                </wp:positionH>
                <wp:positionV relativeFrom="paragraph">
                  <wp:posOffset>78740</wp:posOffset>
                </wp:positionV>
                <wp:extent cx="0" cy="285115"/>
                <wp:effectExtent l="76200" t="0" r="57150" b="57785"/>
                <wp:wrapNone/>
                <wp:docPr id="1072" name="Прямая со стрелкой 10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1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72" o:spid="_x0000_s1026" type="#_x0000_t32" style="position:absolute;margin-left:154.1pt;margin-top:6.2pt;width:0;height:22.45pt;z-index:25208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83200" behindDoc="0" locked="0" layoutInCell="1" allowOverlap="1" wp14:anchorId="4C8C8EFE" wp14:editId="475682A9">
                <wp:simplePos x="0" y="0"/>
                <wp:positionH relativeFrom="column">
                  <wp:posOffset>1080770</wp:posOffset>
                </wp:positionH>
                <wp:positionV relativeFrom="paragraph">
                  <wp:posOffset>147955</wp:posOffset>
                </wp:positionV>
                <wp:extent cx="533400" cy="218440"/>
                <wp:effectExtent l="323850" t="76200" r="0" b="10160"/>
                <wp:wrapNone/>
                <wp:docPr id="1074" name="Выноска 2 (с границей) 10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33400" cy="218440"/>
                        </a:xfrm>
                        <a:prstGeom prst="accentCallout2">
                          <a:avLst>
                            <a:gd name="adj1" fmla="val 44444"/>
                            <a:gd name="adj2" fmla="val -14287"/>
                            <a:gd name="adj3" fmla="val 44444"/>
                            <a:gd name="adj4" fmla="val -36069"/>
                            <a:gd name="adj5" fmla="val -29630"/>
                            <a:gd name="adj6" fmla="val -596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20CAC" w:rsidRDefault="00AE4411" w:rsidP="008B04D9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520CAC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74" o:spid="_x0000_s2083" type="#_x0000_t45" style="position:absolute;margin-left:85.1pt;margin-top:11.65pt;width:42pt;height:17.2pt;z-index:25208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" adj="-12883,-6400,-7791,9600,-3086,9600" filled="f" strokecolor="#1f4d78" strokeweight="1pt">
                <v:textbox>
                  <w:txbxContent>
                    <w:p w:rsidR="00AE4411" w:rsidRPr="00520CAC" w:rsidRDefault="00AE4411" w:rsidP="008B04D9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520CAC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8B04D9" w:rsidRPr="00F91454" w:rsidRDefault="006F1F28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77056" behindDoc="0" locked="0" layoutInCell="1" allowOverlap="1" wp14:anchorId="7CD0CA2B" wp14:editId="70E8DC70">
                <wp:simplePos x="0" y="0"/>
                <wp:positionH relativeFrom="column">
                  <wp:posOffset>5808345</wp:posOffset>
                </wp:positionH>
                <wp:positionV relativeFrom="paragraph">
                  <wp:posOffset>27940</wp:posOffset>
                </wp:positionV>
                <wp:extent cx="2613025" cy="903605"/>
                <wp:effectExtent l="0" t="0" r="15875" b="10795"/>
                <wp:wrapNone/>
                <wp:docPr id="1075" name="Прямоугольник 10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13025" cy="9036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20CAC" w:rsidRDefault="00AE4411" w:rsidP="008B04D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ередача результата оказания государственной услуги </w:t>
                            </w:r>
                            <w:r w:rsidRPr="00252B23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курьерской службой Государственной корпорации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аботнику Государственной корпорац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75" o:spid="_x0000_s2084" style="position:absolute;margin-left:457.35pt;margin-top:2.2pt;width:205.75pt;height:71.15pt;z-index:25207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" filled="f" fillcolor="#2f5496" strokecolor="#2f5496" strokeweight="1.5pt">
                <v:textbox>
                  <w:txbxContent>
                    <w:p w:rsidR="00AE4411" w:rsidRPr="00520CAC" w:rsidRDefault="00AE4411" w:rsidP="008B04D9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ередача результата оказания государственной услуги </w:t>
                      </w:r>
                      <w:r w:rsidRPr="00252B23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курьерской службой Государственной корпорации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работнику Государственной корпорации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82176" behindDoc="0" locked="0" layoutInCell="1" allowOverlap="1" wp14:anchorId="035F1088" wp14:editId="7109D6CB">
                <wp:simplePos x="0" y="0"/>
                <wp:positionH relativeFrom="column">
                  <wp:posOffset>593725</wp:posOffset>
                </wp:positionH>
                <wp:positionV relativeFrom="paragraph">
                  <wp:posOffset>160655</wp:posOffset>
                </wp:positionV>
                <wp:extent cx="2650490" cy="461645"/>
                <wp:effectExtent l="0" t="0" r="16510" b="14605"/>
                <wp:wrapNone/>
                <wp:docPr id="1076" name="Прямоугольник 10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50490" cy="4616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20CAC" w:rsidRDefault="00AE4411" w:rsidP="008B04D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520C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ередача документов курьерской службой Государственной корпорации  </w:t>
                            </w:r>
                            <w:proofErr w:type="spellStart"/>
                            <w:r w:rsidRPr="00520C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ю</w:t>
                            </w:r>
                            <w:proofErr w:type="spellEnd"/>
                          </w:p>
                          <w:p w:rsidR="00AE4411" w:rsidRPr="00864F68" w:rsidRDefault="00AE4411" w:rsidP="008B04D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76" o:spid="_x0000_s2085" style="position:absolute;margin-left:46.75pt;margin-top:12.65pt;width:208.7pt;height:36.35pt;z-index:25208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" filled="f" fillcolor="#2f5496" strokecolor="#2f5496" strokeweight="1.5pt">
                <v:textbox>
                  <w:txbxContent>
                    <w:p w:rsidR="00AE4411" w:rsidRPr="00520CAC" w:rsidRDefault="00AE4411" w:rsidP="008B04D9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520C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ередача документов курьерской службой Государственной корпорации  услугодателю</w:t>
                      </w:r>
                    </w:p>
                    <w:p w:rsidR="00AE4411" w:rsidRPr="00864F68" w:rsidRDefault="00AE4411" w:rsidP="008B04D9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8B04D9"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61696" behindDoc="0" locked="0" layoutInCell="1" allowOverlap="1" wp14:anchorId="202DC39E" wp14:editId="16B6503B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078" name="Поле 10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8B04D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78" o:spid="_x0000_s2086" type="#_x0000_t202" style="position:absolute;margin-left:46.85pt;margin-top:5.05pt;width:33.75pt;height:30.1pt;z-index:25206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4TuM95YCAAAe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AE4411" w:rsidRPr="0089142E" w:rsidRDefault="00AE4411" w:rsidP="008B04D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B04D9" w:rsidRPr="00F91454" w:rsidRDefault="008B04D9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75008" behindDoc="0" locked="0" layoutInCell="1" allowOverlap="1" wp14:anchorId="60E52506" wp14:editId="51CA373D">
                <wp:simplePos x="0" y="0"/>
                <wp:positionH relativeFrom="column">
                  <wp:posOffset>-273706</wp:posOffset>
                </wp:positionH>
                <wp:positionV relativeFrom="paragraph">
                  <wp:posOffset>127300</wp:posOffset>
                </wp:positionV>
                <wp:extent cx="866775" cy="1363808"/>
                <wp:effectExtent l="0" t="0" r="9525" b="8255"/>
                <wp:wrapNone/>
                <wp:docPr id="1080" name="Скругленный прямоугольник 10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63808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80" o:spid="_x0000_s1026" style="position:absolute;margin-left:-21.55pt;margin-top:10pt;width:68.25pt;height:107.4pt;z-index:25207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" fillcolor="#2f5496" stroked="f"/>
            </w:pict>
          </mc:Fallback>
        </mc:AlternateContent>
      </w:r>
    </w:p>
    <w:p w:rsidR="008B04D9" w:rsidRPr="00F91454" w:rsidRDefault="008B04D9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</w:p>
    <w:p w:rsidR="008B04D9" w:rsidRPr="00F91454" w:rsidRDefault="006F1F28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84224" behindDoc="0" locked="0" layoutInCell="1" allowOverlap="1" wp14:anchorId="4BB92E8E" wp14:editId="1A3BD9F0">
                <wp:simplePos x="0" y="0"/>
                <wp:positionH relativeFrom="column">
                  <wp:posOffset>1362710</wp:posOffset>
                </wp:positionH>
                <wp:positionV relativeFrom="paragraph">
                  <wp:posOffset>16510</wp:posOffset>
                </wp:positionV>
                <wp:extent cx="781050" cy="400050"/>
                <wp:effectExtent l="304800" t="38100" r="0" b="19050"/>
                <wp:wrapNone/>
                <wp:docPr id="1077" name="Выноска 2 (с границей) 10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81050" cy="400050"/>
                        </a:xfrm>
                        <a:prstGeom prst="accentCallout2">
                          <a:avLst>
                            <a:gd name="adj1" fmla="val 28569"/>
                            <a:gd name="adj2" fmla="val -9755"/>
                            <a:gd name="adj3" fmla="val 28569"/>
                            <a:gd name="adj4" fmla="val -27398"/>
                            <a:gd name="adj5" fmla="val -9523"/>
                            <a:gd name="adj6" fmla="val -3707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21715" w:rsidRDefault="00AE4411" w:rsidP="008B04D9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F21715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в течение 1 рабочего дн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77" o:spid="_x0000_s2087" type="#_x0000_t45" style="position:absolute;margin-left:107.3pt;margin-top:1.3pt;width:61.5pt;height:31.5pt;z-index:25208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" adj="-8008,-2057,-5918,6171,-2107,6171" filled="f" strokecolor="#1f4d78" strokeweight="1pt">
                <v:textbox>
                  <w:txbxContent>
                    <w:p w:rsidR="00AE4411" w:rsidRPr="00F21715" w:rsidRDefault="00AE4411" w:rsidP="008B04D9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F21715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в течение 1 рабочего дня</w:t>
                      </w:r>
                    </w:p>
                  </w:txbxContent>
                </v:textbox>
              </v:shape>
            </w:pict>
          </mc:Fallback>
        </mc:AlternateContent>
      </w:r>
      <w:r w:rsidR="00C95CC5"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88320" behindDoc="0" locked="0" layoutInCell="1" allowOverlap="1" wp14:anchorId="1AAE60A7" wp14:editId="2EBE9DF7">
                <wp:simplePos x="0" y="0"/>
                <wp:positionH relativeFrom="column">
                  <wp:posOffset>3382010</wp:posOffset>
                </wp:positionH>
                <wp:positionV relativeFrom="paragraph">
                  <wp:posOffset>178435</wp:posOffset>
                </wp:positionV>
                <wp:extent cx="533400" cy="254000"/>
                <wp:effectExtent l="323850" t="19050" r="0" b="12700"/>
                <wp:wrapNone/>
                <wp:docPr id="1095" name="Выноска 2 (с границей) 10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33400" cy="254000"/>
                        </a:xfrm>
                        <a:prstGeom prst="accentCallout2">
                          <a:avLst>
                            <a:gd name="adj1" fmla="val 45000"/>
                            <a:gd name="adj2" fmla="val -14287"/>
                            <a:gd name="adj3" fmla="val 45000"/>
                            <a:gd name="adj4" fmla="val -36069"/>
                            <a:gd name="adj5" fmla="val -1250"/>
                            <a:gd name="adj6" fmla="val -596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C30935" w:rsidRDefault="00AE4411" w:rsidP="008B04D9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C30935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95" o:spid="_x0000_s2088" type="#_x0000_t45" style="position:absolute;margin-left:266.3pt;margin-top:14.05pt;width:42pt;height:20pt;z-index:25208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" adj="-12883,-270,-7791,9720,-3086,9720" filled="f" strokecolor="#1f4d78" strokeweight="1pt">
                <v:textbox>
                  <w:txbxContent>
                    <w:p w:rsidR="00AE4411" w:rsidRPr="00C30935" w:rsidRDefault="00AE4411" w:rsidP="008B04D9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C30935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654E3B" w:rsidRPr="00F91454" w:rsidRDefault="006F1F28" w:rsidP="00643050">
      <w:pPr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78080" behindDoc="0" locked="0" layoutInCell="1" allowOverlap="1" wp14:anchorId="338C095C" wp14:editId="1E4FD7A1">
                <wp:simplePos x="0" y="0"/>
                <wp:positionH relativeFrom="column">
                  <wp:posOffset>5243195</wp:posOffset>
                </wp:positionH>
                <wp:positionV relativeFrom="paragraph">
                  <wp:posOffset>110490</wp:posOffset>
                </wp:positionV>
                <wp:extent cx="1526540" cy="328295"/>
                <wp:effectExtent l="0" t="0" r="264160" b="14605"/>
                <wp:wrapNone/>
                <wp:docPr id="1079" name="Выноска 2 (с границей) 10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526540" cy="328295"/>
                        </a:xfrm>
                        <a:prstGeom prst="accentCallout2">
                          <a:avLst>
                            <a:gd name="adj1" fmla="val 17912"/>
                            <a:gd name="adj2" fmla="val 106597"/>
                            <a:gd name="adj3" fmla="val 17912"/>
                            <a:gd name="adj4" fmla="val 111546"/>
                            <a:gd name="adj5" fmla="val 2486"/>
                            <a:gd name="adj6" fmla="val 11649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C30935" w:rsidRDefault="00AE4411" w:rsidP="008B04D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252B23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в течение 1 рабочего дн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79" o:spid="_x0000_s2089" type="#_x0000_t45" style="position:absolute;margin-left:412.85pt;margin-top:8.7pt;width:120.2pt;height:25.85pt;z-index:25207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" adj="25162,537,24094,3869,23025,3869" filled="f" strokecolor="#1f4d78" strokeweight="1pt">
                <v:textbox>
                  <w:txbxContent>
                    <w:p w:rsidR="00AE4411" w:rsidRPr="00C30935" w:rsidRDefault="00AE4411" w:rsidP="008B04D9">
                      <w:pPr>
                        <w:jc w:val="center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252B23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в течение 1 рабочего дня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90368" behindDoc="0" locked="0" layoutInCell="1" allowOverlap="1" wp14:anchorId="18F88CC1" wp14:editId="123C8FF9">
                <wp:simplePos x="0" y="0"/>
                <wp:positionH relativeFrom="column">
                  <wp:posOffset>7310120</wp:posOffset>
                </wp:positionH>
                <wp:positionV relativeFrom="paragraph">
                  <wp:posOffset>208915</wp:posOffset>
                </wp:positionV>
                <wp:extent cx="0" cy="239395"/>
                <wp:effectExtent l="0" t="0" r="19050" b="27305"/>
                <wp:wrapNone/>
                <wp:docPr id="1081" name="Прямая со стрелкой 10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93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81" o:spid="_x0000_s1026" type="#_x0000_t32" style="position:absolute;margin-left:575.6pt;margin-top:16.45pt;width:0;height:18.85pt;z-index:25209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" strokeweight="2pt"/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76032" behindDoc="0" locked="0" layoutInCell="1" allowOverlap="1" wp14:anchorId="220993B2" wp14:editId="6473D4B3">
                <wp:simplePos x="0" y="0"/>
                <wp:positionH relativeFrom="column">
                  <wp:posOffset>2969260</wp:posOffset>
                </wp:positionH>
                <wp:positionV relativeFrom="paragraph">
                  <wp:posOffset>442595</wp:posOffset>
                </wp:positionV>
                <wp:extent cx="4333875" cy="0"/>
                <wp:effectExtent l="38100" t="76200" r="0" b="95250"/>
                <wp:wrapNone/>
                <wp:docPr id="1094" name="Прямая со стрелкой 10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3338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94" o:spid="_x0000_s1026" type="#_x0000_t32" style="position:absolute;margin-left:233.8pt;margin-top:34.85pt;width:341.25pt;height:0;flip:x;z-index:25207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89344" behindDoc="0" locked="0" layoutInCell="1" allowOverlap="1" wp14:anchorId="6E665A59" wp14:editId="67A4F400">
                <wp:simplePos x="0" y="0"/>
                <wp:positionH relativeFrom="column">
                  <wp:posOffset>596900</wp:posOffset>
                </wp:positionH>
                <wp:positionV relativeFrom="paragraph">
                  <wp:posOffset>411480</wp:posOffset>
                </wp:positionV>
                <wp:extent cx="361950" cy="10795"/>
                <wp:effectExtent l="38100" t="76200" r="0" b="84455"/>
                <wp:wrapNone/>
                <wp:docPr id="1092" name="Прямая со стрелкой 10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61950" cy="107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92" o:spid="_x0000_s1026" type="#_x0000_t32" style="position:absolute;margin-left:47pt;margin-top:32.4pt;width:28.5pt;height:.85pt;flip:x y;z-index:25208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87296" behindDoc="0" locked="0" layoutInCell="1" allowOverlap="1" wp14:anchorId="3D4532A5" wp14:editId="22B4B2D8">
                <wp:simplePos x="0" y="0"/>
                <wp:positionH relativeFrom="column">
                  <wp:posOffset>958850</wp:posOffset>
                </wp:positionH>
                <wp:positionV relativeFrom="paragraph">
                  <wp:posOffset>109855</wp:posOffset>
                </wp:positionV>
                <wp:extent cx="2019300" cy="638175"/>
                <wp:effectExtent l="0" t="0" r="19050" b="28575"/>
                <wp:wrapNone/>
                <wp:docPr id="1082" name="Прямоугольник 10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19300" cy="638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20CAC" w:rsidRDefault="00AE4411" w:rsidP="008B04D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520C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и обращении </w:t>
                            </w:r>
                            <w:proofErr w:type="spellStart"/>
                            <w:r w:rsidRPr="00520C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520CA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с распиской выдача выход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82" o:spid="_x0000_s2090" style="position:absolute;margin-left:75.5pt;margin-top:8.65pt;width:159pt;height:50.25pt;z-index:25208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" filled="f" fillcolor="#2f5496" strokecolor="#2f5496" strokeweight="1.5pt">
                <v:textbox>
                  <w:txbxContent>
                    <w:p w:rsidR="00AE4411" w:rsidRPr="00520CAC" w:rsidRDefault="00AE4411" w:rsidP="008B04D9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520CA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 обращении услугополучателя с распиской выдача выходного документа</w:t>
                      </w:r>
                    </w:p>
                  </w:txbxContent>
                </v:textbox>
              </v:rect>
            </w:pict>
          </mc:Fallback>
        </mc:AlternateContent>
      </w:r>
      <w:r w:rsidR="008B04D9" w:rsidRPr="00F91454"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6F1F28" w:rsidRPr="00F91454" w:rsidRDefault="006F1F28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  <w:sectPr w:rsidR="006F1F28" w:rsidRPr="00F91454" w:rsidSect="006F1F28"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6F1F28" w:rsidRPr="00F91454" w:rsidRDefault="006F1F28" w:rsidP="00D54BC8">
      <w:pPr>
        <w:spacing w:after="0" w:line="240" w:lineRule="atLeast"/>
        <w:ind w:right="-56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*СФЕ - структурно-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</w:rPr>
        <w:t>, Государственной корпорации, веб-портала «электронного правительства»;</w:t>
      </w:r>
    </w:p>
    <w:p w:rsidR="006F1F28" w:rsidRPr="00F91454" w:rsidRDefault="006F1F28" w:rsidP="00D54BC8">
      <w:pPr>
        <w:spacing w:after="0" w:line="240" w:lineRule="atLeast"/>
        <w:ind w:right="-569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53504" behindDoc="0" locked="0" layoutInCell="1" allowOverlap="1" wp14:anchorId="0F63D0BA" wp14:editId="034B21ED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098" name="Скругленный прямоугольник 10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98" o:spid="_x0000_s1026" style="position:absolute;margin-left:8.45pt;margin-top:2.8pt;width:36pt;height:32.25pt;z-index:255253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Bq3GIR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6F1F28" w:rsidRPr="00F91454" w:rsidRDefault="006F1F28" w:rsidP="00D54BC8">
      <w:pPr>
        <w:spacing w:after="0" w:line="240" w:lineRule="atLeast"/>
        <w:ind w:right="-569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6F1F28" w:rsidRPr="00F91454" w:rsidRDefault="006F1F28" w:rsidP="00D54BC8">
      <w:pPr>
        <w:spacing w:after="0" w:line="240" w:lineRule="atLeast"/>
        <w:ind w:right="-569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F1F28" w:rsidRPr="00F91454" w:rsidRDefault="006F1F28" w:rsidP="00D54BC8">
      <w:pPr>
        <w:spacing w:after="0" w:line="240" w:lineRule="atLeast"/>
        <w:ind w:left="707" w:right="-569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50432" behindDoc="0" locked="0" layoutInCell="1" allowOverlap="1" wp14:anchorId="5837C5FA" wp14:editId="6EB2E3FB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099" name="Прямоугольник 10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F592A" w:rsidRDefault="00AE4411" w:rsidP="006F1F28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99" o:spid="_x0000_s2091" style="position:absolute;left:0;text-align:left;margin-left:11.45pt;margin-top:4.4pt;width:32.25pt;height:26.95pt;z-index:25525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LTXiGSpAgAAJw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AE4411" w:rsidRPr="005F592A" w:rsidRDefault="00AE4411" w:rsidP="006F1F28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6F1F28" w:rsidRPr="00F91454" w:rsidRDefault="006F1F28" w:rsidP="00D54BC8">
      <w:pPr>
        <w:spacing w:after="0" w:line="240" w:lineRule="atLeast"/>
        <w:ind w:left="707" w:right="-569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 и (или) СФЕ;</w:t>
      </w:r>
    </w:p>
    <w:p w:rsidR="006F1F28" w:rsidRPr="00F91454" w:rsidRDefault="006F1F28" w:rsidP="00D54BC8">
      <w:pPr>
        <w:spacing w:after="0" w:line="240" w:lineRule="atLeast"/>
        <w:ind w:right="-569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252480" behindDoc="0" locked="0" layoutInCell="1" allowOverlap="1" wp14:anchorId="483B64C4" wp14:editId="29957DE9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102" name="Ромб 1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102" o:spid="_x0000_s1026" type="#_x0000_t4" style="position:absolute;margin-left:11.45pt;margin-top:8.25pt;width:28.5pt;height:29.8pt;z-index:25525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M+OgIY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6F1F28" w:rsidRPr="00F91454" w:rsidRDefault="006F1F28" w:rsidP="00D54BC8">
      <w:pPr>
        <w:spacing w:after="0" w:line="240" w:lineRule="atLeast"/>
        <w:ind w:right="-569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ab/>
        <w:t>- вариант выбора;</w:t>
      </w:r>
    </w:p>
    <w:p w:rsidR="006F1F28" w:rsidRPr="00F91454" w:rsidRDefault="006F1F28" w:rsidP="00D54BC8">
      <w:pPr>
        <w:spacing w:after="0" w:line="240" w:lineRule="atLeast"/>
        <w:ind w:right="-569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F1F28" w:rsidRPr="00F91454" w:rsidRDefault="006F1F28" w:rsidP="00D54BC8">
      <w:pPr>
        <w:spacing w:after="0" w:line="240" w:lineRule="atLeast"/>
        <w:ind w:right="-569" w:firstLine="141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5251456" behindDoc="0" locked="0" layoutInCell="1" allowOverlap="1" wp14:anchorId="77DCB1D7" wp14:editId="689F6D2E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103" name="Прямая со стрелкой 1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03" o:spid="_x0000_s1026" type="#_x0000_t32" style="position:absolute;margin-left:17.45pt;margin-top:7.15pt;width:22.5pt;height:0;z-index:2552514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0wFld2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B37400" w:rsidRPr="00F91454" w:rsidRDefault="00B37400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8850BF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A33CA3">
      <w:pPr>
        <w:tabs>
          <w:tab w:val="left" w:pos="5670"/>
          <w:tab w:val="left" w:pos="6804"/>
          <w:tab w:val="left" w:pos="6946"/>
          <w:tab w:val="left" w:pos="7513"/>
          <w:tab w:val="left" w:pos="8080"/>
          <w:tab w:val="center" w:pos="9780"/>
          <w:tab w:val="left" w:pos="10953"/>
        </w:tabs>
        <w:spacing w:after="0" w:line="240" w:lineRule="atLeast"/>
        <w:ind w:left="5529" w:right="-1"/>
        <w:jc w:val="center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A33CA3">
      <w:pPr>
        <w:tabs>
          <w:tab w:val="left" w:pos="5670"/>
          <w:tab w:val="left" w:pos="6804"/>
          <w:tab w:val="left" w:pos="6946"/>
          <w:tab w:val="left" w:pos="7513"/>
          <w:tab w:val="left" w:pos="8080"/>
          <w:tab w:val="center" w:pos="9780"/>
          <w:tab w:val="left" w:pos="10953"/>
        </w:tabs>
        <w:spacing w:after="0" w:line="240" w:lineRule="atLeast"/>
        <w:ind w:left="5529" w:right="-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3</w:t>
      </w:r>
      <w:r w:rsidR="002A0A6B" w:rsidRPr="00F91454">
        <w:rPr>
          <w:rFonts w:ascii="Times New Roman" w:hAnsi="Times New Roman" w:cs="Times New Roman"/>
          <w:sz w:val="28"/>
          <w:szCs w:val="28"/>
        </w:rPr>
        <w:t>7</w:t>
      </w:r>
    </w:p>
    <w:p w:rsidR="00A33CA3" w:rsidRPr="00F91454" w:rsidRDefault="00A33CA3" w:rsidP="00A33CA3">
      <w:pPr>
        <w:tabs>
          <w:tab w:val="left" w:pos="5670"/>
          <w:tab w:val="left" w:pos="6804"/>
          <w:tab w:val="left" w:pos="6946"/>
          <w:tab w:val="left" w:pos="7513"/>
          <w:tab w:val="left" w:pos="8080"/>
        </w:tabs>
        <w:spacing w:after="0" w:line="240" w:lineRule="atLeast"/>
        <w:ind w:left="5529" w:right="-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A33CA3" w:rsidRPr="00F91454" w:rsidRDefault="00A33CA3" w:rsidP="00A33CA3">
      <w:pPr>
        <w:tabs>
          <w:tab w:val="left" w:pos="5670"/>
          <w:tab w:val="left" w:pos="6804"/>
          <w:tab w:val="left" w:pos="6946"/>
          <w:tab w:val="left" w:pos="7513"/>
          <w:tab w:val="left" w:pos="8080"/>
        </w:tabs>
        <w:spacing w:after="0" w:line="240" w:lineRule="atLeast"/>
        <w:ind w:left="5529" w:right="-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A33CA3" w:rsidRPr="00F91454" w:rsidRDefault="00A33CA3" w:rsidP="00A33CA3">
      <w:pPr>
        <w:tabs>
          <w:tab w:val="left" w:pos="5670"/>
          <w:tab w:val="left" w:pos="6804"/>
          <w:tab w:val="left" w:pos="6946"/>
          <w:tab w:val="left" w:pos="7513"/>
          <w:tab w:val="left" w:pos="8080"/>
        </w:tabs>
        <w:spacing w:after="0" w:line="240" w:lineRule="atLeast"/>
        <w:ind w:left="5529" w:right="-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от «__» ______ 2017 года № ___</w:t>
      </w:r>
    </w:p>
    <w:p w:rsidR="00A33CA3" w:rsidRPr="00F91454" w:rsidRDefault="00A33CA3" w:rsidP="00A33CA3">
      <w:pPr>
        <w:tabs>
          <w:tab w:val="left" w:pos="5670"/>
          <w:tab w:val="left" w:pos="6946"/>
          <w:tab w:val="left" w:pos="7513"/>
        </w:tabs>
        <w:spacing w:after="0" w:line="240" w:lineRule="atLeast"/>
        <w:ind w:left="5529" w:right="-1"/>
        <w:jc w:val="center"/>
        <w:rPr>
          <w:rFonts w:ascii="Times New Roman" w:hAnsi="Times New Roman" w:cs="Times New Roman"/>
          <w:sz w:val="28"/>
          <w:szCs w:val="28"/>
        </w:rPr>
      </w:pPr>
    </w:p>
    <w:p w:rsidR="00A33CA3" w:rsidRPr="00F91454" w:rsidRDefault="00A33CA3" w:rsidP="00A33CA3">
      <w:pPr>
        <w:tabs>
          <w:tab w:val="left" w:pos="5670"/>
        </w:tabs>
        <w:spacing w:after="0" w:line="240" w:lineRule="atLeast"/>
        <w:ind w:left="5529" w:right="-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Приложение 5</w:t>
      </w:r>
      <w:r w:rsidR="002248C8" w:rsidRPr="00F91454">
        <w:rPr>
          <w:rFonts w:ascii="Times New Roman" w:hAnsi="Times New Roman" w:cs="Times New Roman"/>
          <w:sz w:val="28"/>
          <w:szCs w:val="28"/>
        </w:rPr>
        <w:t>4</w:t>
      </w:r>
    </w:p>
    <w:p w:rsidR="00A33CA3" w:rsidRPr="00F91454" w:rsidRDefault="00A33CA3" w:rsidP="00A33CA3">
      <w:pPr>
        <w:tabs>
          <w:tab w:val="left" w:pos="5670"/>
        </w:tabs>
        <w:spacing w:after="0" w:line="240" w:lineRule="atLeast"/>
        <w:ind w:left="5529" w:right="-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к приказу Министра финансов</w:t>
      </w:r>
    </w:p>
    <w:p w:rsidR="00A33CA3" w:rsidRPr="00F91454" w:rsidRDefault="00A33CA3" w:rsidP="00A33CA3">
      <w:pPr>
        <w:tabs>
          <w:tab w:val="left" w:pos="5670"/>
        </w:tabs>
        <w:spacing w:after="0" w:line="240" w:lineRule="atLeast"/>
        <w:ind w:left="5529" w:right="-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A33CA3" w:rsidRPr="00F91454" w:rsidRDefault="00A33CA3" w:rsidP="00A33CA3">
      <w:pPr>
        <w:tabs>
          <w:tab w:val="left" w:pos="5670"/>
        </w:tabs>
        <w:spacing w:after="0" w:line="240" w:lineRule="atLeast"/>
        <w:ind w:left="5529" w:right="-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от 4 июня 2015 года № 348</w:t>
      </w:r>
    </w:p>
    <w:p w:rsidR="00A33CA3" w:rsidRPr="00F91454" w:rsidRDefault="00A33CA3" w:rsidP="00A33CA3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A33CA3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right="-2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b/>
          <w:sz w:val="28"/>
          <w:szCs w:val="28"/>
        </w:rPr>
        <w:t>Регламент государственной услуги</w:t>
      </w:r>
    </w:p>
    <w:p w:rsidR="0063646B" w:rsidRPr="00F91454" w:rsidRDefault="0063646B" w:rsidP="0063646B">
      <w:pPr>
        <w:spacing w:after="0" w:line="240" w:lineRule="atLeast"/>
        <w:ind w:right="-2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b/>
          <w:sz w:val="28"/>
          <w:szCs w:val="28"/>
        </w:rPr>
        <w:t>«Выписка из лицевого счета о состоянии расчетов с бюджетом, а также по социальным платежам»</w:t>
      </w:r>
    </w:p>
    <w:p w:rsidR="0063646B" w:rsidRPr="00F91454" w:rsidRDefault="0063646B" w:rsidP="0063646B">
      <w:pPr>
        <w:spacing w:after="0" w:line="240" w:lineRule="atLeast"/>
        <w:ind w:right="-2"/>
        <w:jc w:val="both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numPr>
          <w:ilvl w:val="0"/>
          <w:numId w:val="6"/>
        </w:numPr>
        <w:spacing w:after="0" w:line="240" w:lineRule="atLeast"/>
        <w:ind w:left="0" w:right="-2"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b/>
          <w:sz w:val="28"/>
          <w:szCs w:val="28"/>
        </w:rPr>
        <w:t>Общие положения</w:t>
      </w:r>
    </w:p>
    <w:p w:rsidR="0063646B" w:rsidRPr="00F91454" w:rsidRDefault="0063646B" w:rsidP="0063646B">
      <w:pPr>
        <w:tabs>
          <w:tab w:val="left" w:pos="284"/>
          <w:tab w:val="left" w:pos="709"/>
        </w:tabs>
        <w:spacing w:after="0" w:line="240" w:lineRule="atLeast"/>
        <w:ind w:right="-2"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3646B" w:rsidRPr="00F91454" w:rsidRDefault="0063646B" w:rsidP="0063646B">
      <w:pPr>
        <w:tabs>
          <w:tab w:val="left" w:pos="284"/>
          <w:tab w:val="left" w:pos="709"/>
        </w:tabs>
        <w:spacing w:after="0" w:line="240" w:lineRule="atLeast"/>
        <w:ind w:right="-2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.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 xml:space="preserve">Государственная услуга «Выписки из лицевого счета о состоянии расчетов с бюджетом, а также по </w: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>социальным платежам</w:t>
      </w:r>
      <w:r w:rsidRPr="00F91454">
        <w:rPr>
          <w:rFonts w:ascii="Times New Roman" w:hAnsi="Times New Roman" w:cs="Times New Roman"/>
          <w:sz w:val="28"/>
          <w:szCs w:val="28"/>
        </w:rPr>
        <w:t xml:space="preserve">» (далее – государственная услуга) оказывается на основании Стандарта государственной услуги, утвержденного </w:t>
      </w:r>
      <w:hyperlink r:id="rId184" w:anchor="z0" w:history="1">
        <w:r w:rsidRPr="00F91454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приказом</w:t>
        </w:r>
      </w:hyperlink>
      <w:r w:rsidRPr="00F91454">
        <w:rPr>
          <w:rFonts w:ascii="Times New Roman" w:hAnsi="Times New Roman" w:cs="Times New Roman"/>
          <w:sz w:val="28"/>
          <w:szCs w:val="28"/>
        </w:rPr>
        <w:t xml:space="preserve">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 в Реестре государственной регистрации нормативных правовых актов под № 11273) (далее – Стандарт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), территориальными органами </w:t>
      </w:r>
      <w:proofErr w:type="gramStart"/>
      <w:r w:rsidRPr="00F91454">
        <w:rPr>
          <w:rFonts w:ascii="Times New Roman" w:hAnsi="Times New Roman" w:cs="Times New Roman"/>
          <w:sz w:val="28"/>
          <w:szCs w:val="28"/>
        </w:rPr>
        <w:t>Комитета государственных доходов Министерства финансов Республики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Казахстан по районам, городам и районам в городах, на территории специальных экономических зон (далее –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).</w:t>
      </w:r>
    </w:p>
    <w:p w:rsidR="0063646B" w:rsidRPr="00F91454" w:rsidRDefault="0063646B" w:rsidP="0063646B">
      <w:pPr>
        <w:tabs>
          <w:tab w:val="left" w:pos="284"/>
          <w:tab w:val="left" w:pos="709"/>
        </w:tabs>
        <w:spacing w:after="0" w:line="240" w:lineRule="atLeast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Прием заявления на получение выписки из лицевого счета о состоянии расчетов с бюджетом, а также по </w: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>социальным платежам</w:t>
      </w:r>
      <w:r w:rsidRPr="00F91454">
        <w:rPr>
          <w:rFonts w:ascii="Times New Roman" w:hAnsi="Times New Roman" w:cs="Times New Roman"/>
          <w:sz w:val="28"/>
          <w:szCs w:val="28"/>
        </w:rPr>
        <w:t xml:space="preserve"> (далее – налоговое заявление) и выдача результата оказания государственной услуги осуществляются:</w:t>
      </w:r>
    </w:p>
    <w:p w:rsidR="0063646B" w:rsidRPr="00F91454" w:rsidRDefault="0063646B" w:rsidP="0063646B">
      <w:pPr>
        <w:tabs>
          <w:tab w:val="left" w:pos="709"/>
        </w:tabs>
        <w:spacing w:after="0" w:line="240" w:lineRule="atLeast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1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ем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через центры оказания услуг (далее – ЦОУ) или через веб-приложение «Кабинет налогоплательщика» (далее – Кабинет налогоплательщика) информационных систем органов государственных доходов;</w:t>
      </w:r>
    </w:p>
    <w:p w:rsidR="0063646B" w:rsidRPr="00F91454" w:rsidRDefault="0063646B" w:rsidP="0063646B">
      <w:pPr>
        <w:spacing w:after="0" w:line="240" w:lineRule="atLeast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2) через некоммерческое акционерное общество «Государственная корпорация «Правительство для граждан» (далее – Государственная корпорация);</w:t>
      </w:r>
    </w:p>
    <w:p w:rsidR="0063646B" w:rsidRPr="00F91454" w:rsidRDefault="0063646B" w:rsidP="0063646B">
      <w:pPr>
        <w:spacing w:after="0" w:line="240" w:lineRule="atLeast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3) посредством веб-портала «электронного правительства»: www.egov.kz (далее – портал).</w:t>
      </w:r>
    </w:p>
    <w:p w:rsidR="0063646B" w:rsidRPr="00F91454" w:rsidRDefault="0063646B" w:rsidP="0063646B">
      <w:pPr>
        <w:spacing w:after="0" w:line="240" w:lineRule="atLeast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2. Форма оказания государственной услуги: электронная (полностью автоматизированная) и (или) бумажная.</w:t>
      </w:r>
    </w:p>
    <w:p w:rsidR="0063646B" w:rsidRPr="00F91454" w:rsidRDefault="0063646B" w:rsidP="0063646B">
      <w:pPr>
        <w:tabs>
          <w:tab w:val="left" w:pos="709"/>
        </w:tabs>
        <w:spacing w:after="0" w:line="240" w:lineRule="atLeast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3. Результатом оказания государственной услуги является выдача выписки из лицевого счета о состоянии расчетов с бюджетом, а также по </w: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>социальным платежам</w:t>
      </w:r>
      <w:r w:rsidRPr="00F91454">
        <w:rPr>
          <w:rFonts w:ascii="Times New Roman" w:hAnsi="Times New Roman" w:cs="Times New Roman"/>
          <w:sz w:val="28"/>
          <w:szCs w:val="28"/>
        </w:rPr>
        <w:t>.</w:t>
      </w:r>
    </w:p>
    <w:p w:rsidR="0063646B" w:rsidRPr="00F91454" w:rsidRDefault="0063646B" w:rsidP="0063646B">
      <w:pPr>
        <w:spacing w:after="0" w:line="240" w:lineRule="atLeast"/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Форма предоставления результата оказания государственной услуги: электронная и (или) бумажная.</w:t>
      </w:r>
    </w:p>
    <w:p w:rsidR="0063646B" w:rsidRPr="00F91454" w:rsidRDefault="0063646B" w:rsidP="0063646B">
      <w:pPr>
        <w:spacing w:after="0" w:line="240" w:lineRule="atLeast"/>
        <w:ind w:right="-2" w:firstLine="709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right="-2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2. Порядок действий структурных подразделений (работников) </w:t>
      </w:r>
      <w:proofErr w:type="spellStart"/>
      <w:r w:rsidRPr="00F91454">
        <w:rPr>
          <w:rFonts w:ascii="Times New Roman" w:eastAsia="Times New Roman" w:hAnsi="Times New Roman" w:cs="Times New Roman"/>
          <w:b/>
          <w:bCs/>
          <w:sz w:val="28"/>
          <w:szCs w:val="28"/>
        </w:rPr>
        <w:t>услугодателя</w:t>
      </w:r>
      <w:proofErr w:type="spellEnd"/>
      <w:r w:rsidRPr="00F91454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в процессе оказания государственной услуги</w:t>
      </w:r>
    </w:p>
    <w:p w:rsidR="0063646B" w:rsidRPr="00F91454" w:rsidRDefault="0063646B" w:rsidP="0063646B">
      <w:pPr>
        <w:spacing w:after="0" w:line="240" w:lineRule="atLeast"/>
        <w:ind w:right="-2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tabs>
          <w:tab w:val="left" w:pos="709"/>
        </w:tabs>
        <w:spacing w:after="0" w:line="240" w:lineRule="atLeast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4. Основанием для начала процедуры (действия) по оказанию государственной услуги является представление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</w:rPr>
        <w:t>услугополучателем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 налогового заявления, а также документов, указанных в </w:t>
      </w:r>
      <w:hyperlink r:id="rId185" w:anchor="z476" w:history="1">
        <w:r w:rsidRPr="00F91454">
          <w:rPr>
            <w:rFonts w:ascii="Times New Roman" w:eastAsia="Times New Roman" w:hAnsi="Times New Roman" w:cs="Times New Roman"/>
            <w:sz w:val="28"/>
            <w:szCs w:val="28"/>
          </w:rPr>
          <w:t>пункте 9</w:t>
        </w:r>
      </w:hyperlink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 Стандарта.        </w:t>
      </w:r>
    </w:p>
    <w:p w:rsidR="0063646B" w:rsidRPr="00F91454" w:rsidRDefault="0063646B" w:rsidP="0063646B">
      <w:pPr>
        <w:tabs>
          <w:tab w:val="left" w:pos="709"/>
        </w:tabs>
        <w:spacing w:after="0" w:line="240" w:lineRule="atLeast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5. Процедура (действия) процесса оказания государственной услуги: </w:t>
      </w:r>
    </w:p>
    <w:p w:rsidR="0063646B" w:rsidRPr="00F91454" w:rsidRDefault="0063646B" w:rsidP="0063646B">
      <w:pPr>
        <w:spacing w:after="0" w:line="240" w:lineRule="atLeast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>1) прием документов – 20 (двадцать) минут:</w:t>
      </w:r>
    </w:p>
    <w:p w:rsidR="0063646B" w:rsidRPr="00F91454" w:rsidRDefault="0063646B" w:rsidP="0063646B">
      <w:pPr>
        <w:tabs>
          <w:tab w:val="left" w:pos="709"/>
        </w:tabs>
        <w:spacing w:after="0" w:line="240" w:lineRule="atLeast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работник, ответственный за прием документов в присутствии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63646B" w:rsidRPr="00F91454" w:rsidRDefault="0063646B" w:rsidP="0063646B">
      <w:pPr>
        <w:tabs>
          <w:tab w:val="left" w:pos="709"/>
        </w:tabs>
        <w:spacing w:after="0" w:line="240" w:lineRule="atLeast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сверяет данные, отраженные в налоговом заявлении, с документом, удостоверяющим личность (при представлении интересов физического лица проверяет наличие нотариально заверенной доверенности, в которой должен быть указан конкретный перечень полномочий уполномоченного представителя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 или при предъявлении доверенности на представление интересов юридического лица проверяет наличие подписи руководителя и печати юридического лица) – 2 (две) минуты; </w:t>
      </w:r>
      <w:proofErr w:type="gramEnd"/>
    </w:p>
    <w:p w:rsidR="0063646B" w:rsidRPr="00F91454" w:rsidRDefault="0063646B" w:rsidP="0063646B">
      <w:pPr>
        <w:spacing w:after="0" w:line="240" w:lineRule="atLeast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проверяет данные, указанные в налоговом заявлении налогоплательщика, со сведениями, имеющимися в регистрационных данных информационной системы </w:t>
      </w:r>
      <w:r w:rsidRPr="00F91454">
        <w:rPr>
          <w:rFonts w:ascii="Times New Roman" w:hAnsi="Times New Roman" w:cs="Times New Roman"/>
          <w:sz w:val="28"/>
          <w:szCs w:val="28"/>
        </w:rPr>
        <w:t>«Интегрированная налоговая информационная система» (далее – ИС ИНИС)</w:t>
      </w:r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 – 5 (пять) минут;</w:t>
      </w:r>
    </w:p>
    <w:p w:rsidR="0063646B" w:rsidRPr="00F91454" w:rsidRDefault="0063646B" w:rsidP="0063646B">
      <w:pPr>
        <w:tabs>
          <w:tab w:val="left" w:pos="709"/>
        </w:tabs>
        <w:spacing w:after="0" w:line="240" w:lineRule="atLeast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>регистрирует налоговое заявление в ИС ЦУЛС – 5 (пять) минут;</w:t>
      </w:r>
    </w:p>
    <w:p w:rsidR="0063646B" w:rsidRPr="00F91454" w:rsidRDefault="0063646B" w:rsidP="0063646B">
      <w:pPr>
        <w:spacing w:after="0" w:line="240" w:lineRule="atLeast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>указывает на втором экземпляре налогового заявления входящий номер документа, выданный ИС ЦУЛС, свою фамилию, инициалы и расписывается в нем – 3 (три) минуты;</w:t>
      </w:r>
    </w:p>
    <w:p w:rsidR="0063646B" w:rsidRPr="00F91454" w:rsidRDefault="0063646B" w:rsidP="0063646B">
      <w:pPr>
        <w:tabs>
          <w:tab w:val="left" w:pos="709"/>
        </w:tabs>
        <w:spacing w:after="0" w:line="240" w:lineRule="atLeast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2) работник, ответственный за обработку документов, обрабатывает выписку из лицевого счета о состоянии расчетов с бюджетом, а также по социальным платежам (далее – выписка) – в течение 1(одного)  рабочего дня; </w:t>
      </w:r>
    </w:p>
    <w:p w:rsidR="0063646B" w:rsidRPr="00F91454" w:rsidRDefault="0063646B" w:rsidP="0063646B">
      <w:pPr>
        <w:spacing w:after="0" w:line="240" w:lineRule="atLeast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3) работник, ответственный за выдачу документов, при обращении </w:t>
      </w:r>
      <w:proofErr w:type="spellStart"/>
      <w:r w:rsidRPr="00F91454">
        <w:rPr>
          <w:rFonts w:ascii="Times New Roman" w:eastAsia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 с документом, удостоверяющим личность, регистрирует выходные документы в журнале выдачи выходных документов (далее – Журнал), согласно </w:t>
      </w:r>
      <w:hyperlink r:id="rId186" w:anchor="z1038" w:history="1">
        <w:r w:rsidRPr="00F91454">
          <w:rPr>
            <w:rFonts w:ascii="Times New Roman" w:eastAsia="Times New Roman" w:hAnsi="Times New Roman" w:cs="Times New Roman"/>
            <w:sz w:val="28"/>
            <w:szCs w:val="28"/>
          </w:rPr>
          <w:t>приложению 2</w:t>
        </w:r>
      </w:hyperlink>
      <w:r w:rsidRPr="00F91454">
        <w:rPr>
          <w:rFonts w:ascii="Times New Roman" w:eastAsia="Times New Roman" w:hAnsi="Times New Roman" w:cs="Times New Roman"/>
          <w:sz w:val="28"/>
          <w:szCs w:val="28"/>
        </w:rPr>
        <w:t xml:space="preserve"> к настоящему Регламенту государственной услуги и выдает их нарочно под роспись в Журнале – 10 (десять) минут.</w:t>
      </w:r>
    </w:p>
    <w:p w:rsidR="0063646B" w:rsidRPr="00F91454" w:rsidRDefault="0063646B" w:rsidP="0063646B">
      <w:pPr>
        <w:tabs>
          <w:tab w:val="left" w:pos="709"/>
        </w:tabs>
        <w:spacing w:after="0" w:line="240" w:lineRule="atLeast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right="-2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b/>
          <w:sz w:val="28"/>
          <w:szCs w:val="28"/>
        </w:rPr>
        <w:lastRenderedPageBreak/>
        <w:t xml:space="preserve">3.Порядок взаимодействия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b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63646B" w:rsidRPr="00F91454" w:rsidRDefault="0063646B" w:rsidP="0063646B">
      <w:pPr>
        <w:tabs>
          <w:tab w:val="left" w:pos="709"/>
        </w:tabs>
        <w:spacing w:after="0" w:line="240" w:lineRule="atLeast"/>
        <w:ind w:right="-2"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3646B" w:rsidRPr="00F91454" w:rsidRDefault="0063646B" w:rsidP="0063646B">
      <w:pPr>
        <w:tabs>
          <w:tab w:val="left" w:pos="709"/>
        </w:tabs>
        <w:spacing w:after="0" w:line="240" w:lineRule="atLeast"/>
        <w:ind w:right="-2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6. В процессе оказания государственной услуги участвуют работники ЦОУ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.</w:t>
      </w:r>
    </w:p>
    <w:p w:rsidR="0063646B" w:rsidRPr="00F91454" w:rsidRDefault="0063646B" w:rsidP="0063646B">
      <w:pPr>
        <w:pStyle w:val="a7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7. Работник, ответственный за прием документов, принимает, проверяет, регистрирует заявление, представленное </w:t>
      </w:r>
      <w:proofErr w:type="spellStart"/>
      <w:r w:rsidRPr="00F91454">
        <w:rPr>
          <w:sz w:val="28"/>
          <w:szCs w:val="28"/>
          <w:lang w:val="ru-RU"/>
        </w:rPr>
        <w:t>услугополучателем</w:t>
      </w:r>
      <w:proofErr w:type="spellEnd"/>
      <w:r w:rsidRPr="00F91454">
        <w:rPr>
          <w:sz w:val="28"/>
          <w:szCs w:val="28"/>
          <w:lang w:val="ru-RU"/>
        </w:rPr>
        <w:t xml:space="preserve">. 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8. Работник, ответственный за прием документов, передает заявление работнику, ответственному за обработку документов. 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9. Работник, ответственный за выдачу документов, при обращении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 xml:space="preserve"> с документом, удостоверяющим личность, регистрирует выходные документы в Журнале и выдает их нарочно под роспись в Журнале.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center"/>
        <w:rPr>
          <w:b/>
          <w:sz w:val="28"/>
          <w:szCs w:val="28"/>
          <w:lang w:val="ru-RU"/>
        </w:rPr>
      </w:pPr>
      <w:r w:rsidRPr="00F91454">
        <w:rPr>
          <w:b/>
          <w:sz w:val="28"/>
          <w:szCs w:val="28"/>
          <w:lang w:val="ru-RU"/>
        </w:rPr>
        <w:t>4. Порядок взаимодействия с Государственной корпорацией</w:t>
      </w:r>
      <w:r w:rsidRPr="00F91454">
        <w:rPr>
          <w:b/>
          <w:sz w:val="28"/>
          <w:szCs w:val="28"/>
          <w:lang w:val="ru-RU"/>
        </w:rPr>
        <w:br/>
        <w:t xml:space="preserve">и (или) иными </w:t>
      </w:r>
      <w:proofErr w:type="spellStart"/>
      <w:r w:rsidRPr="00F91454">
        <w:rPr>
          <w:b/>
          <w:sz w:val="28"/>
          <w:szCs w:val="28"/>
          <w:lang w:val="ru-RU"/>
        </w:rPr>
        <w:t>услугодателями</w:t>
      </w:r>
      <w:proofErr w:type="spellEnd"/>
      <w:r w:rsidRPr="00F91454">
        <w:rPr>
          <w:b/>
          <w:sz w:val="28"/>
          <w:szCs w:val="28"/>
          <w:lang w:val="ru-RU"/>
        </w:rPr>
        <w:t>, а также порядок использования</w:t>
      </w:r>
      <w:r w:rsidRPr="00F91454">
        <w:rPr>
          <w:b/>
          <w:sz w:val="28"/>
          <w:szCs w:val="28"/>
          <w:lang w:val="ru-RU"/>
        </w:rPr>
        <w:br/>
        <w:t>информационных систем в процессе оказания государственной</w:t>
      </w:r>
      <w:r w:rsidRPr="00F91454">
        <w:rPr>
          <w:b/>
          <w:sz w:val="28"/>
          <w:szCs w:val="28"/>
          <w:lang w:val="ru-RU"/>
        </w:rPr>
        <w:br/>
        <w:t>услуги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b/>
          <w:sz w:val="28"/>
          <w:szCs w:val="28"/>
          <w:lang w:val="ru-RU"/>
        </w:rPr>
      </w:pPr>
    </w:p>
    <w:p w:rsidR="0063646B" w:rsidRPr="00F91454" w:rsidRDefault="0063646B" w:rsidP="0063646B">
      <w:pPr>
        <w:pStyle w:val="a7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0. Процедура (действия) </w:t>
      </w:r>
      <w:proofErr w:type="spellStart"/>
      <w:r w:rsidRPr="00F91454">
        <w:rPr>
          <w:sz w:val="28"/>
          <w:szCs w:val="28"/>
          <w:lang w:val="ru-RU"/>
        </w:rPr>
        <w:t>услугодателя</w:t>
      </w:r>
      <w:proofErr w:type="spellEnd"/>
      <w:r w:rsidRPr="00F91454">
        <w:rPr>
          <w:sz w:val="28"/>
          <w:szCs w:val="28"/>
          <w:lang w:val="ru-RU"/>
        </w:rPr>
        <w:t xml:space="preserve"> по оказанию государственной услуги при представлении получателем документов в Государственную корпорацию в явочном порядке на бумажном носителе: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) работник Государственной корпорации принимает, проверяет, регистрирует документы, представленные </w:t>
      </w:r>
      <w:proofErr w:type="spellStart"/>
      <w:r w:rsidRPr="00F91454">
        <w:rPr>
          <w:sz w:val="28"/>
          <w:szCs w:val="28"/>
          <w:lang w:val="ru-RU"/>
        </w:rPr>
        <w:t>услугополучателем</w:t>
      </w:r>
      <w:proofErr w:type="spellEnd"/>
      <w:r w:rsidRPr="00F91454">
        <w:rPr>
          <w:sz w:val="28"/>
          <w:szCs w:val="28"/>
          <w:lang w:val="ru-RU"/>
        </w:rPr>
        <w:t xml:space="preserve"> в Государственную корпорацию, и выдает расписку об их приеме – 15 (пятнадцать) минут;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направляет </w:t>
      </w:r>
      <w:proofErr w:type="spellStart"/>
      <w:r w:rsidRPr="00F91454">
        <w:rPr>
          <w:sz w:val="28"/>
          <w:szCs w:val="28"/>
          <w:lang w:val="ru-RU"/>
        </w:rPr>
        <w:t>услугодателю</w:t>
      </w:r>
      <w:proofErr w:type="spellEnd"/>
      <w:r w:rsidRPr="00F91454">
        <w:rPr>
          <w:sz w:val="28"/>
          <w:szCs w:val="28"/>
          <w:lang w:val="ru-RU"/>
        </w:rPr>
        <w:t xml:space="preserve"> документы в форме электронных копий, удостоверенных электронной цифровой подписью (далее – ЭЦП) работника Государственной корпорации, посредством информационной системы;</w:t>
      </w:r>
    </w:p>
    <w:p w:rsidR="0063646B" w:rsidRPr="00F91454" w:rsidRDefault="0063646B" w:rsidP="0063646B">
      <w:pPr>
        <w:pStyle w:val="a7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2) </w:t>
      </w:r>
      <w:proofErr w:type="spellStart"/>
      <w:r w:rsidRPr="00F91454">
        <w:rPr>
          <w:sz w:val="28"/>
          <w:szCs w:val="28"/>
          <w:lang w:val="ru-RU"/>
        </w:rPr>
        <w:t>услугодатель</w:t>
      </w:r>
      <w:proofErr w:type="spellEnd"/>
      <w:r w:rsidRPr="00F91454">
        <w:rPr>
          <w:sz w:val="28"/>
          <w:szCs w:val="28"/>
          <w:lang w:val="ru-RU"/>
        </w:rPr>
        <w:t xml:space="preserve"> обрабатывает поступившие документы и направляет в Государственную корпорацию выходной документ в электронной форме, удостоверенной ЭЦП </w:t>
      </w:r>
      <w:proofErr w:type="spellStart"/>
      <w:r w:rsidRPr="00F91454">
        <w:rPr>
          <w:sz w:val="28"/>
          <w:szCs w:val="28"/>
          <w:lang w:val="ru-RU"/>
        </w:rPr>
        <w:t>услугодателя</w:t>
      </w:r>
      <w:proofErr w:type="spellEnd"/>
      <w:r w:rsidRPr="00F91454">
        <w:rPr>
          <w:sz w:val="28"/>
          <w:szCs w:val="28"/>
          <w:lang w:val="ru-RU"/>
        </w:rPr>
        <w:t>, посредством информационной системы,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3) работник Государственной корпорации при обращении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 xml:space="preserve"> с распиской выдает выходной документ – 15 (пятнадцать) минут.</w:t>
      </w:r>
    </w:p>
    <w:p w:rsidR="0063646B" w:rsidRPr="00F91454" w:rsidRDefault="0063646B" w:rsidP="0063646B">
      <w:pPr>
        <w:pStyle w:val="a7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1. Диаграмма функционального взаимодействия при оказании государственной услуги через портал, отражающая порядок обращения и последовательности процедур (действий) </w:t>
      </w:r>
      <w:proofErr w:type="spellStart"/>
      <w:r w:rsidRPr="00F91454">
        <w:rPr>
          <w:sz w:val="28"/>
          <w:szCs w:val="28"/>
          <w:lang w:val="ru-RU"/>
        </w:rPr>
        <w:t>услугодателя</w:t>
      </w:r>
      <w:proofErr w:type="spellEnd"/>
      <w:r w:rsidRPr="00F91454">
        <w:rPr>
          <w:sz w:val="28"/>
          <w:szCs w:val="28"/>
          <w:lang w:val="ru-RU"/>
        </w:rPr>
        <w:t xml:space="preserve"> и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 xml:space="preserve">, приведена в </w:t>
      </w:r>
      <w:hyperlink r:id="rId187" w:anchor="z1040" w:history="1">
        <w:r w:rsidRPr="00F91454">
          <w:rPr>
            <w:rStyle w:val="a6"/>
            <w:color w:val="auto"/>
            <w:sz w:val="28"/>
            <w:szCs w:val="28"/>
            <w:u w:val="none"/>
            <w:lang w:val="ru-RU"/>
          </w:rPr>
          <w:t xml:space="preserve">приложении </w:t>
        </w:r>
      </w:hyperlink>
      <w:r w:rsidR="00945F84" w:rsidRPr="00F91454">
        <w:rPr>
          <w:rStyle w:val="a6"/>
          <w:color w:val="auto"/>
          <w:sz w:val="28"/>
          <w:szCs w:val="28"/>
          <w:u w:val="none"/>
          <w:lang w:val="ru-RU"/>
        </w:rPr>
        <w:t>2</w:t>
      </w:r>
      <w:r w:rsidRPr="00F91454">
        <w:rPr>
          <w:sz w:val="28"/>
          <w:szCs w:val="28"/>
          <w:lang w:val="ru-RU"/>
        </w:rPr>
        <w:t xml:space="preserve"> к настоящему Регламенту государственной услуги: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proofErr w:type="gramStart"/>
      <w:r w:rsidRPr="00F91454">
        <w:rPr>
          <w:sz w:val="28"/>
          <w:szCs w:val="28"/>
          <w:lang w:val="ru-RU"/>
        </w:rPr>
        <w:t xml:space="preserve">1) </w:t>
      </w:r>
      <w:proofErr w:type="spellStart"/>
      <w:r w:rsidRPr="00F91454">
        <w:rPr>
          <w:sz w:val="28"/>
          <w:szCs w:val="28"/>
          <w:lang w:val="ru-RU"/>
        </w:rPr>
        <w:t>услугополучатель</w:t>
      </w:r>
      <w:proofErr w:type="spellEnd"/>
      <w:r w:rsidRPr="00F91454">
        <w:rPr>
          <w:sz w:val="28"/>
          <w:szCs w:val="28"/>
          <w:lang w:val="ru-RU"/>
        </w:rPr>
        <w:t xml:space="preserve"> осуществляет регистрацию на портале с помощью своего регистрационного свидетельства электронной цифровой подписи (далее – ЭЦП), которое хранится в интернет-браузере компьютера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 xml:space="preserve">, при этом системой автоматически подтягивается и сохраняется сведения об </w:t>
      </w:r>
      <w:proofErr w:type="spellStart"/>
      <w:r w:rsidRPr="00F91454">
        <w:rPr>
          <w:sz w:val="28"/>
          <w:szCs w:val="28"/>
          <w:lang w:val="ru-RU"/>
        </w:rPr>
        <w:lastRenderedPageBreak/>
        <w:t>услугополучателе</w:t>
      </w:r>
      <w:proofErr w:type="spellEnd"/>
      <w:r w:rsidRPr="00F91454">
        <w:rPr>
          <w:sz w:val="28"/>
          <w:szCs w:val="28"/>
          <w:lang w:val="ru-RU"/>
        </w:rPr>
        <w:t xml:space="preserve"> с государственной базой данных физических лиц/ государственной базой данных юридических лиц (далее – ГБД ФЛ/ГБД ЮЛ) (осуществляется для незарегистрированных </w:t>
      </w:r>
      <w:proofErr w:type="spellStart"/>
      <w:r w:rsidRPr="00F91454">
        <w:rPr>
          <w:sz w:val="28"/>
          <w:szCs w:val="28"/>
          <w:lang w:val="ru-RU"/>
        </w:rPr>
        <w:t>услугополучателей</w:t>
      </w:r>
      <w:proofErr w:type="spellEnd"/>
      <w:r w:rsidRPr="00F91454">
        <w:rPr>
          <w:sz w:val="28"/>
          <w:szCs w:val="28"/>
          <w:lang w:val="ru-RU"/>
        </w:rPr>
        <w:t xml:space="preserve"> на портале);</w:t>
      </w:r>
      <w:proofErr w:type="gramEnd"/>
    </w:p>
    <w:p w:rsidR="0063646B" w:rsidRPr="00F91454" w:rsidRDefault="0063646B" w:rsidP="0063646B">
      <w:pPr>
        <w:pStyle w:val="a7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2) процесс 1 – процесс ввода </w:t>
      </w:r>
      <w:proofErr w:type="spellStart"/>
      <w:r w:rsidRPr="00F91454">
        <w:rPr>
          <w:sz w:val="28"/>
          <w:szCs w:val="28"/>
          <w:lang w:val="ru-RU"/>
        </w:rPr>
        <w:t>услугополучателем</w:t>
      </w:r>
      <w:proofErr w:type="spellEnd"/>
      <w:r w:rsidRPr="00F91454">
        <w:rPr>
          <w:sz w:val="28"/>
          <w:szCs w:val="28"/>
          <w:lang w:val="ru-RU"/>
        </w:rPr>
        <w:t xml:space="preserve"> индивидуального идентификационного номера/бизнес идентификационного номера (далее - ИИН/БИН), пароля (процесс авторизации) либо авторизация с помощью регистрационного свидетельства ЭЦП на портале для получения государственной услуги; 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3) условие 1 – проверка на портале подлинности данных о зарегистрированном </w:t>
      </w:r>
      <w:proofErr w:type="spellStart"/>
      <w:r w:rsidRPr="00F91454">
        <w:rPr>
          <w:sz w:val="28"/>
          <w:szCs w:val="28"/>
          <w:lang w:val="ru-RU"/>
        </w:rPr>
        <w:t>услугополучателе</w:t>
      </w:r>
      <w:proofErr w:type="spellEnd"/>
      <w:r w:rsidRPr="00F91454">
        <w:rPr>
          <w:sz w:val="28"/>
          <w:szCs w:val="28"/>
          <w:lang w:val="ru-RU"/>
        </w:rPr>
        <w:t xml:space="preserve"> через логин (ИИН/БИН) и пароль, также сведении о </w:t>
      </w:r>
      <w:proofErr w:type="spellStart"/>
      <w:r w:rsidRPr="00F91454">
        <w:rPr>
          <w:sz w:val="28"/>
          <w:szCs w:val="28"/>
          <w:lang w:val="ru-RU"/>
        </w:rPr>
        <w:t>услугополучателе</w:t>
      </w:r>
      <w:proofErr w:type="spellEnd"/>
      <w:r w:rsidRPr="00F91454">
        <w:rPr>
          <w:sz w:val="28"/>
          <w:szCs w:val="28"/>
          <w:lang w:val="ru-RU"/>
        </w:rPr>
        <w:t xml:space="preserve">; 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4) процесс 2 – формирование на портале сообщения об отказе в авторизации в связи с имеющимися нарушениями в данных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 xml:space="preserve">; </w:t>
      </w:r>
    </w:p>
    <w:p w:rsidR="0063646B" w:rsidRPr="00F91454" w:rsidRDefault="0063646B" w:rsidP="0063646B">
      <w:pPr>
        <w:pStyle w:val="a7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proofErr w:type="gramStart"/>
      <w:r w:rsidRPr="00F91454">
        <w:rPr>
          <w:sz w:val="28"/>
          <w:szCs w:val="28"/>
          <w:lang w:val="ru-RU"/>
        </w:rPr>
        <w:t xml:space="preserve">5) процесс 3 – выбор </w:t>
      </w:r>
      <w:proofErr w:type="spellStart"/>
      <w:r w:rsidRPr="00F91454">
        <w:rPr>
          <w:sz w:val="28"/>
          <w:szCs w:val="28"/>
          <w:lang w:val="ru-RU"/>
        </w:rPr>
        <w:t>услугополучателем</w:t>
      </w:r>
      <w:proofErr w:type="spellEnd"/>
      <w:r w:rsidRPr="00F91454">
        <w:rPr>
          <w:sz w:val="28"/>
          <w:szCs w:val="28"/>
          <w:lang w:val="ru-RU"/>
        </w:rPr>
        <w:t xml:space="preserve"> государственной услуги, указанной в настоящем Регламенте государственной услуги, вывод на экран формы запроса для оказания государственной услуги и заполнение </w:t>
      </w:r>
      <w:proofErr w:type="spellStart"/>
      <w:r w:rsidRPr="00F91454">
        <w:rPr>
          <w:sz w:val="28"/>
          <w:szCs w:val="28"/>
          <w:lang w:val="ru-RU"/>
        </w:rPr>
        <w:t>услугополучателем</w:t>
      </w:r>
      <w:proofErr w:type="spellEnd"/>
      <w:r w:rsidRPr="00F91454">
        <w:rPr>
          <w:sz w:val="28"/>
          <w:szCs w:val="28"/>
          <w:lang w:val="ru-RU"/>
        </w:rPr>
        <w:t xml:space="preserve"> формы (ввод данных) с учетом ее структуры и форматных требований, а также автоматически запрос через шлюз электронного правительства (далее – ШЭП) о данных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 xml:space="preserve"> в ГБД ФЛ/ГБД ЮЛ;</w:t>
      </w:r>
      <w:proofErr w:type="gramEnd"/>
    </w:p>
    <w:p w:rsidR="0063646B" w:rsidRPr="00F91454" w:rsidRDefault="0063646B" w:rsidP="0063646B">
      <w:pPr>
        <w:pStyle w:val="a7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6) условие 2 – проверка данных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 xml:space="preserve"> на ГБД ФЛ/ГБД ЮЛ; </w:t>
      </w:r>
    </w:p>
    <w:p w:rsidR="0063646B" w:rsidRPr="00F91454" w:rsidRDefault="0063646B" w:rsidP="0063646B">
      <w:pPr>
        <w:pStyle w:val="a7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7) процесс 4 – формирование сообщения об отказе в запрашиваемой государственной услуге в связи с </w:t>
      </w:r>
      <w:proofErr w:type="gramStart"/>
      <w:r w:rsidRPr="00F91454">
        <w:rPr>
          <w:sz w:val="28"/>
          <w:szCs w:val="28"/>
          <w:lang w:val="ru-RU"/>
        </w:rPr>
        <w:t>не подтверждением</w:t>
      </w:r>
      <w:proofErr w:type="gramEnd"/>
      <w:r w:rsidRPr="00F91454">
        <w:rPr>
          <w:sz w:val="28"/>
          <w:szCs w:val="28"/>
          <w:lang w:val="ru-RU"/>
        </w:rPr>
        <w:t xml:space="preserve"> данных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 xml:space="preserve"> в ГБД ФЛ/ГБД ЮЛ; </w:t>
      </w:r>
    </w:p>
    <w:p w:rsidR="0063646B" w:rsidRPr="00F91454" w:rsidRDefault="0063646B" w:rsidP="0063646B">
      <w:pPr>
        <w:pStyle w:val="a7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8) процесс 5 – выбор </w:t>
      </w:r>
      <w:proofErr w:type="spellStart"/>
      <w:r w:rsidRPr="00F91454">
        <w:rPr>
          <w:sz w:val="28"/>
          <w:szCs w:val="28"/>
          <w:lang w:val="ru-RU"/>
        </w:rPr>
        <w:t>услугополучателем</w:t>
      </w:r>
      <w:proofErr w:type="spellEnd"/>
      <w:r w:rsidRPr="00F91454">
        <w:rPr>
          <w:sz w:val="28"/>
          <w:szCs w:val="28"/>
          <w:lang w:val="ru-RU"/>
        </w:rPr>
        <w:t xml:space="preserve"> регистрационного свидетельства ЭЦП для удостоверения, подписания запроса; 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>9) условие 3 – 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</w:r>
      <w:r w:rsidR="00052D50" w:rsidRPr="00F91454">
        <w:rPr>
          <w:sz w:val="28"/>
          <w:szCs w:val="28"/>
          <w:lang w:val="ru-RU"/>
        </w:rPr>
        <w:t>,</w:t>
      </w:r>
      <w:r w:rsidRPr="00F91454">
        <w:rPr>
          <w:sz w:val="28"/>
          <w:szCs w:val="28"/>
          <w:lang w:val="ru-RU"/>
        </w:rPr>
        <w:t xml:space="preserve"> </w:t>
      </w:r>
      <w:proofErr w:type="gramStart"/>
      <w:r w:rsidRPr="00F91454">
        <w:rPr>
          <w:sz w:val="28"/>
          <w:szCs w:val="28"/>
          <w:lang w:val="ru-RU"/>
        </w:rPr>
        <w:t>указанным</w:t>
      </w:r>
      <w:proofErr w:type="gramEnd"/>
      <w:r w:rsidRPr="00F91454">
        <w:rPr>
          <w:sz w:val="28"/>
          <w:szCs w:val="28"/>
          <w:lang w:val="ru-RU"/>
        </w:rPr>
        <w:t xml:space="preserve"> в запросе</w:t>
      </w:r>
      <w:r w:rsidR="00933822" w:rsidRPr="00F91454">
        <w:rPr>
          <w:sz w:val="28"/>
          <w:szCs w:val="28"/>
          <w:lang w:val="ru-RU"/>
        </w:rPr>
        <w:t>,</w:t>
      </w:r>
      <w:r w:rsidRPr="00F91454">
        <w:rPr>
          <w:sz w:val="28"/>
          <w:szCs w:val="28"/>
          <w:lang w:val="ru-RU"/>
        </w:rPr>
        <w:t xml:space="preserve"> и ИИН/БИН</w:t>
      </w:r>
      <w:r w:rsidR="00052D50" w:rsidRPr="00F91454">
        <w:rPr>
          <w:sz w:val="28"/>
          <w:szCs w:val="28"/>
          <w:lang w:val="ru-RU"/>
        </w:rPr>
        <w:t>,</w:t>
      </w:r>
      <w:r w:rsidRPr="00F91454">
        <w:rPr>
          <w:sz w:val="28"/>
          <w:szCs w:val="28"/>
          <w:lang w:val="ru-RU"/>
        </w:rPr>
        <w:t xml:space="preserve"> указанным в регистрационном свидетельстве ЭЦП); 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0) процесс 6 – формирование сообщения об отказе в запрашиваемой государственной услуге в связи с </w:t>
      </w:r>
      <w:proofErr w:type="gramStart"/>
      <w:r w:rsidRPr="00F91454">
        <w:rPr>
          <w:sz w:val="28"/>
          <w:szCs w:val="28"/>
          <w:lang w:val="ru-RU"/>
        </w:rPr>
        <w:t>не подтверждением</w:t>
      </w:r>
      <w:proofErr w:type="gramEnd"/>
      <w:r w:rsidRPr="00F91454">
        <w:rPr>
          <w:sz w:val="28"/>
          <w:szCs w:val="28"/>
          <w:lang w:val="ru-RU"/>
        </w:rPr>
        <w:t xml:space="preserve"> подлинности ЭЦП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 xml:space="preserve">; 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1) процесс 7 – удостоверение запроса для оказания государственной услуги посредством ЭЦП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 xml:space="preserve"> и направление электронного документа (запроса) через ШЭП в ИС ЦУЛС для обработки </w:t>
      </w:r>
      <w:proofErr w:type="spellStart"/>
      <w:r w:rsidRPr="00F91454">
        <w:rPr>
          <w:sz w:val="28"/>
          <w:szCs w:val="28"/>
          <w:lang w:val="ru-RU"/>
        </w:rPr>
        <w:t>услугодателем</w:t>
      </w:r>
      <w:proofErr w:type="spellEnd"/>
      <w:r w:rsidRPr="00F91454">
        <w:rPr>
          <w:sz w:val="28"/>
          <w:szCs w:val="28"/>
          <w:lang w:val="ru-RU"/>
        </w:rPr>
        <w:t>;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2) процесс 8 – регистрация электронного документа в ИС ЦУЛС; 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3) условие 4 – проверка (обработка) запроса </w:t>
      </w:r>
      <w:proofErr w:type="spellStart"/>
      <w:r w:rsidRPr="00F91454">
        <w:rPr>
          <w:sz w:val="28"/>
          <w:szCs w:val="28"/>
          <w:lang w:val="ru-RU"/>
        </w:rPr>
        <w:t>услугодателем</w:t>
      </w:r>
      <w:proofErr w:type="spellEnd"/>
      <w:r w:rsidRPr="00F91454">
        <w:rPr>
          <w:sz w:val="28"/>
          <w:szCs w:val="28"/>
          <w:lang w:val="ru-RU"/>
        </w:rPr>
        <w:t xml:space="preserve">; 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4) процесс 9 – получение </w:t>
      </w:r>
      <w:proofErr w:type="spellStart"/>
      <w:r w:rsidRPr="00F91454">
        <w:rPr>
          <w:sz w:val="28"/>
          <w:szCs w:val="28"/>
          <w:lang w:val="ru-RU"/>
        </w:rPr>
        <w:t>услугополучателем</w:t>
      </w:r>
      <w:proofErr w:type="spellEnd"/>
      <w:r w:rsidRPr="00F91454">
        <w:rPr>
          <w:sz w:val="28"/>
          <w:szCs w:val="28"/>
          <w:lang w:val="ru-RU"/>
        </w:rPr>
        <w:t xml:space="preserve"> результата государственной </w:t>
      </w:r>
      <w:r w:rsidRPr="00F91454">
        <w:rPr>
          <w:sz w:val="28"/>
          <w:szCs w:val="28"/>
          <w:lang w:val="ru-RU"/>
        </w:rPr>
        <w:tab/>
        <w:t xml:space="preserve">услуги сформированного в ИС ЦУЛС. Электронный документ формируется с использованием ЭЦП уполномоченного лица </w:t>
      </w:r>
      <w:proofErr w:type="spellStart"/>
      <w:r w:rsidRPr="00F91454">
        <w:rPr>
          <w:sz w:val="28"/>
          <w:szCs w:val="28"/>
          <w:lang w:val="ru-RU"/>
        </w:rPr>
        <w:t>услугодателя</w:t>
      </w:r>
      <w:proofErr w:type="spellEnd"/>
      <w:r w:rsidRPr="00F91454">
        <w:rPr>
          <w:sz w:val="28"/>
          <w:szCs w:val="28"/>
          <w:lang w:val="ru-RU"/>
        </w:rPr>
        <w:t xml:space="preserve">. 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2. Диаграмма функционального взаимодействия при оказании государственной услуги через КНП, отражающая порядок обращения и </w:t>
      </w:r>
      <w:r w:rsidRPr="00F91454">
        <w:rPr>
          <w:sz w:val="28"/>
          <w:szCs w:val="28"/>
          <w:lang w:val="ru-RU"/>
        </w:rPr>
        <w:lastRenderedPageBreak/>
        <w:t xml:space="preserve">последовательности процедур (действий) </w:t>
      </w:r>
      <w:proofErr w:type="spellStart"/>
      <w:r w:rsidRPr="00F91454">
        <w:rPr>
          <w:sz w:val="28"/>
          <w:szCs w:val="28"/>
          <w:lang w:val="ru-RU"/>
        </w:rPr>
        <w:t>услугодателя</w:t>
      </w:r>
      <w:proofErr w:type="spellEnd"/>
      <w:r w:rsidRPr="00F91454">
        <w:rPr>
          <w:sz w:val="28"/>
          <w:szCs w:val="28"/>
          <w:lang w:val="ru-RU"/>
        </w:rPr>
        <w:t xml:space="preserve"> и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 xml:space="preserve">, приведена в </w:t>
      </w:r>
      <w:hyperlink r:id="rId188" w:anchor="z1042" w:history="1">
        <w:r w:rsidRPr="00F91454">
          <w:rPr>
            <w:rStyle w:val="a6"/>
            <w:color w:val="auto"/>
            <w:sz w:val="28"/>
            <w:szCs w:val="28"/>
            <w:u w:val="none"/>
            <w:lang w:val="ru-RU"/>
          </w:rPr>
          <w:t xml:space="preserve">приложении </w:t>
        </w:r>
      </w:hyperlink>
      <w:r w:rsidR="00945F84" w:rsidRPr="00F91454">
        <w:rPr>
          <w:rStyle w:val="a6"/>
          <w:color w:val="auto"/>
          <w:sz w:val="28"/>
          <w:szCs w:val="28"/>
          <w:u w:val="none"/>
          <w:lang w:val="ru-RU"/>
        </w:rPr>
        <w:t>3</w:t>
      </w:r>
      <w:r w:rsidRPr="00F91454">
        <w:rPr>
          <w:sz w:val="28"/>
          <w:szCs w:val="28"/>
          <w:lang w:val="ru-RU"/>
        </w:rPr>
        <w:t xml:space="preserve"> к настоящему Регламенту государственной услуги: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) </w:t>
      </w:r>
      <w:proofErr w:type="spellStart"/>
      <w:r w:rsidRPr="00F91454">
        <w:rPr>
          <w:sz w:val="28"/>
          <w:szCs w:val="28"/>
          <w:lang w:val="ru-RU"/>
        </w:rPr>
        <w:t>услугополучатель</w:t>
      </w:r>
      <w:proofErr w:type="spellEnd"/>
      <w:r w:rsidRPr="00F91454">
        <w:rPr>
          <w:sz w:val="28"/>
          <w:szCs w:val="28"/>
          <w:lang w:val="ru-RU"/>
        </w:rPr>
        <w:t xml:space="preserve"> осуществляет регистрацию в КНП с помощью своего регистрационного свидетельства ЭЦП; 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2) процесс 1 – авторизация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 xml:space="preserve"> с помощью регистрационного свидетельства ЭЦП в КНП для получения государственной услуги; </w:t>
      </w:r>
    </w:p>
    <w:p w:rsidR="0063646B" w:rsidRPr="00F91454" w:rsidRDefault="0063646B" w:rsidP="0063646B">
      <w:pPr>
        <w:pStyle w:val="a7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3) условие 1 – проверка в КНП подлинности данных о зарегистрированном </w:t>
      </w:r>
      <w:proofErr w:type="spellStart"/>
      <w:r w:rsidRPr="00F91454">
        <w:rPr>
          <w:sz w:val="28"/>
          <w:szCs w:val="28"/>
          <w:lang w:val="ru-RU"/>
        </w:rPr>
        <w:t>услугополучателе</w:t>
      </w:r>
      <w:proofErr w:type="spellEnd"/>
      <w:r w:rsidRPr="00F91454">
        <w:rPr>
          <w:sz w:val="28"/>
          <w:szCs w:val="28"/>
          <w:lang w:val="ru-RU"/>
        </w:rPr>
        <w:t xml:space="preserve"> через логин ИИН/БИН и пароль, также сведении о </w:t>
      </w:r>
      <w:proofErr w:type="spellStart"/>
      <w:r w:rsidRPr="00F91454">
        <w:rPr>
          <w:sz w:val="28"/>
          <w:szCs w:val="28"/>
          <w:lang w:val="ru-RU"/>
        </w:rPr>
        <w:t>услугополучателе</w:t>
      </w:r>
      <w:proofErr w:type="spellEnd"/>
      <w:r w:rsidRPr="00F91454">
        <w:rPr>
          <w:sz w:val="28"/>
          <w:szCs w:val="28"/>
          <w:lang w:val="ru-RU"/>
        </w:rPr>
        <w:t xml:space="preserve">; 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4) процесс 2 – формирование КНП сообщения об отказе в авторизации в связи с имеющимися нарушениями в данных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 xml:space="preserve">; 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5) процесс 3 – выбор </w:t>
      </w:r>
      <w:proofErr w:type="spellStart"/>
      <w:r w:rsidRPr="00F91454">
        <w:rPr>
          <w:sz w:val="28"/>
          <w:szCs w:val="28"/>
          <w:lang w:val="ru-RU"/>
        </w:rPr>
        <w:t>услугополучателем</w:t>
      </w:r>
      <w:proofErr w:type="spellEnd"/>
      <w:r w:rsidRPr="00F91454">
        <w:rPr>
          <w:sz w:val="28"/>
          <w:szCs w:val="28"/>
          <w:lang w:val="ru-RU"/>
        </w:rPr>
        <w:t xml:space="preserve"> государственной услуги, указанной в настоящем Регламенте государственной услуги; 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6) условие 2 – проверка регистрационных данных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 xml:space="preserve">; 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7) процесс 4 – формирование сообщения об отказе в запрашиваемой государственной услуге в связи с </w:t>
      </w:r>
      <w:proofErr w:type="gramStart"/>
      <w:r w:rsidRPr="00F91454">
        <w:rPr>
          <w:sz w:val="28"/>
          <w:szCs w:val="28"/>
          <w:lang w:val="ru-RU"/>
        </w:rPr>
        <w:t>не подтверждением</w:t>
      </w:r>
      <w:proofErr w:type="gramEnd"/>
      <w:r w:rsidRPr="00F91454">
        <w:rPr>
          <w:sz w:val="28"/>
          <w:szCs w:val="28"/>
          <w:lang w:val="ru-RU"/>
        </w:rPr>
        <w:t xml:space="preserve"> данных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 xml:space="preserve">; 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8) процесс 5 – выбор </w:t>
      </w:r>
      <w:proofErr w:type="spellStart"/>
      <w:r w:rsidRPr="00F91454">
        <w:rPr>
          <w:sz w:val="28"/>
          <w:szCs w:val="28"/>
          <w:lang w:val="ru-RU"/>
        </w:rPr>
        <w:t>услугополучателем</w:t>
      </w:r>
      <w:proofErr w:type="spellEnd"/>
      <w:r w:rsidRPr="00F91454">
        <w:rPr>
          <w:sz w:val="28"/>
          <w:szCs w:val="28"/>
          <w:lang w:val="ru-RU"/>
        </w:rPr>
        <w:t xml:space="preserve"> регистрационного свидетельства ЭЦП для удостоверения, подписания запроса; </w:t>
      </w:r>
    </w:p>
    <w:p w:rsidR="0063646B" w:rsidRPr="00F91454" w:rsidRDefault="0063646B" w:rsidP="0063646B">
      <w:pPr>
        <w:pStyle w:val="a7"/>
        <w:tabs>
          <w:tab w:val="left" w:pos="567"/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>9) условие 3 – 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</w:r>
      <w:r w:rsidR="00052D50" w:rsidRPr="00F91454">
        <w:rPr>
          <w:sz w:val="28"/>
          <w:szCs w:val="28"/>
          <w:lang w:val="ru-RU"/>
        </w:rPr>
        <w:t>,</w:t>
      </w:r>
      <w:r w:rsidRPr="00F91454">
        <w:rPr>
          <w:sz w:val="28"/>
          <w:szCs w:val="28"/>
          <w:lang w:val="ru-RU"/>
        </w:rPr>
        <w:t xml:space="preserve"> </w:t>
      </w:r>
      <w:proofErr w:type="gramStart"/>
      <w:r w:rsidRPr="00F91454">
        <w:rPr>
          <w:sz w:val="28"/>
          <w:szCs w:val="28"/>
          <w:lang w:val="ru-RU"/>
        </w:rPr>
        <w:t>указанным</w:t>
      </w:r>
      <w:proofErr w:type="gramEnd"/>
      <w:r w:rsidRPr="00F91454">
        <w:rPr>
          <w:sz w:val="28"/>
          <w:szCs w:val="28"/>
          <w:lang w:val="ru-RU"/>
        </w:rPr>
        <w:t xml:space="preserve"> в запросе</w:t>
      </w:r>
      <w:r w:rsidR="00933822" w:rsidRPr="00F91454">
        <w:rPr>
          <w:sz w:val="28"/>
          <w:szCs w:val="28"/>
          <w:lang w:val="ru-RU"/>
        </w:rPr>
        <w:t>,</w:t>
      </w:r>
      <w:r w:rsidRPr="00F91454">
        <w:rPr>
          <w:sz w:val="28"/>
          <w:szCs w:val="28"/>
          <w:lang w:val="ru-RU"/>
        </w:rPr>
        <w:t xml:space="preserve"> и ИИН/БИН</w:t>
      </w:r>
      <w:r w:rsidR="00052D50" w:rsidRPr="00F91454">
        <w:rPr>
          <w:sz w:val="28"/>
          <w:szCs w:val="28"/>
          <w:lang w:val="ru-RU"/>
        </w:rPr>
        <w:t>,</w:t>
      </w:r>
      <w:r w:rsidRPr="00F91454">
        <w:rPr>
          <w:sz w:val="28"/>
          <w:szCs w:val="28"/>
          <w:lang w:val="ru-RU"/>
        </w:rPr>
        <w:t xml:space="preserve"> указанным в регистрационном свидетельстве ЭЦП); 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0) процесс 6 – формирование сообщения об отказе в запрашиваемой государственной услуге в связи с </w:t>
      </w:r>
      <w:proofErr w:type="gramStart"/>
      <w:r w:rsidRPr="00F91454">
        <w:rPr>
          <w:sz w:val="28"/>
          <w:szCs w:val="28"/>
          <w:lang w:val="ru-RU"/>
        </w:rPr>
        <w:t>не подтверждением</w:t>
      </w:r>
      <w:proofErr w:type="gramEnd"/>
      <w:r w:rsidRPr="00F91454">
        <w:rPr>
          <w:sz w:val="28"/>
          <w:szCs w:val="28"/>
          <w:lang w:val="ru-RU"/>
        </w:rPr>
        <w:t xml:space="preserve"> подлинности ЭЦП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 xml:space="preserve">; 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1) процесс 7 – удостоверение запроса для оказания государственной услуги посредством ЭЦП </w:t>
      </w:r>
      <w:proofErr w:type="spellStart"/>
      <w:r w:rsidRPr="00F91454">
        <w:rPr>
          <w:sz w:val="28"/>
          <w:szCs w:val="28"/>
          <w:lang w:val="ru-RU"/>
        </w:rPr>
        <w:t>услугополучателя</w:t>
      </w:r>
      <w:proofErr w:type="spellEnd"/>
      <w:r w:rsidRPr="00F91454">
        <w:rPr>
          <w:sz w:val="28"/>
          <w:szCs w:val="28"/>
          <w:lang w:val="ru-RU"/>
        </w:rPr>
        <w:t xml:space="preserve">; </w:t>
      </w:r>
    </w:p>
    <w:p w:rsidR="0063646B" w:rsidRPr="00F91454" w:rsidRDefault="0063646B" w:rsidP="0063646B">
      <w:pPr>
        <w:pStyle w:val="a7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2) процесс 8 – вывод на экран формы запроса для оказания государственной услуги и заполнение </w:t>
      </w:r>
      <w:proofErr w:type="spellStart"/>
      <w:r w:rsidRPr="00F91454">
        <w:rPr>
          <w:sz w:val="28"/>
          <w:szCs w:val="28"/>
          <w:lang w:val="ru-RU"/>
        </w:rPr>
        <w:t>услугополучателем</w:t>
      </w:r>
      <w:proofErr w:type="spellEnd"/>
      <w:r w:rsidRPr="00F91454">
        <w:rPr>
          <w:sz w:val="28"/>
          <w:szCs w:val="28"/>
          <w:lang w:val="ru-RU"/>
        </w:rPr>
        <w:t xml:space="preserve"> формы (ввод данных) с учетом ее структуры и форматных требований; 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3) процесс 9 – регистрация электронного документа в КНП; 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4) процесс 10 – направление запроса в ИС ЦУЛС; 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5) условие 4 – проверка (обработка) запроса </w:t>
      </w:r>
      <w:proofErr w:type="spellStart"/>
      <w:r w:rsidRPr="00F91454">
        <w:rPr>
          <w:sz w:val="28"/>
          <w:szCs w:val="28"/>
          <w:lang w:val="ru-RU"/>
        </w:rPr>
        <w:t>услугодателем</w:t>
      </w:r>
      <w:proofErr w:type="spellEnd"/>
      <w:r w:rsidRPr="00F91454">
        <w:rPr>
          <w:sz w:val="28"/>
          <w:szCs w:val="28"/>
          <w:lang w:val="ru-RU"/>
        </w:rPr>
        <w:t xml:space="preserve">; 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6) процесс 11 – формирование сообщения об отказе в запрашиваемой государственной услуге в связи с имеющимися нарушениями; 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7) процесс 12 – передача информации о приеме налогового заявления ИС ЦУЛС в КНП; </w:t>
      </w:r>
    </w:p>
    <w:p w:rsidR="0063646B" w:rsidRPr="00F91454" w:rsidRDefault="0063646B" w:rsidP="0063646B">
      <w:pPr>
        <w:pStyle w:val="a7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8) процесс 13 – получение </w:t>
      </w:r>
      <w:proofErr w:type="spellStart"/>
      <w:r w:rsidRPr="00F91454">
        <w:rPr>
          <w:sz w:val="28"/>
          <w:szCs w:val="28"/>
          <w:lang w:val="ru-RU"/>
        </w:rPr>
        <w:t>услугополучателем</w:t>
      </w:r>
      <w:proofErr w:type="spellEnd"/>
      <w:r w:rsidRPr="00F91454">
        <w:rPr>
          <w:sz w:val="28"/>
          <w:szCs w:val="28"/>
          <w:lang w:val="ru-RU"/>
        </w:rPr>
        <w:t xml:space="preserve"> на портале и на КНП результата государственной услуги сформированного в ИС ЦУЛС. </w:t>
      </w:r>
      <w:r w:rsidRPr="00F91454">
        <w:rPr>
          <w:sz w:val="28"/>
          <w:szCs w:val="28"/>
          <w:lang w:val="ru-RU"/>
        </w:rPr>
        <w:lastRenderedPageBreak/>
        <w:t xml:space="preserve">Электронный документ формируется с использованием ЭЦП уполномоченного лица </w:t>
      </w:r>
      <w:proofErr w:type="spellStart"/>
      <w:r w:rsidRPr="00F91454">
        <w:rPr>
          <w:sz w:val="28"/>
          <w:szCs w:val="28"/>
          <w:lang w:val="ru-RU"/>
        </w:rPr>
        <w:t>услугодателя</w:t>
      </w:r>
      <w:proofErr w:type="spellEnd"/>
      <w:r w:rsidRPr="00F91454">
        <w:rPr>
          <w:sz w:val="28"/>
          <w:szCs w:val="28"/>
          <w:lang w:val="ru-RU"/>
        </w:rPr>
        <w:t>.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t xml:space="preserve">13. Справочники бизнес-процессов оказания государственной услуги «Выписка из лицевого счета о состоянии расчетов с бюджетом, а также по социальным платежам» приведены в </w:t>
      </w:r>
      <w:hyperlink r:id="rId189" w:anchor="z1044" w:history="1">
        <w:r w:rsidRPr="00F91454">
          <w:rPr>
            <w:rStyle w:val="a6"/>
            <w:color w:val="auto"/>
            <w:sz w:val="28"/>
            <w:szCs w:val="28"/>
            <w:u w:val="none"/>
            <w:lang w:val="ru-RU"/>
          </w:rPr>
          <w:t xml:space="preserve">приложениях </w:t>
        </w:r>
      </w:hyperlink>
      <w:r w:rsidRPr="00F91454">
        <w:rPr>
          <w:rStyle w:val="a6"/>
          <w:color w:val="auto"/>
          <w:sz w:val="28"/>
          <w:szCs w:val="28"/>
          <w:u w:val="none"/>
          <w:lang w:val="ru-RU"/>
        </w:rPr>
        <w:t>4</w:t>
      </w:r>
      <w:r w:rsidRPr="00F91454">
        <w:rPr>
          <w:sz w:val="28"/>
          <w:szCs w:val="28"/>
          <w:lang w:val="ru-RU"/>
        </w:rPr>
        <w:t xml:space="preserve">, </w:t>
      </w:r>
      <w:hyperlink r:id="rId190" w:anchor="z1046" w:history="1">
        <w:r w:rsidRPr="00F91454">
          <w:rPr>
            <w:rStyle w:val="a6"/>
            <w:color w:val="auto"/>
            <w:sz w:val="28"/>
            <w:szCs w:val="28"/>
            <w:u w:val="none"/>
            <w:lang w:val="ru-RU"/>
          </w:rPr>
          <w:t>5</w:t>
        </w:r>
      </w:hyperlink>
      <w:r w:rsidRPr="00F91454">
        <w:rPr>
          <w:sz w:val="28"/>
          <w:szCs w:val="28"/>
          <w:lang w:val="ru-RU"/>
        </w:rPr>
        <w:t xml:space="preserve">, </w:t>
      </w:r>
      <w:hyperlink r:id="rId191" w:anchor="z1048" w:history="1">
        <w:r w:rsidRPr="00F91454">
          <w:rPr>
            <w:rStyle w:val="a6"/>
            <w:color w:val="auto"/>
            <w:sz w:val="28"/>
            <w:szCs w:val="28"/>
            <w:u w:val="none"/>
            <w:lang w:val="ru-RU"/>
          </w:rPr>
          <w:t>6</w:t>
        </w:r>
      </w:hyperlink>
      <w:r w:rsidRPr="00F91454">
        <w:rPr>
          <w:sz w:val="28"/>
          <w:szCs w:val="28"/>
          <w:lang w:val="ru-RU"/>
        </w:rPr>
        <w:t xml:space="preserve"> и 7 к настоящему Регламенту государственной услуги.</w:t>
      </w: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  <w:lang w:val="ru-RU"/>
        </w:rPr>
      </w:pPr>
    </w:p>
    <w:p w:rsidR="0063646B" w:rsidRPr="00F91454" w:rsidRDefault="0063646B" w:rsidP="0063646B">
      <w:pPr>
        <w:pStyle w:val="3"/>
        <w:spacing w:before="0" w:line="240" w:lineRule="atLeast"/>
        <w:ind w:right="-2"/>
        <w:jc w:val="both"/>
        <w:rPr>
          <w:rFonts w:ascii="Times New Roman" w:hAnsi="Times New Roman"/>
          <w:color w:val="auto"/>
          <w:sz w:val="28"/>
          <w:szCs w:val="28"/>
          <w:lang w:val="ru-RU"/>
        </w:rPr>
      </w:pPr>
    </w:p>
    <w:p w:rsidR="0063646B" w:rsidRPr="00F91454" w:rsidRDefault="0063646B" w:rsidP="0063646B">
      <w:pPr>
        <w:pStyle w:val="a7"/>
        <w:spacing w:before="0" w:beforeAutospacing="0" w:after="0" w:afterAutospacing="0" w:line="240" w:lineRule="atLeast"/>
        <w:ind w:right="-2"/>
        <w:jc w:val="both"/>
        <w:rPr>
          <w:sz w:val="28"/>
          <w:szCs w:val="28"/>
          <w:lang w:val="ru-RU"/>
        </w:rPr>
      </w:pPr>
    </w:p>
    <w:p w:rsidR="0063646B" w:rsidRPr="00F91454" w:rsidRDefault="0063646B" w:rsidP="0063646B">
      <w:pPr>
        <w:pStyle w:val="a7"/>
        <w:tabs>
          <w:tab w:val="left" w:pos="709"/>
        </w:tabs>
        <w:spacing w:before="0" w:beforeAutospacing="0" w:after="0" w:afterAutospacing="0" w:line="240" w:lineRule="atLeast"/>
        <w:ind w:right="-2"/>
        <w:jc w:val="both"/>
        <w:rPr>
          <w:sz w:val="28"/>
          <w:szCs w:val="28"/>
          <w:lang w:val="ru-RU"/>
        </w:rPr>
      </w:pPr>
      <w:r w:rsidRPr="00F91454">
        <w:rPr>
          <w:sz w:val="28"/>
          <w:szCs w:val="28"/>
          <w:lang w:val="ru-RU"/>
        </w:rPr>
        <w:br w:type="page"/>
      </w:r>
    </w:p>
    <w:p w:rsidR="0063646B" w:rsidRPr="00F91454" w:rsidRDefault="0063646B" w:rsidP="0063646B">
      <w:pPr>
        <w:pStyle w:val="a7"/>
        <w:tabs>
          <w:tab w:val="left" w:pos="709"/>
        </w:tabs>
        <w:spacing w:before="0" w:beforeAutospacing="0" w:after="0" w:afterAutospacing="0" w:line="240" w:lineRule="atLeast"/>
        <w:jc w:val="both"/>
        <w:rPr>
          <w:sz w:val="28"/>
          <w:szCs w:val="28"/>
          <w:lang w:val="ru-RU"/>
        </w:rPr>
        <w:sectPr w:rsidR="0063646B" w:rsidRPr="00F91454" w:rsidSect="0063646B"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63646B" w:rsidRPr="00F91454" w:rsidRDefault="0063646B" w:rsidP="0063646B">
      <w:pPr>
        <w:spacing w:after="0" w:line="240" w:lineRule="atLeast"/>
        <w:ind w:left="808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1</w:t>
      </w:r>
    </w:p>
    <w:p w:rsidR="0063646B" w:rsidRPr="00F91454" w:rsidRDefault="0063646B" w:rsidP="0063646B">
      <w:pPr>
        <w:spacing w:after="0" w:line="240" w:lineRule="atLeast"/>
        <w:ind w:left="808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к Регламенту государственной услуги </w:t>
      </w:r>
    </w:p>
    <w:p w:rsidR="0063646B" w:rsidRPr="00F91454" w:rsidRDefault="0063646B" w:rsidP="0063646B">
      <w:pPr>
        <w:spacing w:after="0" w:line="240" w:lineRule="atLeast"/>
        <w:ind w:left="808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Выписка из лицевого счета о состоянии </w:t>
      </w:r>
    </w:p>
    <w:p w:rsidR="0063646B" w:rsidRPr="00F91454" w:rsidRDefault="0063646B" w:rsidP="0063646B">
      <w:pPr>
        <w:spacing w:after="0" w:line="240" w:lineRule="atLeast"/>
        <w:ind w:left="808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асчетов с бюджетом, а также по социальным платежам»</w:t>
      </w:r>
    </w:p>
    <w:p w:rsidR="0063646B" w:rsidRPr="00F91454" w:rsidRDefault="0063646B" w:rsidP="0063646B">
      <w:pPr>
        <w:spacing w:after="0" w:line="240" w:lineRule="atLeast"/>
        <w:ind w:left="4253" w:firstLine="8647"/>
        <w:jc w:val="center"/>
        <w:rPr>
          <w:rStyle w:val="s1"/>
          <w:b w:val="0"/>
          <w:color w:val="auto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4253" w:firstLine="8647"/>
        <w:jc w:val="center"/>
        <w:rPr>
          <w:rStyle w:val="s1"/>
          <w:b w:val="0"/>
          <w:color w:val="auto"/>
          <w:sz w:val="28"/>
          <w:szCs w:val="28"/>
        </w:rPr>
      </w:pPr>
      <w:r w:rsidRPr="00F91454">
        <w:rPr>
          <w:rStyle w:val="s1"/>
          <w:b w:val="0"/>
          <w:color w:val="auto"/>
          <w:sz w:val="28"/>
          <w:szCs w:val="28"/>
        </w:rPr>
        <w:t>форма</w:t>
      </w:r>
    </w:p>
    <w:p w:rsidR="0063646B" w:rsidRPr="00F91454" w:rsidRDefault="0063646B" w:rsidP="0063646B">
      <w:pPr>
        <w:spacing w:after="0" w:line="240" w:lineRule="atLeast"/>
        <w:jc w:val="center"/>
        <w:rPr>
          <w:rStyle w:val="s1"/>
          <w:color w:val="auto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Style w:val="s1"/>
          <w:color w:val="auto"/>
          <w:sz w:val="28"/>
          <w:szCs w:val="28"/>
        </w:rPr>
        <w:t>Журнал выдачи выходных документов</w:t>
      </w:r>
    </w:p>
    <w:p w:rsidR="0063646B" w:rsidRPr="00F91454" w:rsidRDefault="0063646B" w:rsidP="0063646B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b/>
          <w:bCs/>
          <w:sz w:val="28"/>
          <w:szCs w:val="28"/>
        </w:rPr>
        <w:t> </w:t>
      </w:r>
    </w:p>
    <w:tbl>
      <w:tblPr>
        <w:tblW w:w="5143" w:type="pct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498"/>
        <w:gridCol w:w="2335"/>
        <w:gridCol w:w="1420"/>
        <w:gridCol w:w="1146"/>
        <w:gridCol w:w="906"/>
        <w:gridCol w:w="1270"/>
        <w:gridCol w:w="1561"/>
        <w:gridCol w:w="3199"/>
        <w:gridCol w:w="1227"/>
        <w:gridCol w:w="1444"/>
      </w:tblGrid>
      <w:tr w:rsidR="00F91454" w:rsidRPr="00F91454" w:rsidTr="0063646B">
        <w:trPr>
          <w:trHeight w:val="70"/>
        </w:trPr>
        <w:tc>
          <w:tcPr>
            <w:tcW w:w="166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63646B" w:rsidRPr="00F91454" w:rsidRDefault="0063646B" w:rsidP="0063646B">
            <w:pPr>
              <w:spacing w:after="0" w:line="24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 xml:space="preserve">№№ </w:t>
            </w:r>
            <w:proofErr w:type="gramStart"/>
            <w:r w:rsidRPr="00F91454">
              <w:rPr>
                <w:rStyle w:val="s0"/>
                <w:color w:val="auto"/>
                <w:sz w:val="28"/>
                <w:szCs w:val="28"/>
              </w:rPr>
              <w:t>п</w:t>
            </w:r>
            <w:proofErr w:type="gramEnd"/>
            <w:r w:rsidRPr="00F91454">
              <w:rPr>
                <w:rStyle w:val="s0"/>
                <w:color w:val="auto"/>
                <w:sz w:val="28"/>
                <w:szCs w:val="28"/>
              </w:rPr>
              <w:t>/п</w:t>
            </w:r>
          </w:p>
        </w:tc>
        <w:tc>
          <w:tcPr>
            <w:tcW w:w="1251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63646B" w:rsidRPr="00F91454" w:rsidRDefault="0063646B" w:rsidP="0063646B">
            <w:pPr>
              <w:spacing w:after="0" w:line="24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Налогоплательщик</w:t>
            </w:r>
          </w:p>
        </w:tc>
        <w:tc>
          <w:tcPr>
            <w:tcW w:w="1107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63646B" w:rsidRPr="00F91454" w:rsidRDefault="0063646B" w:rsidP="0063646B">
            <w:pPr>
              <w:spacing w:after="0" w:line="24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Сведения о выходном документе</w:t>
            </w:r>
          </w:p>
        </w:tc>
        <w:tc>
          <w:tcPr>
            <w:tcW w:w="520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646B" w:rsidRPr="00F91454" w:rsidRDefault="0063646B" w:rsidP="0063646B">
            <w:pPr>
              <w:spacing w:after="0" w:line="24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 xml:space="preserve">Ф.И.О. </w:t>
            </w:r>
            <w:proofErr w:type="gramStart"/>
            <w:r w:rsidRPr="00F91454">
              <w:rPr>
                <w:rStyle w:val="s0"/>
                <w:color w:val="auto"/>
                <w:sz w:val="28"/>
                <w:szCs w:val="28"/>
              </w:rPr>
              <w:t>получившего</w:t>
            </w:r>
            <w:proofErr w:type="gramEnd"/>
            <w:r w:rsidRPr="00F91454">
              <w:rPr>
                <w:rStyle w:val="s0"/>
                <w:color w:val="auto"/>
                <w:sz w:val="28"/>
                <w:szCs w:val="28"/>
              </w:rPr>
              <w:t xml:space="preserve"> выходной документ</w:t>
            </w:r>
          </w:p>
        </w:tc>
        <w:tc>
          <w:tcPr>
            <w:tcW w:w="1066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646B" w:rsidRPr="00F91454" w:rsidRDefault="0063646B" w:rsidP="0063646B">
            <w:pPr>
              <w:spacing w:after="0" w:line="24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Наименование документа, предъявленного для получения выходного документа (доверенность, удостоверение личности и т.д.)</w:t>
            </w:r>
          </w:p>
        </w:tc>
        <w:tc>
          <w:tcPr>
            <w:tcW w:w="409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646B" w:rsidRPr="00F91454" w:rsidRDefault="0063646B" w:rsidP="0063646B">
            <w:pPr>
              <w:spacing w:after="0" w:line="24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Подпись</w:t>
            </w:r>
          </w:p>
        </w:tc>
        <w:tc>
          <w:tcPr>
            <w:tcW w:w="481" w:type="pct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</w:tcPr>
          <w:p w:rsidR="0063646B" w:rsidRPr="00F91454" w:rsidRDefault="0063646B" w:rsidP="0063646B">
            <w:pPr>
              <w:spacing w:after="0" w:line="240" w:lineRule="atLeast"/>
              <w:jc w:val="center"/>
              <w:rPr>
                <w:rStyle w:val="s0"/>
                <w:color w:val="auto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Дата выдачи выходного документа</w:t>
            </w:r>
          </w:p>
        </w:tc>
      </w:tr>
      <w:tr w:rsidR="00F91454" w:rsidRPr="00F91454" w:rsidTr="0063646B">
        <w:trPr>
          <w:trHeight w:val="1245"/>
        </w:trPr>
        <w:tc>
          <w:tcPr>
            <w:tcW w:w="166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3646B" w:rsidRPr="00F91454" w:rsidRDefault="0063646B" w:rsidP="0063646B">
            <w:pPr>
              <w:spacing w:after="0" w:line="240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7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646B" w:rsidRPr="00F91454" w:rsidRDefault="0063646B" w:rsidP="0063646B">
            <w:pPr>
              <w:spacing w:after="0" w:line="24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Наименование, Ф.И.О.</w:t>
            </w:r>
          </w:p>
        </w:tc>
        <w:tc>
          <w:tcPr>
            <w:tcW w:w="47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646B" w:rsidRPr="00F91454" w:rsidRDefault="0063646B" w:rsidP="0063646B">
            <w:pPr>
              <w:spacing w:after="0" w:line="24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ИИН/БИН</w:t>
            </w:r>
          </w:p>
          <w:p w:rsidR="0063646B" w:rsidRPr="00F91454" w:rsidRDefault="0063646B" w:rsidP="0063646B">
            <w:pPr>
              <w:spacing w:after="0" w:line="24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646B" w:rsidRPr="00F91454" w:rsidRDefault="0063646B" w:rsidP="0063646B">
            <w:pPr>
              <w:spacing w:after="0" w:line="24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Наименование</w:t>
            </w:r>
          </w:p>
        </w:tc>
        <w:tc>
          <w:tcPr>
            <w:tcW w:w="3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646B" w:rsidRPr="00F91454" w:rsidRDefault="0063646B" w:rsidP="0063646B">
            <w:pPr>
              <w:spacing w:after="0" w:line="24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Номер</w:t>
            </w:r>
          </w:p>
        </w:tc>
        <w:tc>
          <w:tcPr>
            <w:tcW w:w="4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646B" w:rsidRPr="00F91454" w:rsidRDefault="0063646B" w:rsidP="0063646B">
            <w:pPr>
              <w:spacing w:after="0" w:line="24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Серия</w:t>
            </w:r>
          </w:p>
        </w:tc>
        <w:tc>
          <w:tcPr>
            <w:tcW w:w="520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63646B" w:rsidRPr="00F91454" w:rsidRDefault="0063646B" w:rsidP="0063646B">
            <w:pPr>
              <w:spacing w:after="0" w:line="240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6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63646B" w:rsidRPr="00F91454" w:rsidRDefault="0063646B" w:rsidP="0063646B">
            <w:pPr>
              <w:spacing w:after="0" w:line="240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9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63646B" w:rsidRPr="00F91454" w:rsidRDefault="0063646B" w:rsidP="0063646B">
            <w:pPr>
              <w:spacing w:after="0" w:line="240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81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</w:tcPr>
          <w:p w:rsidR="0063646B" w:rsidRPr="00F91454" w:rsidRDefault="0063646B" w:rsidP="0063646B">
            <w:pPr>
              <w:spacing w:after="0" w:line="240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91454" w:rsidRPr="00F91454" w:rsidTr="0063646B">
        <w:trPr>
          <w:trHeight w:val="70"/>
        </w:trPr>
        <w:tc>
          <w:tcPr>
            <w:tcW w:w="16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646B" w:rsidRPr="00F91454" w:rsidRDefault="0063646B" w:rsidP="0063646B">
            <w:pPr>
              <w:spacing w:after="0" w:line="24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1</w:t>
            </w:r>
          </w:p>
        </w:tc>
        <w:tc>
          <w:tcPr>
            <w:tcW w:w="77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646B" w:rsidRPr="00F91454" w:rsidRDefault="0063646B" w:rsidP="0063646B">
            <w:pPr>
              <w:spacing w:after="0" w:line="24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2</w:t>
            </w:r>
          </w:p>
        </w:tc>
        <w:tc>
          <w:tcPr>
            <w:tcW w:w="47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646B" w:rsidRPr="00F91454" w:rsidRDefault="0063646B" w:rsidP="0063646B">
            <w:pPr>
              <w:spacing w:after="0" w:line="24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8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646B" w:rsidRPr="00F91454" w:rsidRDefault="0063646B" w:rsidP="0063646B">
            <w:pPr>
              <w:spacing w:after="0" w:line="24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4</w:t>
            </w:r>
          </w:p>
        </w:tc>
        <w:tc>
          <w:tcPr>
            <w:tcW w:w="3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646B" w:rsidRPr="00F91454" w:rsidRDefault="0063646B" w:rsidP="0063646B">
            <w:pPr>
              <w:spacing w:after="0" w:line="24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5</w:t>
            </w:r>
          </w:p>
        </w:tc>
        <w:tc>
          <w:tcPr>
            <w:tcW w:w="4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646B" w:rsidRPr="00F91454" w:rsidRDefault="0063646B" w:rsidP="0063646B">
            <w:pPr>
              <w:spacing w:after="0" w:line="24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6</w:t>
            </w:r>
          </w:p>
        </w:tc>
        <w:tc>
          <w:tcPr>
            <w:tcW w:w="52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646B" w:rsidRPr="00F91454" w:rsidRDefault="0063646B" w:rsidP="0063646B">
            <w:pPr>
              <w:spacing w:after="0" w:line="24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7</w:t>
            </w:r>
          </w:p>
        </w:tc>
        <w:tc>
          <w:tcPr>
            <w:tcW w:w="106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646B" w:rsidRPr="00F91454" w:rsidRDefault="0063646B" w:rsidP="0063646B">
            <w:pPr>
              <w:spacing w:after="0" w:line="24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8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646B" w:rsidRPr="00F91454" w:rsidRDefault="0063646B" w:rsidP="0063646B">
            <w:pPr>
              <w:spacing w:after="0" w:line="24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9</w:t>
            </w:r>
          </w:p>
        </w:tc>
        <w:tc>
          <w:tcPr>
            <w:tcW w:w="48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63646B" w:rsidRPr="00F91454" w:rsidRDefault="0063646B" w:rsidP="0063646B">
            <w:pPr>
              <w:spacing w:after="0" w:line="24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F91454" w:rsidRPr="00F91454" w:rsidTr="0063646B">
        <w:trPr>
          <w:trHeight w:val="389"/>
        </w:trPr>
        <w:tc>
          <w:tcPr>
            <w:tcW w:w="16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646B" w:rsidRPr="00F91454" w:rsidRDefault="0063646B" w:rsidP="0063646B">
            <w:pPr>
              <w:spacing w:after="0" w:line="24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 </w:t>
            </w:r>
          </w:p>
        </w:tc>
        <w:tc>
          <w:tcPr>
            <w:tcW w:w="77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646B" w:rsidRPr="00F91454" w:rsidRDefault="0063646B" w:rsidP="0063646B">
            <w:pPr>
              <w:spacing w:after="0" w:line="24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 </w:t>
            </w:r>
          </w:p>
        </w:tc>
        <w:tc>
          <w:tcPr>
            <w:tcW w:w="47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646B" w:rsidRPr="00F91454" w:rsidRDefault="0063646B" w:rsidP="0063646B">
            <w:pPr>
              <w:spacing w:after="0" w:line="24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  </w:t>
            </w:r>
          </w:p>
        </w:tc>
        <w:tc>
          <w:tcPr>
            <w:tcW w:w="38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646B" w:rsidRPr="00F91454" w:rsidRDefault="0063646B" w:rsidP="0063646B">
            <w:pPr>
              <w:spacing w:after="0" w:line="24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 </w:t>
            </w:r>
          </w:p>
        </w:tc>
        <w:tc>
          <w:tcPr>
            <w:tcW w:w="3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646B" w:rsidRPr="00F91454" w:rsidRDefault="0063646B" w:rsidP="0063646B">
            <w:pPr>
              <w:spacing w:after="0" w:line="24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 </w:t>
            </w:r>
          </w:p>
        </w:tc>
        <w:tc>
          <w:tcPr>
            <w:tcW w:w="4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646B" w:rsidRPr="00F91454" w:rsidRDefault="0063646B" w:rsidP="0063646B">
            <w:pPr>
              <w:spacing w:after="0" w:line="24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 </w:t>
            </w:r>
          </w:p>
        </w:tc>
        <w:tc>
          <w:tcPr>
            <w:tcW w:w="52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646B" w:rsidRPr="00F91454" w:rsidRDefault="0063646B" w:rsidP="0063646B">
            <w:pPr>
              <w:spacing w:after="0" w:line="24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 </w:t>
            </w:r>
          </w:p>
        </w:tc>
        <w:tc>
          <w:tcPr>
            <w:tcW w:w="106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646B" w:rsidRPr="00F91454" w:rsidRDefault="0063646B" w:rsidP="0063646B">
            <w:pPr>
              <w:spacing w:after="0" w:line="24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 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646B" w:rsidRPr="00F91454" w:rsidRDefault="0063646B" w:rsidP="0063646B">
            <w:pPr>
              <w:spacing w:after="0" w:line="24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 </w:t>
            </w:r>
          </w:p>
        </w:tc>
        <w:tc>
          <w:tcPr>
            <w:tcW w:w="48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63646B" w:rsidRPr="00F91454" w:rsidRDefault="0063646B" w:rsidP="0063646B">
            <w:pPr>
              <w:spacing w:after="0" w:line="24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F91454">
              <w:rPr>
                <w:rStyle w:val="s0"/>
                <w:color w:val="auto"/>
                <w:sz w:val="28"/>
                <w:szCs w:val="28"/>
              </w:rPr>
              <w:t>  </w:t>
            </w:r>
          </w:p>
        </w:tc>
      </w:tr>
    </w:tbl>
    <w:p w:rsidR="0063646B" w:rsidRPr="00F91454" w:rsidRDefault="0063646B" w:rsidP="0063646B">
      <w:pPr>
        <w:spacing w:after="0" w:line="24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tabs>
          <w:tab w:val="left" w:pos="6804"/>
        </w:tabs>
        <w:spacing w:after="0" w:line="240" w:lineRule="atLeast"/>
        <w:ind w:left="567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2</w:t>
      </w:r>
    </w:p>
    <w:p w:rsidR="0063646B" w:rsidRPr="00F91454" w:rsidRDefault="0063646B" w:rsidP="0063646B">
      <w:pPr>
        <w:tabs>
          <w:tab w:val="left" w:pos="6804"/>
        </w:tabs>
        <w:spacing w:after="0" w:line="240" w:lineRule="atLeast"/>
        <w:ind w:left="567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к Регламенту государственной услуги </w:t>
      </w:r>
    </w:p>
    <w:p w:rsidR="0063646B" w:rsidRPr="00F91454" w:rsidRDefault="0063646B" w:rsidP="0063646B">
      <w:pPr>
        <w:tabs>
          <w:tab w:val="left" w:pos="6804"/>
        </w:tabs>
        <w:spacing w:after="0" w:line="240" w:lineRule="atLeast"/>
        <w:ind w:left="567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Выписка из лицевого счета о состоянии </w:t>
      </w:r>
    </w:p>
    <w:p w:rsidR="0063646B" w:rsidRPr="00F91454" w:rsidRDefault="0063646B" w:rsidP="0063646B">
      <w:pPr>
        <w:tabs>
          <w:tab w:val="left" w:pos="6804"/>
        </w:tabs>
        <w:spacing w:after="0" w:line="240" w:lineRule="atLeast"/>
        <w:ind w:left="567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асчетов с бюджетом, а также по социальным платежам»</w:t>
      </w:r>
    </w:p>
    <w:p w:rsidR="0063646B" w:rsidRPr="00F91454" w:rsidRDefault="0063646B" w:rsidP="0063646B">
      <w:pPr>
        <w:spacing w:after="0" w:line="240" w:lineRule="atLeast"/>
        <w:ind w:firstLine="720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720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b/>
          <w:sz w:val="28"/>
          <w:szCs w:val="28"/>
        </w:rPr>
        <w:t xml:space="preserve">Диаграмма функционального взаимодействия при оказании государственной услуги через портал </w:t>
      </w:r>
    </w:p>
    <w:p w:rsidR="0063646B" w:rsidRPr="00F91454" w:rsidRDefault="0063646B" w:rsidP="0063646B">
      <w:pPr>
        <w:spacing w:after="0" w:line="240" w:lineRule="atLeast"/>
        <w:ind w:firstLine="720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object w:dxaOrig="12403" w:dyaOrig="6593">
          <v:shape id="_x0000_i1033" type="#_x0000_t75" style="width:705.75pt;height:280.5pt" o:ole="">
            <v:imagedata r:id="rId135" o:title=""/>
          </v:shape>
          <o:OLEObject Type="Embed" ProgID="Visio.Drawing.11" ShapeID="_x0000_i1033" DrawAspect="Content" ObjectID="_1601360776" r:id="rId192"/>
        </w:objec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  <w:sectPr w:rsidR="0063646B" w:rsidRPr="00F91454" w:rsidSect="002F0730">
          <w:type w:val="continuous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63646B" w:rsidRPr="00F91454" w:rsidRDefault="0063646B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Условные обозначения:</w:t>
      </w:r>
    </w:p>
    <w:p w:rsidR="0063646B" w:rsidRPr="00F91454" w:rsidRDefault="0063646B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object w:dxaOrig="9381" w:dyaOrig="9254">
          <v:shape id="_x0000_i1034" type="#_x0000_t75" style="width:410.25pt;height:411pt" o:ole="">
            <v:imagedata r:id="rId124" o:title=""/>
          </v:shape>
          <o:OLEObject Type="Embed" ProgID="Visio.Drawing.11" ShapeID="_x0000_i1034" DrawAspect="Content" ObjectID="_1601360777" r:id="rId193"/>
        </w:object>
      </w:r>
    </w:p>
    <w:p w:rsidR="0063646B" w:rsidRPr="00F91454" w:rsidRDefault="0063646B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63646B" w:rsidRPr="00F91454" w:rsidRDefault="0063646B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  <w:sectPr w:rsidR="0063646B" w:rsidRPr="00F91454" w:rsidSect="0063646B">
          <w:pgSz w:w="11906" w:h="16838"/>
          <w:pgMar w:top="851" w:right="1418" w:bottom="1418" w:left="1418" w:header="708" w:footer="708" w:gutter="0"/>
          <w:cols w:space="708"/>
          <w:docGrid w:linePitch="360"/>
        </w:sectPr>
      </w:pPr>
    </w:p>
    <w:p w:rsidR="0063646B" w:rsidRPr="00F91454" w:rsidRDefault="0063646B" w:rsidP="0063646B">
      <w:pPr>
        <w:spacing w:after="0" w:line="240" w:lineRule="atLeast"/>
        <w:ind w:left="9356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3</w:t>
      </w:r>
    </w:p>
    <w:p w:rsidR="0063646B" w:rsidRPr="00F91454" w:rsidRDefault="0063646B" w:rsidP="0063646B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к Регламенту государственной услуги </w:t>
      </w:r>
    </w:p>
    <w:p w:rsidR="0063646B" w:rsidRPr="00F91454" w:rsidRDefault="0063646B" w:rsidP="0063646B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Выписка из лицевого счета о состоянии </w:t>
      </w:r>
    </w:p>
    <w:p w:rsidR="0063646B" w:rsidRPr="00F91454" w:rsidRDefault="0063646B" w:rsidP="0063646B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расчетов с бюджетом, а также по социальным платежам»</w:t>
      </w:r>
    </w:p>
    <w:p w:rsidR="0063646B" w:rsidRPr="00F91454" w:rsidRDefault="0063646B" w:rsidP="0063646B">
      <w:pPr>
        <w:spacing w:after="0" w:line="240" w:lineRule="atLeast"/>
        <w:ind w:left="7938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720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b/>
          <w:sz w:val="28"/>
          <w:szCs w:val="28"/>
        </w:rPr>
        <w:t>Диаграмма функционального взаимодействия при оказании государственной услуги через КНП</w:t>
      </w:r>
    </w:p>
    <w:p w:rsidR="0063646B" w:rsidRPr="00F91454" w:rsidRDefault="0063646B" w:rsidP="0063646B">
      <w:pPr>
        <w:spacing w:after="0" w:line="240" w:lineRule="atLeast"/>
        <w:ind w:firstLine="720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object w:dxaOrig="12403" w:dyaOrig="6593">
          <v:shape id="_x0000_i1035" type="#_x0000_t75" style="width:750pt;height:250.5pt" o:ole="">
            <v:imagedata r:id="rId138" o:title=""/>
          </v:shape>
          <o:OLEObject Type="Embed" ProgID="Visio.Drawing.11" ShapeID="_x0000_i1035" DrawAspect="Content" ObjectID="_1601360778" r:id="rId194"/>
        </w:objec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371288" w:rsidRPr="00F91454" w:rsidRDefault="00371288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371288" w:rsidRPr="00F91454" w:rsidRDefault="00371288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  <w:sectPr w:rsidR="00371288" w:rsidRPr="00F91454" w:rsidSect="0063646B"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63646B" w:rsidRPr="00F91454" w:rsidRDefault="0063646B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Условные обозначения</w:t>
      </w:r>
    </w:p>
    <w:p w:rsidR="0063646B" w:rsidRPr="00F91454" w:rsidRDefault="0063646B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object w:dxaOrig="9381" w:dyaOrig="9254">
          <v:shape id="_x0000_i1036" type="#_x0000_t75" style="width:410.25pt;height:411pt" o:ole="">
            <v:imagedata r:id="rId124" o:title=""/>
          </v:shape>
          <o:OLEObject Type="Embed" ProgID="Visio.Drawing.11" ShapeID="_x0000_i1036" DrawAspect="Content" ObjectID="_1601360779" r:id="rId195"/>
        </w:object>
      </w:r>
    </w:p>
    <w:p w:rsidR="00371288" w:rsidRPr="00F91454" w:rsidRDefault="00371288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371288" w:rsidRPr="00F91454" w:rsidRDefault="00371288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371288" w:rsidRPr="00F91454" w:rsidRDefault="00371288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371288" w:rsidRPr="00F91454" w:rsidRDefault="00371288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371288" w:rsidRPr="00F91454" w:rsidRDefault="00371288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371288" w:rsidRPr="00F91454" w:rsidRDefault="00371288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371288" w:rsidRPr="00F91454" w:rsidRDefault="00371288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371288" w:rsidRPr="00F91454" w:rsidRDefault="00371288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371288" w:rsidRPr="00F91454" w:rsidRDefault="00371288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371288" w:rsidRPr="00F91454" w:rsidRDefault="00371288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371288" w:rsidRPr="00F91454" w:rsidRDefault="00371288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371288" w:rsidRPr="00F91454" w:rsidRDefault="00371288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371288" w:rsidRPr="00F91454" w:rsidRDefault="00371288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371288" w:rsidRPr="00F91454" w:rsidRDefault="00371288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371288" w:rsidRPr="00F91454" w:rsidRDefault="00371288" w:rsidP="0063646B">
      <w:pPr>
        <w:spacing w:after="0" w:line="240" w:lineRule="atLeast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371288" w:rsidRPr="00F91454" w:rsidRDefault="00371288" w:rsidP="0063646B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371288" w:rsidRPr="00F91454" w:rsidRDefault="00371288" w:rsidP="0063646B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  <w:sectPr w:rsidR="00371288" w:rsidRPr="00F91454" w:rsidSect="00371288">
          <w:pgSz w:w="11906" w:h="16838"/>
          <w:pgMar w:top="851" w:right="1418" w:bottom="1418" w:left="1418" w:header="708" w:footer="708" w:gutter="0"/>
          <w:cols w:space="708"/>
          <w:docGrid w:linePitch="360"/>
        </w:sectPr>
      </w:pPr>
    </w:p>
    <w:p w:rsidR="0063646B" w:rsidRPr="00F91454" w:rsidRDefault="0063646B" w:rsidP="0063646B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4</w:t>
      </w:r>
    </w:p>
    <w:p w:rsidR="0063646B" w:rsidRPr="00F91454" w:rsidRDefault="0063646B" w:rsidP="0063646B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к Регламенту государственной услуги </w:t>
      </w:r>
    </w:p>
    <w:p w:rsidR="0063646B" w:rsidRPr="00F91454" w:rsidRDefault="0063646B" w:rsidP="0063646B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Выписка из лицевого счета о состоянии </w:t>
      </w:r>
    </w:p>
    <w:p w:rsidR="0063646B" w:rsidRPr="00F91454" w:rsidRDefault="0063646B" w:rsidP="0063646B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расчетов с бюджетом, а также по социальным платежам» </w:t>
      </w:r>
    </w:p>
    <w:p w:rsidR="0063646B" w:rsidRPr="00F91454" w:rsidRDefault="0063646B" w:rsidP="0063646B">
      <w:pPr>
        <w:spacing w:after="0" w:line="240" w:lineRule="atLeast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b/>
          <w:sz w:val="28"/>
          <w:szCs w:val="28"/>
        </w:rPr>
        <w:t>Справочник</w:t>
      </w:r>
    </w:p>
    <w:p w:rsidR="0063646B" w:rsidRPr="00F91454" w:rsidRDefault="0063646B" w:rsidP="0063646B">
      <w:pPr>
        <w:spacing w:after="0" w:line="24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b/>
          <w:sz w:val="28"/>
          <w:szCs w:val="28"/>
        </w:rPr>
        <w:t>бизнес-процессов оказания государственной услуги</w:t>
      </w:r>
    </w:p>
    <w:p w:rsidR="0063646B" w:rsidRPr="00F91454" w:rsidRDefault="0063646B" w:rsidP="0063646B">
      <w:pPr>
        <w:spacing w:after="0" w:line="24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b/>
          <w:sz w:val="28"/>
          <w:szCs w:val="28"/>
        </w:rPr>
        <w:t>«Выписка из лицевого счета о состоянии расчетов с бюджетом, а также по социальным платежам»</w: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74016" behindDoc="0" locked="0" layoutInCell="1" allowOverlap="1" wp14:anchorId="1E0B5E85" wp14:editId="3535D85A">
                <wp:simplePos x="0" y="0"/>
                <wp:positionH relativeFrom="column">
                  <wp:posOffset>842447</wp:posOffset>
                </wp:positionH>
                <wp:positionV relativeFrom="paragraph">
                  <wp:posOffset>106680</wp:posOffset>
                </wp:positionV>
                <wp:extent cx="2059305" cy="485140"/>
                <wp:effectExtent l="0" t="0" r="17145" b="10160"/>
                <wp:wrapNone/>
                <wp:docPr id="1957" name="Скругленный прямоугольник 19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9305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757392" w:rsidRDefault="00AE4411" w:rsidP="0063646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75739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57" o:spid="_x0000_s2092" style="position:absolute;margin-left:66.35pt;margin-top:8.4pt;width:162.15pt;height:38.2pt;z-index:25557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757392" w:rsidRDefault="00AE4411" w:rsidP="0063646B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757392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76064" behindDoc="0" locked="0" layoutInCell="1" allowOverlap="1" wp14:anchorId="545EC4B7" wp14:editId="52AD9631">
                <wp:simplePos x="0" y="0"/>
                <wp:positionH relativeFrom="column">
                  <wp:posOffset>7440311</wp:posOffset>
                </wp:positionH>
                <wp:positionV relativeFrom="paragraph">
                  <wp:posOffset>122555</wp:posOffset>
                </wp:positionV>
                <wp:extent cx="2076450" cy="485140"/>
                <wp:effectExtent l="0" t="0" r="19050" b="10160"/>
                <wp:wrapNone/>
                <wp:docPr id="1956" name="Скругленный прямоугольник 19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76450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757392" w:rsidRDefault="00AE4411" w:rsidP="0063646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75739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Работник, ответственный за выдачу документов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56" o:spid="_x0000_s2093" style="position:absolute;margin-left:585.85pt;margin-top:9.65pt;width:163.5pt;height:38.2pt;z-index:25557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757392" w:rsidRDefault="00AE4411" w:rsidP="0063646B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757392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Работник, ответственный за выдачу документов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77088" behindDoc="0" locked="0" layoutInCell="1" allowOverlap="1" wp14:anchorId="781FA430" wp14:editId="70EAB394">
                <wp:simplePos x="0" y="0"/>
                <wp:positionH relativeFrom="column">
                  <wp:posOffset>5758180</wp:posOffset>
                </wp:positionH>
                <wp:positionV relativeFrom="paragraph">
                  <wp:posOffset>122555</wp:posOffset>
                </wp:positionV>
                <wp:extent cx="1676400" cy="485140"/>
                <wp:effectExtent l="0" t="0" r="19050" b="10160"/>
                <wp:wrapNone/>
                <wp:docPr id="1955" name="Скругленный прямоугольник 19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76400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D1345D" w:rsidRDefault="00AE4411" w:rsidP="0063646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Cs w:val="18"/>
                              </w:rPr>
                            </w:pPr>
                            <w:r w:rsidRPr="0075739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Руководство </w:t>
                            </w:r>
                            <w:proofErr w:type="spellStart"/>
                            <w:r w:rsidRPr="0075739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75739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 СФЕ 3</w:t>
                            </w:r>
                          </w:p>
                          <w:p w:rsidR="00AE4411" w:rsidRPr="00F73B1A" w:rsidRDefault="00AE4411" w:rsidP="0063646B">
                            <w:pPr>
                              <w:rPr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55" o:spid="_x0000_s2094" style="position:absolute;margin-left:453.4pt;margin-top:9.65pt;width:132pt;height:38.2pt;z-index:25557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D1345D" w:rsidRDefault="00AE4411" w:rsidP="0063646B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Cs w:val="18"/>
                        </w:rPr>
                      </w:pPr>
                      <w:r w:rsidRPr="00757392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Руководство услугодателя СФЕ 3</w:t>
                      </w:r>
                    </w:p>
                    <w:p w:rsidR="00AE4411" w:rsidRPr="00F73B1A" w:rsidRDefault="00AE4411" w:rsidP="0063646B">
                      <w:pPr>
                        <w:rPr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75040" behindDoc="0" locked="0" layoutInCell="1" allowOverlap="1" wp14:anchorId="637BCFD3" wp14:editId="1FE0CA37">
                <wp:simplePos x="0" y="0"/>
                <wp:positionH relativeFrom="column">
                  <wp:posOffset>2891155</wp:posOffset>
                </wp:positionH>
                <wp:positionV relativeFrom="paragraph">
                  <wp:posOffset>122555</wp:posOffset>
                </wp:positionV>
                <wp:extent cx="2867025" cy="485140"/>
                <wp:effectExtent l="0" t="0" r="28575" b="10160"/>
                <wp:wrapNone/>
                <wp:docPr id="1954" name="Скругленный прямоугольник 19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67025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757392" w:rsidRDefault="00AE4411" w:rsidP="0063646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75739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Работник, ответственный за обработку документов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54" o:spid="_x0000_s2095" style="position:absolute;margin-left:227.65pt;margin-top:9.65pt;width:225.75pt;height:38.2pt;z-index:25557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757392" w:rsidRDefault="00AE4411" w:rsidP="0063646B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757392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Работник, ответственный за обработку документов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72992" behindDoc="0" locked="0" layoutInCell="1" allowOverlap="1" wp14:anchorId="2818EFDB" wp14:editId="5FB6684B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038225" cy="471170"/>
                <wp:effectExtent l="6985" t="10795" r="12065" b="13335"/>
                <wp:wrapNone/>
                <wp:docPr id="1953" name="Скругленный прямоугольник 19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3822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757392" w:rsidRDefault="00AE4411" w:rsidP="0063646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75739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53" o:spid="_x0000_s2096" style="position:absolute;margin-left:-16.3pt;margin-top:9.9pt;width:81.75pt;height:37.1pt;z-index:25557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757392" w:rsidRDefault="00AE4411" w:rsidP="0063646B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757392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54560" behindDoc="0" locked="0" layoutInCell="1" allowOverlap="1" wp14:anchorId="1D9A1BF0" wp14:editId="3C2E7BC3">
                <wp:simplePos x="0" y="0"/>
                <wp:positionH relativeFrom="column">
                  <wp:posOffset>2462530</wp:posOffset>
                </wp:positionH>
                <wp:positionV relativeFrom="paragraph">
                  <wp:posOffset>302895</wp:posOffset>
                </wp:positionV>
                <wp:extent cx="191770" cy="3810"/>
                <wp:effectExtent l="0" t="76200" r="17780" b="91440"/>
                <wp:wrapNone/>
                <wp:docPr id="1945" name="Соединительная линия уступом 19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91770" cy="381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945" o:spid="_x0000_s1026" type="#_x0000_t34" style="position:absolute;margin-left:193.9pt;margin-top:23.85pt;width:15.1pt;height:.3pt;flip:y;z-index:25555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" strokeweight="2pt">
                <v:stroke endarrow="block"/>
              </v:shape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53536" behindDoc="0" locked="0" layoutInCell="1" allowOverlap="1" wp14:anchorId="7C76C0D7" wp14:editId="72D0EE0A">
                <wp:simplePos x="0" y="0"/>
                <wp:positionH relativeFrom="column">
                  <wp:posOffset>610870</wp:posOffset>
                </wp:positionH>
                <wp:positionV relativeFrom="paragraph">
                  <wp:posOffset>85090</wp:posOffset>
                </wp:positionV>
                <wp:extent cx="1852295" cy="1800225"/>
                <wp:effectExtent l="0" t="0" r="14605" b="28575"/>
                <wp:wrapNone/>
                <wp:docPr id="1951" name="Прямоугольник 19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2295" cy="1800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F3EE5" w:rsidRDefault="00AE4411" w:rsidP="0063646B">
                            <w:pPr>
                              <w:spacing w:line="240" w:lineRule="auto"/>
                              <w:jc w:val="both"/>
                              <w:rPr>
                                <w:sz w:val="20"/>
                                <w:szCs w:val="16"/>
                              </w:rPr>
                            </w:pPr>
                            <w:r w:rsidRPr="0075739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51" o:spid="_x0000_s2097" style="position:absolute;margin-left:48.1pt;margin-top:6.7pt;width:145.85pt;height:141.75pt;z-index:25555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" filled="f" fillcolor="#2f5496" strokecolor="#2f5496" strokeweight="1.5pt">
                <v:textbox>
                  <w:txbxContent>
                    <w:p w:rsidR="00AE4411" w:rsidRPr="000F3EE5" w:rsidRDefault="00AE4411" w:rsidP="0063646B">
                      <w:pPr>
                        <w:spacing w:line="240" w:lineRule="auto"/>
                        <w:jc w:val="both"/>
                        <w:rPr>
                          <w:sz w:val="20"/>
                          <w:szCs w:val="16"/>
                        </w:rPr>
                      </w:pPr>
                      <w:r w:rsidRPr="00757392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61728" behindDoc="0" locked="0" layoutInCell="1" allowOverlap="1" wp14:anchorId="730298EF" wp14:editId="45B20AE6">
                <wp:simplePos x="0" y="0"/>
                <wp:positionH relativeFrom="column">
                  <wp:posOffset>2743835</wp:posOffset>
                </wp:positionH>
                <wp:positionV relativeFrom="paragraph">
                  <wp:posOffset>106045</wp:posOffset>
                </wp:positionV>
                <wp:extent cx="4084955" cy="685800"/>
                <wp:effectExtent l="0" t="0" r="10795" b="19050"/>
                <wp:wrapNone/>
                <wp:docPr id="1950" name="Прямоугольник 19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84955" cy="6858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57392" w:rsidRDefault="00AE4411" w:rsidP="0063646B">
                            <w:pPr>
                              <w:jc w:val="both"/>
                              <w:rPr>
                                <w:szCs w:val="16"/>
                              </w:rPr>
                            </w:pPr>
                            <w:r w:rsidRPr="0075739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Обработка документов в ИНИС, распечатка выходных документов, передача выходных документов работникам, ответственным за выдачу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50" o:spid="_x0000_s2098" style="position:absolute;margin-left:216.05pt;margin-top:8.35pt;width:321.65pt;height:54pt;z-index:25556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" filled="f" fillcolor="#2f5496" strokecolor="#2f5496" strokeweight="1.5pt">
                <v:textbox>
                  <w:txbxContent>
                    <w:p w:rsidR="00AE4411" w:rsidRPr="00757392" w:rsidRDefault="00AE4411" w:rsidP="0063646B">
                      <w:pPr>
                        <w:jc w:val="both"/>
                        <w:rPr>
                          <w:szCs w:val="16"/>
                        </w:rPr>
                      </w:pPr>
                      <w:r w:rsidRPr="00757392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Обработка документов в ИНИС, распечатка выходных документов, передача выходных документов работникам, ответственным за выдачу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60704" behindDoc="0" locked="0" layoutInCell="1" allowOverlap="1" wp14:anchorId="236125A3" wp14:editId="60EDB5CE">
                <wp:simplePos x="0" y="0"/>
                <wp:positionH relativeFrom="column">
                  <wp:posOffset>-177165</wp:posOffset>
                </wp:positionH>
                <wp:positionV relativeFrom="paragraph">
                  <wp:posOffset>95250</wp:posOffset>
                </wp:positionV>
                <wp:extent cx="542925" cy="923925"/>
                <wp:effectExtent l="0" t="0" r="9525" b="9525"/>
                <wp:wrapNone/>
                <wp:docPr id="1948" name="Скругленный прямоугольник 19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2925" cy="923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48" o:spid="_x0000_s1026" style="position:absolute;margin-left:-13.95pt;margin-top:7.5pt;width:42.75pt;height:72.75pt;z-index:25556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62752" behindDoc="0" locked="0" layoutInCell="1" allowOverlap="1" wp14:anchorId="795BF70E" wp14:editId="5821CAD9">
                <wp:simplePos x="0" y="0"/>
                <wp:positionH relativeFrom="column">
                  <wp:posOffset>7996555</wp:posOffset>
                </wp:positionH>
                <wp:positionV relativeFrom="paragraph">
                  <wp:posOffset>98425</wp:posOffset>
                </wp:positionV>
                <wp:extent cx="1524000" cy="1209675"/>
                <wp:effectExtent l="0" t="0" r="19050" b="28575"/>
                <wp:wrapNone/>
                <wp:docPr id="1949" name="Прямоугольник 19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0" cy="12096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57392" w:rsidRDefault="00AE4411" w:rsidP="0063646B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75739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Выдача выходных документов </w:t>
                            </w:r>
                            <w:proofErr w:type="spellStart"/>
                            <w:r w:rsidRPr="0075739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ю</w:t>
                            </w:r>
                            <w:proofErr w:type="spellEnd"/>
                            <w:r w:rsidRPr="0075739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под роспись с отметкой в Журнале выдачи выход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49" o:spid="_x0000_s2099" style="position:absolute;margin-left:629.65pt;margin-top:7.75pt;width:120pt;height:95.25pt;z-index:25556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" filled="f" fillcolor="#2f5496" strokecolor="#2f5496" strokeweight="1.5pt">
                <v:textbox>
                  <w:txbxContent>
                    <w:p w:rsidR="00AE4411" w:rsidRPr="00757392" w:rsidRDefault="00AE4411" w:rsidP="0063646B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757392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Выдача выходных документов услугополучателю под роспись с отметкой в Журнале выдачи выходных документов</w:t>
                      </w:r>
                    </w:p>
                  </w:txbxContent>
                </v:textbox>
              </v:rect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55584" behindDoc="0" locked="0" layoutInCell="1" allowOverlap="1" wp14:anchorId="0EBEB4D3" wp14:editId="452BBEAB">
                <wp:simplePos x="0" y="0"/>
                <wp:positionH relativeFrom="column">
                  <wp:posOffset>6833235</wp:posOffset>
                </wp:positionH>
                <wp:positionV relativeFrom="paragraph">
                  <wp:posOffset>19050</wp:posOffset>
                </wp:positionV>
                <wp:extent cx="567055" cy="0"/>
                <wp:effectExtent l="0" t="76200" r="23495" b="95250"/>
                <wp:wrapNone/>
                <wp:docPr id="1947" name="Прямая со стрелкой 19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705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47" o:spid="_x0000_s1026" type="#_x0000_t32" style="position:absolute;margin-left:538.05pt;margin-top:1.5pt;width:44.65pt;height:0;z-index:25555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67872" behindDoc="0" locked="0" layoutInCell="1" allowOverlap="1" wp14:anchorId="0D971153" wp14:editId="7780495B">
                <wp:simplePos x="0" y="0"/>
                <wp:positionH relativeFrom="column">
                  <wp:posOffset>425450</wp:posOffset>
                </wp:positionH>
                <wp:positionV relativeFrom="paragraph">
                  <wp:posOffset>20320</wp:posOffset>
                </wp:positionV>
                <wp:extent cx="173355" cy="635"/>
                <wp:effectExtent l="0" t="76200" r="17145" b="94615"/>
                <wp:wrapNone/>
                <wp:docPr id="1941" name="Соединительная линия уступом 19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137727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941" o:spid="_x0000_s1026" type="#_x0000_t34" style="position:absolute;margin-left:33.5pt;margin-top:1.6pt;width:13.65pt;height:.05pt;z-index:25556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" adj="29749" strokeweight="2pt">
                <v:stroke endarrow="block"/>
              </v:shape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71968" behindDoc="0" locked="0" layoutInCell="1" allowOverlap="1" wp14:anchorId="2B7812F3" wp14:editId="387BB83D">
                <wp:simplePos x="0" y="0"/>
                <wp:positionH relativeFrom="column">
                  <wp:posOffset>2462530</wp:posOffset>
                </wp:positionH>
                <wp:positionV relativeFrom="paragraph">
                  <wp:posOffset>176530</wp:posOffset>
                </wp:positionV>
                <wp:extent cx="286386" cy="800100"/>
                <wp:effectExtent l="38100" t="0" r="37465" b="57150"/>
                <wp:wrapNone/>
                <wp:docPr id="1946" name="Прямая со стрелкой 19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6386" cy="800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46" o:spid="_x0000_s1026" type="#_x0000_t32" style="position:absolute;margin-left:193.9pt;margin-top:13.9pt;width:22.55pt;height:63pt;flip:x;z-index:25557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56608" behindDoc="0" locked="0" layoutInCell="1" allowOverlap="1" wp14:anchorId="2C46C05B" wp14:editId="314E370E">
                <wp:simplePos x="0" y="0"/>
                <wp:positionH relativeFrom="column">
                  <wp:posOffset>2586355</wp:posOffset>
                </wp:positionH>
                <wp:positionV relativeFrom="paragraph">
                  <wp:posOffset>176530</wp:posOffset>
                </wp:positionV>
                <wp:extent cx="609600" cy="885825"/>
                <wp:effectExtent l="0" t="38100" r="57150" b="28575"/>
                <wp:wrapNone/>
                <wp:docPr id="1944" name="Прямая со стрелкой 19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09600" cy="8858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44" o:spid="_x0000_s1026" type="#_x0000_t32" style="position:absolute;margin-left:203.65pt;margin-top:13.9pt;width:48pt;height:69.75pt;flip:y;z-index:25555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49440" behindDoc="0" locked="0" layoutInCell="1" allowOverlap="1" wp14:anchorId="7672F1B0" wp14:editId="32AEDB3C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937" name="Поле 19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3646B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937" o:spid="_x0000_s2100" type="#_x0000_t202" style="position:absolute;margin-left:38.45pt;margin-top:14.25pt;width:27pt;height:29.25pt;z-index:25554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m2oFIZYCAAAe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AE4411" w:rsidRPr="0089142E" w:rsidRDefault="00AE4411" w:rsidP="0063646B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3646B" w:rsidRPr="00F91454" w:rsidRDefault="0063646B" w:rsidP="0063646B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63646B" w:rsidRPr="00F91454" w:rsidRDefault="0063646B" w:rsidP="0063646B">
      <w:pPr>
        <w:tabs>
          <w:tab w:val="left" w:pos="12330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48416" behindDoc="0" locked="0" layoutInCell="1" allowOverlap="1" wp14:anchorId="50634BAD" wp14:editId="0C5B1B92">
                <wp:simplePos x="0" y="0"/>
                <wp:positionH relativeFrom="column">
                  <wp:posOffset>2544445</wp:posOffset>
                </wp:positionH>
                <wp:positionV relativeFrom="paragraph">
                  <wp:posOffset>82550</wp:posOffset>
                </wp:positionV>
                <wp:extent cx="405130" cy="238760"/>
                <wp:effectExtent l="0" t="0" r="0" b="8890"/>
                <wp:wrapNone/>
                <wp:docPr id="1934" name="Поле 19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38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D1345D" w:rsidRDefault="00AE4411" w:rsidP="0063646B">
                            <w:pPr>
                              <w:rPr>
                                <w:rFonts w:ascii="Times New Roman" w:hAnsi="Times New Roman" w:cs="Times New Roman"/>
                                <w:sz w:val="16"/>
                              </w:rPr>
                            </w:pPr>
                            <w:r w:rsidRPr="00D1345D">
                              <w:rPr>
                                <w:rFonts w:ascii="Times New Roman" w:hAnsi="Times New Roman" w:cs="Times New Roman"/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934" o:spid="_x0000_s2101" type="#_x0000_t202" style="position:absolute;margin-left:200.35pt;margin-top:6.5pt;width:31.9pt;height:18.8pt;z-index:25554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" stroked="f">
                <v:textbox>
                  <w:txbxContent>
                    <w:p w:rsidR="00AE4411" w:rsidRPr="00D1345D" w:rsidRDefault="00AE4411" w:rsidP="0063646B">
                      <w:pPr>
                        <w:rPr>
                          <w:rFonts w:ascii="Times New Roman" w:hAnsi="Times New Roman" w:cs="Times New Roman"/>
                          <w:sz w:val="16"/>
                        </w:rPr>
                      </w:pPr>
                      <w:r w:rsidRPr="00D1345D">
                        <w:rPr>
                          <w:rFonts w:ascii="Times New Roman" w:hAnsi="Times New Roman" w:cs="Times New Roman"/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57632" behindDoc="0" locked="0" layoutInCell="1" allowOverlap="1" wp14:anchorId="73636B21" wp14:editId="4811C99F">
                <wp:simplePos x="0" y="0"/>
                <wp:positionH relativeFrom="column">
                  <wp:posOffset>2919730</wp:posOffset>
                </wp:positionH>
                <wp:positionV relativeFrom="paragraph">
                  <wp:posOffset>-3810</wp:posOffset>
                </wp:positionV>
                <wp:extent cx="3657600" cy="781050"/>
                <wp:effectExtent l="0" t="0" r="190500" b="19050"/>
                <wp:wrapNone/>
                <wp:docPr id="1943" name="Выноска 2 (с границей) 19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657600" cy="781050"/>
                        </a:xfrm>
                        <a:prstGeom prst="accentCallout2">
                          <a:avLst>
                            <a:gd name="adj1" fmla="val 6634"/>
                            <a:gd name="adj2" fmla="val 102694"/>
                            <a:gd name="adj3" fmla="val 6634"/>
                            <a:gd name="adj4" fmla="val 103523"/>
                            <a:gd name="adj5" fmla="val 1361"/>
                            <a:gd name="adj6" fmla="val 10437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57392" w:rsidRDefault="00AE4411" w:rsidP="0063646B">
                            <w:pPr>
                              <w:spacing w:line="240" w:lineRule="auto"/>
                              <w:jc w:val="both"/>
                              <w:rPr>
                                <w:sz w:val="20"/>
                                <w:szCs w:val="20"/>
                              </w:rPr>
                            </w:pPr>
                            <w:r w:rsidRPr="0075739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выписку из лицевого счета о состоянии расчетов с бюджетом, а также по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социальным  платежам – в течение 1 (одного) рабочего дня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943" o:spid="_x0000_s2102" type="#_x0000_t45" style="position:absolute;margin-left:229.9pt;margin-top:-.3pt;width:4in;height:61.5pt;z-index:25555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" adj="22545,294,22361,1433,22182,1433" filled="f" strokecolor="#1f4d78" strokeweight="1pt">
                <v:textbox>
                  <w:txbxContent>
                    <w:p w:rsidR="00AE4411" w:rsidRPr="00757392" w:rsidRDefault="00AE4411" w:rsidP="0063646B">
                      <w:pPr>
                        <w:spacing w:line="240" w:lineRule="auto"/>
                        <w:jc w:val="both"/>
                        <w:rPr>
                          <w:sz w:val="20"/>
                          <w:szCs w:val="20"/>
                        </w:rPr>
                      </w:pPr>
                      <w:r w:rsidRPr="0075739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выписку из лицевого счета о состоянии расчетов с бюджетом, а также по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социальным  платежам – в течение 1 (одного) рабочего дня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68896" behindDoc="0" locked="0" layoutInCell="1" allowOverlap="1" wp14:anchorId="61D43694" wp14:editId="253EB87D">
                <wp:simplePos x="0" y="0"/>
                <wp:positionH relativeFrom="column">
                  <wp:posOffset>6992620</wp:posOffset>
                </wp:positionH>
                <wp:positionV relativeFrom="paragraph">
                  <wp:posOffset>79375</wp:posOffset>
                </wp:positionV>
                <wp:extent cx="914400" cy="1038225"/>
                <wp:effectExtent l="0" t="0" r="19050" b="28575"/>
                <wp:wrapNone/>
                <wp:docPr id="1952" name="Прямоугольник 19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1038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57392" w:rsidRDefault="00AE4411" w:rsidP="0063646B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75739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Подписание выходных документов, заверение печатью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52" o:spid="_x0000_s2103" style="position:absolute;margin-left:550.6pt;margin-top:6.25pt;width:1in;height:81.75pt;z-index:25556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Chm3qgIAACg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" filled="f" fillcolor="#2f5496" strokecolor="#2f5496" strokeweight="1.5pt">
                <v:textbox>
                  <w:txbxContent>
                    <w:p w:rsidR="00AE4411" w:rsidRPr="00757392" w:rsidRDefault="00AE4411" w:rsidP="0063646B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757392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одписание выходных документов, заверение печатью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63646B" w:rsidRPr="00F91454" w:rsidRDefault="0063646B" w:rsidP="0063646B">
      <w:pPr>
        <w:tabs>
          <w:tab w:val="left" w:pos="12330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70944" behindDoc="0" locked="0" layoutInCell="1" allowOverlap="1" wp14:anchorId="4C51C02C" wp14:editId="77463FAF">
                <wp:simplePos x="0" y="0"/>
                <wp:positionH relativeFrom="column">
                  <wp:posOffset>8272780</wp:posOffset>
                </wp:positionH>
                <wp:positionV relativeFrom="paragraph">
                  <wp:posOffset>77470</wp:posOffset>
                </wp:positionV>
                <wp:extent cx="0" cy="2276475"/>
                <wp:effectExtent l="0" t="0" r="19050" b="9525"/>
                <wp:wrapNone/>
                <wp:docPr id="1929" name="Прямая со стрелкой 19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764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29" o:spid="_x0000_s1026" type="#_x0000_t32" style="position:absolute;margin-left:651.4pt;margin-top:6.1pt;width:0;height:179.25pt;z-index:25557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" strokeweight="2pt"/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59680" behindDoc="0" locked="0" layoutInCell="1" allowOverlap="1" wp14:anchorId="588AE21A" wp14:editId="6310EE1D">
                <wp:simplePos x="0" y="0"/>
                <wp:positionH relativeFrom="column">
                  <wp:posOffset>3078480</wp:posOffset>
                </wp:positionH>
                <wp:positionV relativeFrom="paragraph">
                  <wp:posOffset>160020</wp:posOffset>
                </wp:positionV>
                <wp:extent cx="495300" cy="540385"/>
                <wp:effectExtent l="0" t="0" r="0" b="0"/>
                <wp:wrapNone/>
                <wp:docPr id="1936" name="Ромб 19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936" o:spid="_x0000_s1026" type="#_x0000_t4" style="position:absolute;margin-left:242.4pt;margin-top:12.6pt;width:39pt;height:42.55pt;z-index:25555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" fillcolor="#7b7b7b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52512" behindDoc="0" locked="0" layoutInCell="1" allowOverlap="1" wp14:anchorId="20CBF2E1" wp14:editId="4B316194">
                <wp:simplePos x="0" y="0"/>
                <wp:positionH relativeFrom="column">
                  <wp:posOffset>8091805</wp:posOffset>
                </wp:positionH>
                <wp:positionV relativeFrom="paragraph">
                  <wp:posOffset>36830</wp:posOffset>
                </wp:positionV>
                <wp:extent cx="1215390" cy="678815"/>
                <wp:effectExtent l="0" t="114300" r="213360" b="26035"/>
                <wp:wrapNone/>
                <wp:docPr id="1938" name="Выноска 2 (с границей) 19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678815"/>
                        </a:xfrm>
                        <a:prstGeom prst="accentCallout2">
                          <a:avLst>
                            <a:gd name="adj1" fmla="val 23870"/>
                            <a:gd name="adj2" fmla="val 106269"/>
                            <a:gd name="adj3" fmla="val 23870"/>
                            <a:gd name="adj4" fmla="val 110500"/>
                            <a:gd name="adj5" fmla="val -15648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1345D" w:rsidRDefault="00AE4411" w:rsidP="0063646B">
                            <w:pPr>
                              <w:ind w:left="-142" w:right="-116"/>
                              <w:jc w:val="both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D1345D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по мере обращения </w:t>
                            </w:r>
                            <w:proofErr w:type="spellStart"/>
                            <w:r w:rsidRPr="00D1345D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  <w:r w:rsidRPr="00D1345D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в течение 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938" o:spid="_x0000_s2104" type="#_x0000_t45" style="position:absolute;margin-left:637.15pt;margin-top:2.9pt;width:95.7pt;height:53.45pt;z-index:25555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" adj="24816,-3380,23868,5156,22954,5156" filled="f" strokecolor="#1f4d78" strokeweight="1pt">
                <v:textbox>
                  <w:txbxContent>
                    <w:p w:rsidR="00AE4411" w:rsidRPr="00D1345D" w:rsidRDefault="00AE4411" w:rsidP="0063646B">
                      <w:pPr>
                        <w:ind w:left="-142" w:right="-116"/>
                        <w:jc w:val="both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D1345D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по мере обращения услугополучателя в течение 10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50464" behindDoc="0" locked="0" layoutInCell="1" allowOverlap="1" wp14:anchorId="0CEED17D" wp14:editId="40E75C7C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928" name="Поле 19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3646B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928" o:spid="_x0000_s2105" type="#_x0000_t202" style="position:absolute;margin-left:46.85pt;margin-top:5.05pt;width:33.75pt;height:30.1pt;z-index:25555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0pt7xpYCAAAe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AE4411" w:rsidRPr="0089142E" w:rsidRDefault="00AE4411" w:rsidP="0063646B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51488" behindDoc="0" locked="0" layoutInCell="1" allowOverlap="1" wp14:anchorId="26E54492" wp14:editId="44845E52">
                <wp:simplePos x="0" y="0"/>
                <wp:positionH relativeFrom="column">
                  <wp:posOffset>938530</wp:posOffset>
                </wp:positionH>
                <wp:positionV relativeFrom="paragraph">
                  <wp:posOffset>40640</wp:posOffset>
                </wp:positionV>
                <wp:extent cx="1023620" cy="387985"/>
                <wp:effectExtent l="342900" t="19050" r="0" b="12065"/>
                <wp:wrapNone/>
                <wp:docPr id="1933" name="Выноска 2 (с границей) 19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87985"/>
                        </a:xfrm>
                        <a:prstGeom prst="accentCallout2">
                          <a:avLst>
                            <a:gd name="adj1" fmla="val 27003"/>
                            <a:gd name="adj2" fmla="val -6513"/>
                            <a:gd name="adj3" fmla="val 29458"/>
                            <a:gd name="adj4" fmla="val -22519"/>
                            <a:gd name="adj5" fmla="val -3273"/>
                            <a:gd name="adj6" fmla="val -3201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1345D" w:rsidRDefault="00AE4411" w:rsidP="0063646B">
                            <w:pPr>
                              <w:ind w:left="-142" w:right="-91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D1345D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прием -19  мин.,</w:t>
                            </w:r>
                          </w:p>
                          <w:p w:rsidR="00AE4411" w:rsidRPr="000F3EE5" w:rsidRDefault="00AE4411" w:rsidP="0063646B">
                            <w:pPr>
                              <w:ind w:left="-142" w:right="-91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0F3EE5">
                              <w:rPr>
                                <w:color w:val="000000"/>
                                <w:sz w:val="20"/>
                                <w:szCs w:val="14"/>
                              </w:rPr>
                              <w:t>передача-10 мин.</w:t>
                            </w:r>
                          </w:p>
                          <w:p w:rsidR="00AE4411" w:rsidRPr="0013596A" w:rsidRDefault="00AE4411" w:rsidP="0063646B">
                            <w:pPr>
                              <w:rPr>
                                <w:szCs w:val="1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933" o:spid="_x0000_s2106" type="#_x0000_t45" style="position:absolute;margin-left:73.9pt;margin-top:3.2pt;width:80.6pt;height:30.55pt;z-index:25555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" adj="-6914,-707,-4864,6363,-1407,5833" filled="f" strokecolor="#1f4d78" strokeweight="1pt">
                <v:textbox>
                  <w:txbxContent>
                    <w:p w:rsidR="00AE4411" w:rsidRPr="00D1345D" w:rsidRDefault="00AE4411" w:rsidP="0063646B">
                      <w:pPr>
                        <w:ind w:left="-142" w:right="-91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D1345D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прием -19  мин.,</w:t>
                      </w:r>
                    </w:p>
                    <w:p w:rsidR="00AE4411" w:rsidRPr="000F3EE5" w:rsidRDefault="00AE4411" w:rsidP="0063646B">
                      <w:pPr>
                        <w:ind w:left="-142" w:right="-91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0F3EE5">
                        <w:rPr>
                          <w:color w:val="000000"/>
                          <w:sz w:val="20"/>
                          <w:szCs w:val="14"/>
                        </w:rPr>
                        <w:t>передача-10 мин.</w:t>
                      </w:r>
                    </w:p>
                    <w:p w:rsidR="00AE4411" w:rsidRPr="0013596A" w:rsidRDefault="00AE4411" w:rsidP="0063646B">
                      <w:pPr>
                        <w:rPr>
                          <w:szCs w:val="1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66848" behindDoc="0" locked="0" layoutInCell="1" allowOverlap="1" wp14:anchorId="53C14EB2" wp14:editId="39F4F12F">
                <wp:simplePos x="0" y="0"/>
                <wp:positionH relativeFrom="column">
                  <wp:posOffset>538480</wp:posOffset>
                </wp:positionH>
                <wp:positionV relativeFrom="paragraph">
                  <wp:posOffset>40640</wp:posOffset>
                </wp:positionV>
                <wp:extent cx="2543175" cy="930275"/>
                <wp:effectExtent l="38100" t="0" r="28575" b="60325"/>
                <wp:wrapNone/>
                <wp:docPr id="1927" name="Прямая со стрелкой 19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43175" cy="9302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27" o:spid="_x0000_s1026" type="#_x0000_t32" style="position:absolute;margin-left:42.4pt;margin-top:3.2pt;width:200.25pt;height:73.25pt;flip:x;z-index:25556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58656" behindDoc="0" locked="0" layoutInCell="1" allowOverlap="1" wp14:anchorId="0B0A14FC" wp14:editId="1CD3CA16">
                <wp:simplePos x="0" y="0"/>
                <wp:positionH relativeFrom="column">
                  <wp:posOffset>3529330</wp:posOffset>
                </wp:positionH>
                <wp:positionV relativeFrom="paragraph">
                  <wp:posOffset>40640</wp:posOffset>
                </wp:positionV>
                <wp:extent cx="0" cy="692150"/>
                <wp:effectExtent l="76200" t="0" r="57150" b="50800"/>
                <wp:wrapNone/>
                <wp:docPr id="1931" name="Прямая со стрелкой 19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92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31" o:spid="_x0000_s1026" type="#_x0000_t32" style="position:absolute;margin-left:277.9pt;margin-top:3.2pt;width:0;height:54.5pt;z-index:25555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" strokeweight="2pt">
                <v:stroke endarrow="block"/>
              </v:shape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69920" behindDoc="0" locked="0" layoutInCell="1" allowOverlap="1" wp14:anchorId="071709C2" wp14:editId="19DE0AE2">
                <wp:simplePos x="0" y="0"/>
                <wp:positionH relativeFrom="column">
                  <wp:posOffset>6576695</wp:posOffset>
                </wp:positionH>
                <wp:positionV relativeFrom="paragraph">
                  <wp:posOffset>95250</wp:posOffset>
                </wp:positionV>
                <wp:extent cx="668655" cy="238125"/>
                <wp:effectExtent l="0" t="38100" r="245745" b="28575"/>
                <wp:wrapNone/>
                <wp:docPr id="1940" name="Выноска 2 (с границей) 19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68655" cy="238125"/>
                        </a:xfrm>
                        <a:prstGeom prst="accentCallout2">
                          <a:avLst>
                            <a:gd name="adj1" fmla="val 48000"/>
                            <a:gd name="adj2" fmla="val 111398"/>
                            <a:gd name="adj3" fmla="val 48000"/>
                            <a:gd name="adj4" fmla="val 122602"/>
                            <a:gd name="adj5" fmla="val -11468"/>
                            <a:gd name="adj6" fmla="val 13419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D1345D" w:rsidRDefault="00AE4411" w:rsidP="0063646B">
                            <w:pPr>
                              <w:ind w:left="-142" w:right="-116"/>
                              <w:jc w:val="right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D1345D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940" o:spid="_x0000_s2107" type="#_x0000_t45" style="position:absolute;margin-left:517.85pt;margin-top:7.5pt;width:52.65pt;height:18.75pt;z-index:25556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" adj="28985,-2477,26482,10368,24062,10368" filled="f" strokecolor="#1f4d78" strokeweight="1pt">
                <v:textbox>
                  <w:txbxContent>
                    <w:p w:rsidR="00AE4411" w:rsidRPr="00D1345D" w:rsidRDefault="00AE4411" w:rsidP="0063646B">
                      <w:pPr>
                        <w:ind w:left="-142" w:right="-116"/>
                        <w:jc w:val="right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D1345D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3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47392" behindDoc="0" locked="0" layoutInCell="1" allowOverlap="1" wp14:anchorId="2DFD5E14" wp14:editId="6C0EE028">
                <wp:simplePos x="0" y="0"/>
                <wp:positionH relativeFrom="column">
                  <wp:posOffset>2251710</wp:posOffset>
                </wp:positionH>
                <wp:positionV relativeFrom="paragraph">
                  <wp:posOffset>12700</wp:posOffset>
                </wp:positionV>
                <wp:extent cx="638175" cy="238125"/>
                <wp:effectExtent l="0" t="0" r="9525" b="9525"/>
                <wp:wrapNone/>
                <wp:docPr id="1932" name="Поле 19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D1345D" w:rsidRDefault="00AE4411" w:rsidP="0063646B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</w:rPr>
                            </w:pPr>
                            <w:r w:rsidRPr="00D1345D">
                              <w:rPr>
                                <w:rFonts w:ascii="Times New Roman" w:hAnsi="Times New Roman" w:cs="Times New Roman"/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932" o:spid="_x0000_s2108" type="#_x0000_t202" style="position:absolute;margin-left:177.3pt;margin-top:1pt;width:50.25pt;height:18.75pt;z-index:25554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" stroked="f">
                <v:textbox>
                  <w:txbxContent>
                    <w:p w:rsidR="00AE4411" w:rsidRPr="00D1345D" w:rsidRDefault="00AE4411" w:rsidP="0063646B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</w:rPr>
                      </w:pPr>
                      <w:r w:rsidRPr="00D1345D">
                        <w:rPr>
                          <w:rFonts w:ascii="Times New Roman" w:hAnsi="Times New Roman" w:cs="Times New Roman"/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63776" behindDoc="0" locked="0" layoutInCell="1" allowOverlap="1" wp14:anchorId="1B59A02A" wp14:editId="58622327">
                <wp:simplePos x="0" y="0"/>
                <wp:positionH relativeFrom="column">
                  <wp:posOffset>3148330</wp:posOffset>
                </wp:positionH>
                <wp:positionV relativeFrom="paragraph">
                  <wp:posOffset>123825</wp:posOffset>
                </wp:positionV>
                <wp:extent cx="2774315" cy="781050"/>
                <wp:effectExtent l="0" t="0" r="26035" b="19050"/>
                <wp:wrapNone/>
                <wp:docPr id="1930" name="Прямоугольник 19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74315" cy="7810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57392" w:rsidRDefault="00AE4411" w:rsidP="0063646B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757392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Мотивированный ответ об отказе в оказании государственной услуги в случаях и по основаниям, указанным в пункте 10 Стандарта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30" o:spid="_x0000_s2109" style="position:absolute;left:0;text-align:left;margin-left:247.9pt;margin-top:9.75pt;width:218.45pt;height:61.5pt;z-index:25556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" filled="f" fillcolor="#2f5496" strokecolor="#2f5496" strokeweight="1.5pt">
                <v:textbox>
                  <w:txbxContent>
                    <w:p w:rsidR="00AE4411" w:rsidRPr="00757392" w:rsidRDefault="00AE4411" w:rsidP="0063646B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757392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Мотивированный ответ об отказе в оказании государственной услуги в случаях и по основаниям, указанным в пункте 10 Стандарта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64800" behindDoc="0" locked="0" layoutInCell="1" allowOverlap="1" wp14:anchorId="300DE209" wp14:editId="1FA5313D">
                <wp:simplePos x="0" y="0"/>
                <wp:positionH relativeFrom="column">
                  <wp:posOffset>-328930</wp:posOffset>
                </wp:positionH>
                <wp:positionV relativeFrom="paragraph">
                  <wp:posOffset>48895</wp:posOffset>
                </wp:positionV>
                <wp:extent cx="866775" cy="1463675"/>
                <wp:effectExtent l="0" t="0" r="9525" b="3175"/>
                <wp:wrapNone/>
                <wp:docPr id="1926" name="Скругленный прямоугольник 19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463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26" o:spid="_x0000_s1026" style="position:absolute;margin-left:-25.9pt;margin-top:3.85pt;width:68.25pt;height:115.25pt;z-index:25556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*</w:t>
      </w:r>
    </w:p>
    <w:p w:rsidR="0063646B" w:rsidRPr="00F91454" w:rsidRDefault="0063646B" w:rsidP="0063646B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371288" w:rsidP="0063646B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65824" behindDoc="0" locked="0" layoutInCell="1" allowOverlap="1" wp14:anchorId="17031686" wp14:editId="6C83DD4E">
                <wp:simplePos x="0" y="0"/>
                <wp:positionH relativeFrom="column">
                  <wp:posOffset>843280</wp:posOffset>
                </wp:positionH>
                <wp:positionV relativeFrom="paragraph">
                  <wp:posOffset>476885</wp:posOffset>
                </wp:positionV>
                <wp:extent cx="7429500" cy="0"/>
                <wp:effectExtent l="38100" t="76200" r="0" b="95250"/>
                <wp:wrapNone/>
                <wp:docPr id="1925" name="Соединительная линия уступом 1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7429500" cy="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925" o:spid="_x0000_s1026" type="#_x0000_t34" style="position:absolute;margin-left:66.4pt;margin-top:37.55pt;width:585pt;height:0;rotation:180;z-index:25556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" strokeweight="2pt">
                <v:stroke endarrow="block"/>
              </v:shape>
            </w:pict>
          </mc:Fallback>
        </mc:AlternateContent>
      </w:r>
    </w:p>
    <w:p w:rsidR="00371288" w:rsidRPr="00F91454" w:rsidRDefault="00371288" w:rsidP="0063646B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  <w:sectPr w:rsidR="00371288" w:rsidRPr="00F91454" w:rsidSect="00371288"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63646B" w:rsidRPr="00F91454" w:rsidRDefault="0063646B" w:rsidP="00371288">
      <w:pPr>
        <w:spacing w:after="0" w:line="240" w:lineRule="atLeast"/>
        <w:ind w:right="-56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Государственной корпорации, веб-портала «электронного правительства»;</w:t>
      </w:r>
    </w:p>
    <w:p w:rsidR="0063646B" w:rsidRPr="00F91454" w:rsidRDefault="0063646B" w:rsidP="00371288">
      <w:pPr>
        <w:spacing w:after="0" w:line="240" w:lineRule="atLeast"/>
        <w:ind w:right="-56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81184" behindDoc="0" locked="0" layoutInCell="1" allowOverlap="1" wp14:anchorId="4937C2D5" wp14:editId="7B3A4343">
                <wp:simplePos x="0" y="0"/>
                <wp:positionH relativeFrom="column">
                  <wp:posOffset>97790</wp:posOffset>
                </wp:positionH>
                <wp:positionV relativeFrom="paragraph">
                  <wp:posOffset>235585</wp:posOffset>
                </wp:positionV>
                <wp:extent cx="457200" cy="409575"/>
                <wp:effectExtent l="0" t="0" r="0" b="9525"/>
                <wp:wrapNone/>
                <wp:docPr id="1924" name="Скругленный прямоугольник 19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24" o:spid="_x0000_s1026" style="position:absolute;margin-left:7.7pt;margin-top:18.55pt;width:36pt;height:32.25pt;z-index:25558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63646B" w:rsidRPr="00F91454" w:rsidRDefault="0063646B" w:rsidP="00371288">
      <w:pPr>
        <w:spacing w:after="0" w:line="240" w:lineRule="atLeast"/>
        <w:ind w:right="-56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63646B" w:rsidRPr="00F91454" w:rsidRDefault="0063646B" w:rsidP="00371288">
      <w:pPr>
        <w:spacing w:after="0" w:line="240" w:lineRule="atLeast"/>
        <w:ind w:right="-56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371288">
      <w:pPr>
        <w:spacing w:after="0" w:line="240" w:lineRule="atLeast"/>
        <w:ind w:left="707" w:right="-56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78112" behindDoc="0" locked="0" layoutInCell="1" allowOverlap="1" wp14:anchorId="18E35470" wp14:editId="642AFB11">
                <wp:simplePos x="0" y="0"/>
                <wp:positionH relativeFrom="column">
                  <wp:posOffset>145415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1923" name="Прямоугольник 19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9F7223" w:rsidRDefault="00AE4411" w:rsidP="0063646B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23" o:spid="_x0000_s2110" style="position:absolute;left:0;text-align:left;margin-left:11.45pt;margin-top:14.15pt;width:32.25pt;height:26.95pt;z-index:25557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" filled="f" fillcolor="#2f5496" strokecolor="#2f5496" strokeweight="1.5pt">
                <v:textbox>
                  <w:txbxContent>
                    <w:p w:rsidR="00AE4411" w:rsidRPr="009F7223" w:rsidRDefault="00AE4411" w:rsidP="0063646B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371288" w:rsidRPr="00F91454" w:rsidRDefault="0063646B" w:rsidP="00371288">
      <w:pPr>
        <w:spacing w:after="0" w:line="240" w:lineRule="atLeast"/>
        <w:ind w:left="707" w:right="-56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</w:t>
      </w:r>
    </w:p>
    <w:p w:rsidR="0063646B" w:rsidRPr="00F91454" w:rsidRDefault="00371288" w:rsidP="00371288">
      <w:pPr>
        <w:spacing w:after="0" w:line="240" w:lineRule="atLeast"/>
        <w:ind w:left="707" w:right="-56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63646B" w:rsidRPr="00F91454">
        <w:rPr>
          <w:rFonts w:ascii="Times New Roman" w:hAnsi="Times New Roman" w:cs="Times New Roman"/>
          <w:sz w:val="28"/>
          <w:szCs w:val="28"/>
        </w:rPr>
        <w:t>(или) СФЕ;</w:t>
      </w:r>
    </w:p>
    <w:p w:rsidR="0063646B" w:rsidRPr="00F91454" w:rsidRDefault="0063646B" w:rsidP="00371288">
      <w:pPr>
        <w:spacing w:after="0" w:line="240" w:lineRule="atLeast"/>
        <w:ind w:right="-56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80160" behindDoc="0" locked="0" layoutInCell="1" allowOverlap="1" wp14:anchorId="3DB3185E" wp14:editId="1ABAA944">
                <wp:simplePos x="0" y="0"/>
                <wp:positionH relativeFrom="column">
                  <wp:posOffset>97790</wp:posOffset>
                </wp:positionH>
                <wp:positionV relativeFrom="paragraph">
                  <wp:posOffset>247650</wp:posOffset>
                </wp:positionV>
                <wp:extent cx="361950" cy="378460"/>
                <wp:effectExtent l="0" t="0" r="0" b="2540"/>
                <wp:wrapNone/>
                <wp:docPr id="1922" name="Ромб 19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922" o:spid="_x0000_s1026" type="#_x0000_t4" style="position:absolute;margin-left:7.7pt;margin-top:19.5pt;width:28.5pt;height:29.8pt;z-index:25558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" fillcolor="#7b7b7b" stroked="f"/>
            </w:pict>
          </mc:Fallback>
        </mc:AlternateContent>
      </w:r>
    </w:p>
    <w:p w:rsidR="0063646B" w:rsidRPr="00F91454" w:rsidRDefault="0063646B" w:rsidP="00371288">
      <w:pPr>
        <w:spacing w:after="0" w:line="240" w:lineRule="atLeast"/>
        <w:ind w:right="-56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63646B" w:rsidRPr="00F91454" w:rsidRDefault="0063646B" w:rsidP="00371288">
      <w:pPr>
        <w:spacing w:after="0" w:line="240" w:lineRule="atLeast"/>
        <w:ind w:right="-56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371288">
      <w:pPr>
        <w:spacing w:after="0" w:line="240" w:lineRule="atLeast"/>
        <w:ind w:right="-569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5579136" behindDoc="0" locked="0" layoutInCell="1" allowOverlap="1" wp14:anchorId="7F5CC293" wp14:editId="24A183DB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921" name="Прямая со стрелкой 19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21" o:spid="_x0000_s1026" type="#_x0000_t32" style="position:absolute;margin-left:17.45pt;margin-top:7.15pt;width:22.5pt;height:0;z-index:25557913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f5Khvm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</w:pPr>
    </w:p>
    <w:p w:rsidR="009A56A9" w:rsidRPr="00F91454" w:rsidRDefault="009A56A9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</w:pPr>
    </w:p>
    <w:p w:rsidR="009A56A9" w:rsidRPr="00F91454" w:rsidRDefault="009A56A9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</w:pPr>
    </w:p>
    <w:p w:rsidR="009A56A9" w:rsidRPr="00F91454" w:rsidRDefault="009A56A9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</w:pPr>
    </w:p>
    <w:p w:rsidR="009A56A9" w:rsidRPr="00F91454" w:rsidRDefault="009A56A9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</w:pPr>
    </w:p>
    <w:p w:rsidR="009A56A9" w:rsidRPr="00F91454" w:rsidRDefault="009A56A9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</w:pPr>
    </w:p>
    <w:p w:rsidR="009A56A9" w:rsidRPr="00F91454" w:rsidRDefault="009A56A9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</w:pPr>
    </w:p>
    <w:p w:rsidR="009A56A9" w:rsidRPr="00F91454" w:rsidRDefault="009A56A9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</w:pPr>
    </w:p>
    <w:p w:rsidR="009A56A9" w:rsidRPr="00F91454" w:rsidRDefault="009A56A9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</w:pPr>
    </w:p>
    <w:p w:rsidR="009A56A9" w:rsidRPr="00F91454" w:rsidRDefault="009A56A9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</w:pPr>
    </w:p>
    <w:p w:rsidR="009A56A9" w:rsidRPr="00F91454" w:rsidRDefault="009A56A9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</w:pPr>
    </w:p>
    <w:p w:rsidR="009A56A9" w:rsidRPr="00F91454" w:rsidRDefault="009A56A9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</w:pPr>
    </w:p>
    <w:p w:rsidR="009A56A9" w:rsidRPr="00F91454" w:rsidRDefault="009A56A9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</w:pPr>
    </w:p>
    <w:p w:rsidR="009A56A9" w:rsidRPr="00F91454" w:rsidRDefault="009A56A9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</w:pPr>
    </w:p>
    <w:p w:rsidR="009A56A9" w:rsidRPr="00F91454" w:rsidRDefault="009A56A9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</w:pPr>
    </w:p>
    <w:p w:rsidR="009A56A9" w:rsidRPr="00F91454" w:rsidRDefault="009A56A9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</w:pPr>
    </w:p>
    <w:p w:rsidR="009A56A9" w:rsidRPr="00F91454" w:rsidRDefault="009A56A9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</w:pPr>
    </w:p>
    <w:p w:rsidR="009A56A9" w:rsidRPr="00F91454" w:rsidRDefault="009A56A9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</w:pPr>
    </w:p>
    <w:p w:rsidR="009A56A9" w:rsidRPr="00F91454" w:rsidRDefault="009A56A9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9A56A9" w:rsidRPr="00F91454" w:rsidRDefault="009A56A9" w:rsidP="0063646B">
      <w:pPr>
        <w:spacing w:after="0" w:line="240" w:lineRule="atLeast"/>
        <w:ind w:left="9781"/>
        <w:jc w:val="center"/>
        <w:rPr>
          <w:rFonts w:ascii="Times New Roman" w:hAnsi="Times New Roman" w:cs="Times New Roman"/>
          <w:sz w:val="28"/>
          <w:szCs w:val="28"/>
        </w:rPr>
        <w:sectPr w:rsidR="009A56A9" w:rsidRPr="00F91454" w:rsidSect="00371288">
          <w:pgSz w:w="11906" w:h="16838"/>
          <w:pgMar w:top="851" w:right="1418" w:bottom="1418" w:left="1418" w:header="708" w:footer="708" w:gutter="0"/>
          <w:cols w:space="708"/>
          <w:docGrid w:linePitch="360"/>
        </w:sectPr>
      </w:pPr>
    </w:p>
    <w:p w:rsidR="0063646B" w:rsidRPr="00F91454" w:rsidRDefault="0063646B" w:rsidP="0063646B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5</w:t>
      </w:r>
    </w:p>
    <w:p w:rsidR="0063646B" w:rsidRPr="00F91454" w:rsidRDefault="0063646B" w:rsidP="0063646B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к Регламенту государственной услуги </w:t>
      </w:r>
    </w:p>
    <w:p w:rsidR="0063646B" w:rsidRPr="00F91454" w:rsidRDefault="0063646B" w:rsidP="0063646B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Выписка из лицевого счета о состоянии </w:t>
      </w:r>
    </w:p>
    <w:p w:rsidR="0063646B" w:rsidRPr="00F91454" w:rsidRDefault="0063646B" w:rsidP="0063646B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расчетов с бюджетом, а также по социальным платежам» </w:t>
      </w:r>
    </w:p>
    <w:p w:rsidR="0063646B" w:rsidRPr="00F91454" w:rsidRDefault="0063646B" w:rsidP="0063646B">
      <w:pPr>
        <w:spacing w:after="0" w:line="240" w:lineRule="atLeast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b/>
          <w:sz w:val="28"/>
          <w:szCs w:val="28"/>
        </w:rPr>
        <w:t>Справочник</w:t>
      </w:r>
    </w:p>
    <w:p w:rsidR="0063646B" w:rsidRPr="00F91454" w:rsidRDefault="0063646B" w:rsidP="0063646B">
      <w:pPr>
        <w:spacing w:after="0" w:line="24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b/>
          <w:sz w:val="28"/>
          <w:szCs w:val="28"/>
        </w:rPr>
        <w:t>бизнес-процессов оказания государственной услуги</w:t>
      </w:r>
    </w:p>
    <w:p w:rsidR="0063646B" w:rsidRPr="00F91454" w:rsidRDefault="0063646B" w:rsidP="0063646B">
      <w:pPr>
        <w:spacing w:after="0" w:line="24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b/>
          <w:sz w:val="28"/>
          <w:szCs w:val="28"/>
        </w:rPr>
        <w:t xml:space="preserve">«Выписка из лицевого счета о состоянии расчетов бюджетом, а также по социальным платежам» через Государственную корпорацию </w:t>
      </w:r>
    </w:p>
    <w:p w:rsidR="0063646B" w:rsidRPr="00F91454" w:rsidRDefault="0063646B" w:rsidP="0063646B">
      <w:pPr>
        <w:spacing w:after="0" w:line="240" w:lineRule="atLeast"/>
        <w:ind w:left="-567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97568" behindDoc="0" locked="0" layoutInCell="1" allowOverlap="1" wp14:anchorId="7F075A4B" wp14:editId="581FF299">
                <wp:simplePos x="0" y="0"/>
                <wp:positionH relativeFrom="column">
                  <wp:posOffset>964565</wp:posOffset>
                </wp:positionH>
                <wp:positionV relativeFrom="paragraph">
                  <wp:posOffset>130810</wp:posOffset>
                </wp:positionV>
                <wp:extent cx="3564255" cy="466090"/>
                <wp:effectExtent l="6985" t="6985" r="10160" b="12700"/>
                <wp:wrapNone/>
                <wp:docPr id="1920" name="Скругленный прямоугольник 19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4255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372AEC" w:rsidRDefault="00AE4411" w:rsidP="0063646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372AEC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Работник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 Государственной корпорации</w:t>
                            </w:r>
                            <w:r w:rsidRPr="00372AEC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20" o:spid="_x0000_s2111" style="position:absolute;left:0;text-align:left;margin-left:75.95pt;margin-top:10.3pt;width:280.65pt;height:36.7pt;z-index:25559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372AEC" w:rsidRDefault="00AE4411" w:rsidP="0063646B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372AEC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Работник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 xml:space="preserve"> Государственной корпорации</w:t>
                      </w:r>
                      <w:r w:rsidRPr="00372AEC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 xml:space="preserve">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86304" behindDoc="0" locked="0" layoutInCell="1" allowOverlap="1" wp14:anchorId="66859454" wp14:editId="2D9856D3">
                <wp:simplePos x="0" y="0"/>
                <wp:positionH relativeFrom="column">
                  <wp:posOffset>4528820</wp:posOffset>
                </wp:positionH>
                <wp:positionV relativeFrom="paragraph">
                  <wp:posOffset>130810</wp:posOffset>
                </wp:positionV>
                <wp:extent cx="4705350" cy="466090"/>
                <wp:effectExtent l="8890" t="6985" r="10160" b="12700"/>
                <wp:wrapNone/>
                <wp:docPr id="149" name="Скругленный прямоугольник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0535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372AEC" w:rsidRDefault="00AE4411" w:rsidP="0063646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proofErr w:type="spellStart"/>
                            <w:r w:rsidRPr="00372AEC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датель</w:t>
                            </w:r>
                            <w:proofErr w:type="spellEnd"/>
                            <w:r w:rsidRPr="00372AEC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9" o:spid="_x0000_s2112" style="position:absolute;left:0;text-align:left;margin-left:356.6pt;margin-top:10.3pt;width:370.5pt;height:36.7pt;z-index:25558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372AEC" w:rsidRDefault="00AE4411" w:rsidP="0063646B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372AEC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Услугодатель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85280" behindDoc="0" locked="0" layoutInCell="1" allowOverlap="1" wp14:anchorId="408AA7BB" wp14:editId="22517A4A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1430" r="12065" b="12700"/>
                <wp:wrapNone/>
                <wp:docPr id="150" name="Скругленный прямоугольник 1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372AEC" w:rsidRDefault="00AE4411" w:rsidP="0063646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</w:rPr>
                            </w:pPr>
                            <w:proofErr w:type="spellStart"/>
                            <w:r w:rsidRPr="00372AEC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0" o:spid="_x0000_s2113" style="position:absolute;left:0;text-align:left;margin-left:-16.3pt;margin-top:9.9pt;width:92.25pt;height:37.1pt;z-index:25558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372AEC" w:rsidRDefault="00AE4411" w:rsidP="0063646B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4"/>
                        </w:rPr>
                      </w:pPr>
                      <w:r w:rsidRPr="00372AEC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87328" behindDoc="0" locked="0" layoutInCell="1" allowOverlap="1" wp14:anchorId="6BFB0E90" wp14:editId="196A9F6E">
                <wp:simplePos x="0" y="0"/>
                <wp:positionH relativeFrom="column">
                  <wp:posOffset>1005205</wp:posOffset>
                </wp:positionH>
                <wp:positionV relativeFrom="paragraph">
                  <wp:posOffset>107950</wp:posOffset>
                </wp:positionV>
                <wp:extent cx="3314700" cy="548005"/>
                <wp:effectExtent l="0" t="0" r="19050" b="23495"/>
                <wp:wrapNone/>
                <wp:docPr id="1916" name="Прямоугольник 19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14700" cy="5480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372AEC" w:rsidRDefault="00AE4411" w:rsidP="0063646B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372AE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рием, проверка, регистрация документов, представленные </w:t>
                            </w:r>
                            <w:proofErr w:type="spellStart"/>
                            <w:r w:rsidRPr="00372AE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ем</w:t>
                            </w:r>
                            <w:proofErr w:type="spellEnd"/>
                            <w:r w:rsidRPr="00372AE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в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Государственную корпорацию</w:t>
                            </w:r>
                            <w:r w:rsidRPr="00372AE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и выдача расписки об их прием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16" o:spid="_x0000_s2114" style="position:absolute;margin-left:79.15pt;margin-top:8.5pt;width:261pt;height:43.15pt;z-index:25558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" filled="f" fillcolor="#2f5496" strokecolor="#2f5496" strokeweight="1.5pt">
                <v:textbox>
                  <w:txbxContent>
                    <w:p w:rsidR="00AE4411" w:rsidRPr="00372AEC" w:rsidRDefault="00AE4411" w:rsidP="0063646B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372AEC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Прием, проверка, регистрация документов, представленные услугополучателем в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Государственную корпорацию</w:t>
                      </w:r>
                      <w:r w:rsidRPr="00372AEC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и выдача расписки об их приеме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89376" behindDoc="0" locked="0" layoutInCell="1" allowOverlap="1" wp14:anchorId="16418A92" wp14:editId="6B6DBC0F">
                <wp:simplePos x="0" y="0"/>
                <wp:positionH relativeFrom="column">
                  <wp:posOffset>-140335</wp:posOffset>
                </wp:positionH>
                <wp:positionV relativeFrom="paragraph">
                  <wp:posOffset>169545</wp:posOffset>
                </wp:positionV>
                <wp:extent cx="866775" cy="781050"/>
                <wp:effectExtent l="0" t="0" r="9525" b="0"/>
                <wp:wrapNone/>
                <wp:docPr id="1915" name="Скругленный прямоугольник 19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15" o:spid="_x0000_s1026" style="position:absolute;margin-left:-11.05pt;margin-top:13.35pt;width:68.25pt;height:61.5pt;z-index:25558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" fillcolor="#2f5496" stroked="f"/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94496" behindDoc="0" locked="0" layoutInCell="1" allowOverlap="1" wp14:anchorId="56568DA4" wp14:editId="51849E2D">
                <wp:simplePos x="0" y="0"/>
                <wp:positionH relativeFrom="column">
                  <wp:posOffset>800735</wp:posOffset>
                </wp:positionH>
                <wp:positionV relativeFrom="paragraph">
                  <wp:posOffset>13335</wp:posOffset>
                </wp:positionV>
                <wp:extent cx="220980" cy="635"/>
                <wp:effectExtent l="0" t="76200" r="26670" b="94615"/>
                <wp:wrapNone/>
                <wp:docPr id="1911" name="Соединительная линия уступом 19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098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911" o:spid="_x0000_s1026" type="#_x0000_t34" style="position:absolute;margin-left:63.05pt;margin-top:1.05pt;width:17.4pt;height:.05pt;z-index:25559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99616" behindDoc="0" locked="0" layoutInCell="1" allowOverlap="1" wp14:anchorId="6B29DA5A" wp14:editId="3FAAA7B4">
                <wp:simplePos x="0" y="0"/>
                <wp:positionH relativeFrom="column">
                  <wp:posOffset>4737735</wp:posOffset>
                </wp:positionH>
                <wp:positionV relativeFrom="paragraph">
                  <wp:posOffset>13335</wp:posOffset>
                </wp:positionV>
                <wp:extent cx="4458970" cy="548005"/>
                <wp:effectExtent l="0" t="0" r="17780" b="23495"/>
                <wp:wrapNone/>
                <wp:docPr id="151" name="Прямоугольник 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58970" cy="5480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372AEC" w:rsidRDefault="00AE4411" w:rsidP="0063646B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372AE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Обработка поступивших документов и направление в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Государственную корпорацию</w:t>
                            </w:r>
                            <w:r w:rsidRPr="00372AE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выходного документа в электронной форме, удостоверенной ЭЦП </w:t>
                            </w:r>
                            <w:proofErr w:type="spellStart"/>
                            <w:r w:rsidRPr="00372AE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372AEC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, посредством информационной системы  </w:t>
                            </w:r>
                          </w:p>
                          <w:p w:rsidR="00AE4411" w:rsidRPr="001E605C" w:rsidRDefault="00AE4411" w:rsidP="0063646B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1" o:spid="_x0000_s2115" style="position:absolute;margin-left:373.05pt;margin-top:1.05pt;width:351.1pt;height:43.15pt;z-index:25559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" filled="f" fillcolor="#2f5496" strokecolor="#2f5496" strokeweight="1.5pt">
                <v:textbox>
                  <w:txbxContent>
                    <w:p w:rsidR="00AE4411" w:rsidRPr="00372AEC" w:rsidRDefault="00AE4411" w:rsidP="0063646B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372AEC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Обработка поступивших документов и направление в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Государственную корпорацию</w:t>
                      </w:r>
                      <w:r w:rsidRPr="00372AEC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выходного документа в электронной форме, удостоверенной ЭЦП услугодателя, посредством информационной системы  </w:t>
                      </w:r>
                    </w:p>
                    <w:p w:rsidR="00AE4411" w:rsidRPr="001E605C" w:rsidRDefault="00AE4411" w:rsidP="0063646B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93472" behindDoc="0" locked="0" layoutInCell="1" allowOverlap="1" wp14:anchorId="772CD7D3" wp14:editId="0E60AC85">
                <wp:simplePos x="0" y="0"/>
                <wp:positionH relativeFrom="column">
                  <wp:posOffset>3738245</wp:posOffset>
                </wp:positionH>
                <wp:positionV relativeFrom="paragraph">
                  <wp:posOffset>154940</wp:posOffset>
                </wp:positionV>
                <wp:extent cx="998855" cy="400050"/>
                <wp:effectExtent l="0" t="38100" r="48895" b="19050"/>
                <wp:wrapNone/>
                <wp:docPr id="1912" name="Прямая со стрелкой 19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98855" cy="4000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12" o:spid="_x0000_s1026" type="#_x0000_t32" style="position:absolute;margin-left:294.35pt;margin-top:12.2pt;width:78.65pt;height:31.5pt;flip:y;z-index:25559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82208" behindDoc="0" locked="0" layoutInCell="1" allowOverlap="1" wp14:anchorId="6069B803" wp14:editId="52C52AC6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906" name="Поле 19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3646B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906" o:spid="_x0000_s2116" type="#_x0000_t202" style="position:absolute;margin-left:38.45pt;margin-top:14.25pt;width:27pt;height:29.25pt;z-index:25558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C8MtjmlQIAAB4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AE4411" w:rsidRPr="0089142E" w:rsidRDefault="00AE4411" w:rsidP="0063646B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3646B" w:rsidRPr="00F91454" w:rsidRDefault="0063646B" w:rsidP="0063646B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88352" behindDoc="0" locked="0" layoutInCell="1" allowOverlap="1" wp14:anchorId="124B5424" wp14:editId="6EE7B5A7">
                <wp:simplePos x="0" y="0"/>
                <wp:positionH relativeFrom="column">
                  <wp:posOffset>2992755</wp:posOffset>
                </wp:positionH>
                <wp:positionV relativeFrom="paragraph">
                  <wp:posOffset>18415</wp:posOffset>
                </wp:positionV>
                <wp:extent cx="0" cy="249555"/>
                <wp:effectExtent l="76200" t="0" r="57150" b="55245"/>
                <wp:wrapNone/>
                <wp:docPr id="1908" name="Прямая со стрелкой 19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95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08" o:spid="_x0000_s1026" type="#_x0000_t32" style="position:absolute;margin-left:235.65pt;margin-top:1.45pt;width:0;height:19.65pt;z-index:25558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84256" behindDoc="0" locked="0" layoutInCell="1" allowOverlap="1" wp14:anchorId="1EE87F22" wp14:editId="58620A66">
                <wp:simplePos x="0" y="0"/>
                <wp:positionH relativeFrom="column">
                  <wp:posOffset>1552575</wp:posOffset>
                </wp:positionH>
                <wp:positionV relativeFrom="paragraph">
                  <wp:posOffset>19050</wp:posOffset>
                </wp:positionV>
                <wp:extent cx="480695" cy="249555"/>
                <wp:effectExtent l="133350" t="0" r="0" b="17145"/>
                <wp:wrapNone/>
                <wp:docPr id="1910" name="Выноска 2 (с границей) 19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0695" cy="249555"/>
                        </a:xfrm>
                        <a:prstGeom prst="accentCallout2">
                          <a:avLst>
                            <a:gd name="adj1" fmla="val 45801"/>
                            <a:gd name="adj2" fmla="val -15852"/>
                            <a:gd name="adj3" fmla="val 45801"/>
                            <a:gd name="adj4" fmla="val -35931"/>
                            <a:gd name="adj5" fmla="val 7380"/>
                            <a:gd name="adj6" fmla="val -5627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161F43" w:rsidRDefault="00AE4411" w:rsidP="0063646B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161F43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910" o:spid="_x0000_s2117" type="#_x0000_t45" style="position:absolute;margin-left:122.25pt;margin-top:1.5pt;width:37.85pt;height:19.65pt;z-index:25558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" adj="-12155,1594,-7761,9893,-3424,9893" filled="f" strokecolor="#1f4d78" strokeweight="1pt">
                <v:textbox>
                  <w:txbxContent>
                    <w:p w:rsidR="00AE4411" w:rsidRPr="00161F43" w:rsidRDefault="00AE4411" w:rsidP="0063646B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 w:rsidRPr="00161F43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  <w:sectPr w:rsidR="0063646B" w:rsidRPr="00F91454" w:rsidSect="009A56A9"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00640" behindDoc="0" locked="0" layoutInCell="1" allowOverlap="1" wp14:anchorId="5167D3CA" wp14:editId="1734C480">
                <wp:simplePos x="0" y="0"/>
                <wp:positionH relativeFrom="column">
                  <wp:posOffset>1548765</wp:posOffset>
                </wp:positionH>
                <wp:positionV relativeFrom="paragraph">
                  <wp:posOffset>2199640</wp:posOffset>
                </wp:positionV>
                <wp:extent cx="1215390" cy="264795"/>
                <wp:effectExtent l="0" t="0" r="270510" b="20955"/>
                <wp:wrapNone/>
                <wp:docPr id="1904" name="Выноска 2 (с границей) 19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2801"/>
                            <a:gd name="adj5" fmla="val 2639"/>
                            <a:gd name="adj6" fmla="val 11959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161F43" w:rsidRDefault="00AE4411" w:rsidP="0063646B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161F43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904" o:spid="_x0000_s2118" type="#_x0000_t45" style="position:absolute;margin-left:121.95pt;margin-top:173.2pt;width:95.7pt;height:20.85pt;z-index:25560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" adj="25832,570,24365,9324,22954,9324" filled="f" strokecolor="#1f4d78" strokeweight="1pt">
                <v:textbox>
                  <w:txbxContent>
                    <w:p w:rsidR="00AE4411" w:rsidRPr="00161F43" w:rsidRDefault="00AE4411" w:rsidP="0063646B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161F43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90400" behindDoc="0" locked="0" layoutInCell="1" allowOverlap="1" wp14:anchorId="7157B8BE" wp14:editId="4D5750ED">
                <wp:simplePos x="0" y="0"/>
                <wp:positionH relativeFrom="column">
                  <wp:posOffset>1005205</wp:posOffset>
                </wp:positionH>
                <wp:positionV relativeFrom="paragraph">
                  <wp:posOffset>132715</wp:posOffset>
                </wp:positionV>
                <wp:extent cx="3190875" cy="771525"/>
                <wp:effectExtent l="0" t="0" r="28575" b="28575"/>
                <wp:wrapNone/>
                <wp:docPr id="1909" name="Прямоугольник 19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90875" cy="7715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8201D" w:rsidRDefault="00AE4411" w:rsidP="0063646B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F8201D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Направление  </w:t>
                            </w:r>
                            <w:proofErr w:type="spellStart"/>
                            <w:r w:rsidRPr="00F8201D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дателю</w:t>
                            </w:r>
                            <w:proofErr w:type="spellEnd"/>
                            <w:r w:rsidRPr="00F8201D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документов в форме электронных копий, удостоверенных ЭЦП работника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Государственной</w:t>
                            </w:r>
                            <w:r w:rsidRPr="008C1321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корпораци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и</w:t>
                            </w:r>
                            <w:r w:rsidRPr="00F8201D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, посредством информационной систем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09" o:spid="_x0000_s2119" style="position:absolute;margin-left:79.15pt;margin-top:10.45pt;width:251.25pt;height:60.75pt;z-index:25559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" filled="f" fillcolor="#2f5496" strokecolor="#2f5496" strokeweight="1.5pt">
                <v:textbox>
                  <w:txbxContent>
                    <w:p w:rsidR="00AE4411" w:rsidRPr="00F8201D" w:rsidRDefault="00AE4411" w:rsidP="0063646B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F8201D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Направление  услугодателю документов в форме электронных копий, удостоверенных ЭЦП работника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Государственной</w:t>
                      </w:r>
                      <w:r w:rsidRPr="008C1321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корпораци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и</w:t>
                      </w:r>
                      <w:r w:rsidRPr="00F8201D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, посредством информационной системы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98592" behindDoc="0" locked="0" layoutInCell="1" allowOverlap="1" wp14:anchorId="0354E7C8" wp14:editId="6B4C8B71">
                <wp:simplePos x="0" y="0"/>
                <wp:positionH relativeFrom="column">
                  <wp:posOffset>1072515</wp:posOffset>
                </wp:positionH>
                <wp:positionV relativeFrom="paragraph">
                  <wp:posOffset>882650</wp:posOffset>
                </wp:positionV>
                <wp:extent cx="887095" cy="254635"/>
                <wp:effectExtent l="0" t="0" r="274955" b="12065"/>
                <wp:wrapNone/>
                <wp:docPr id="1905" name="Выноска 2 (с границей) 19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54635"/>
                        </a:xfrm>
                        <a:prstGeom prst="accentCallout2">
                          <a:avLst>
                            <a:gd name="adj1" fmla="val 44889"/>
                            <a:gd name="adj2" fmla="val 108588"/>
                            <a:gd name="adj3" fmla="val 44889"/>
                            <a:gd name="adj4" fmla="val 117537"/>
                            <a:gd name="adj5" fmla="val 2745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161F43" w:rsidRDefault="00AE4411" w:rsidP="0063646B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161F43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905" o:spid="_x0000_s2120" type="#_x0000_t45" style="position:absolute;margin-left:84.45pt;margin-top:69.5pt;width:69.85pt;height:20.05pt;z-index:25559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" adj="27398,593,25388,9696,23455,9696" filled="f" strokecolor="#1f4d78" strokeweight="1pt">
                <v:textbox>
                  <w:txbxContent>
                    <w:p w:rsidR="00AE4411" w:rsidRPr="00161F43" w:rsidRDefault="00AE4411" w:rsidP="0063646B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161F43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0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01664" behindDoc="0" locked="0" layoutInCell="1" allowOverlap="1" wp14:anchorId="5A00E0B4" wp14:editId="6EB937DF">
                <wp:simplePos x="0" y="0"/>
                <wp:positionH relativeFrom="column">
                  <wp:posOffset>8968740</wp:posOffset>
                </wp:positionH>
                <wp:positionV relativeFrom="paragraph">
                  <wp:posOffset>315595</wp:posOffset>
                </wp:positionV>
                <wp:extent cx="0" cy="1391920"/>
                <wp:effectExtent l="0" t="0" r="19050" b="17780"/>
                <wp:wrapNone/>
                <wp:docPr id="1914" name="Прямая со стрелкой 19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919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14" o:spid="_x0000_s1026" type="#_x0000_t32" style="position:absolute;margin-left:706.2pt;margin-top:24.85pt;width:0;height:109.6pt;z-index:25560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" strokeweight="2pt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96544" behindDoc="0" locked="0" layoutInCell="1" allowOverlap="1" wp14:anchorId="1522FA6C" wp14:editId="79EDC052">
                <wp:simplePos x="0" y="0"/>
                <wp:positionH relativeFrom="column">
                  <wp:posOffset>3828415</wp:posOffset>
                </wp:positionH>
                <wp:positionV relativeFrom="paragraph">
                  <wp:posOffset>1845310</wp:posOffset>
                </wp:positionV>
                <wp:extent cx="5144135" cy="635"/>
                <wp:effectExtent l="38100" t="76200" r="0" b="94615"/>
                <wp:wrapNone/>
                <wp:docPr id="1903" name="Прямая со стрелкой 19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14413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03" o:spid="_x0000_s1026" type="#_x0000_t32" style="position:absolute;margin-left:301.45pt;margin-top:145.3pt;width:405.05pt;height:.05pt;flip:x;z-index:25559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95520" behindDoc="0" locked="0" layoutInCell="1" allowOverlap="1" wp14:anchorId="4282E15E" wp14:editId="320CBC33">
                <wp:simplePos x="0" y="0"/>
                <wp:positionH relativeFrom="column">
                  <wp:posOffset>1215390</wp:posOffset>
                </wp:positionH>
                <wp:positionV relativeFrom="paragraph">
                  <wp:posOffset>1594485</wp:posOffset>
                </wp:positionV>
                <wp:extent cx="2614930" cy="462280"/>
                <wp:effectExtent l="0" t="0" r="13970" b="13970"/>
                <wp:wrapNone/>
                <wp:docPr id="1901" name="Прямоугольник 19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14930" cy="4622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8201D" w:rsidRDefault="00AE4411" w:rsidP="0063646B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F8201D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ри обращении </w:t>
                            </w:r>
                            <w:proofErr w:type="spellStart"/>
                            <w:r w:rsidRPr="00F8201D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  <w:r w:rsidRPr="00F8201D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с распиской выдача выход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01" o:spid="_x0000_s2121" style="position:absolute;margin-left:95.7pt;margin-top:125.55pt;width:205.9pt;height:36.4pt;z-index:25559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" filled="f" fillcolor="#2f5496" strokecolor="#2f5496" strokeweight="1.5pt">
                <v:textbox>
                  <w:txbxContent>
                    <w:p w:rsidR="00AE4411" w:rsidRPr="00F8201D" w:rsidRDefault="00AE4411" w:rsidP="0063646B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F8201D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ри обращении услугополучателя с распиской выдача выходного документа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92448" behindDoc="0" locked="0" layoutInCell="1" allowOverlap="1" wp14:anchorId="71182052" wp14:editId="459CDDB4">
                <wp:simplePos x="0" y="0"/>
                <wp:positionH relativeFrom="column">
                  <wp:posOffset>726440</wp:posOffset>
                </wp:positionH>
                <wp:positionV relativeFrom="paragraph">
                  <wp:posOffset>1837055</wp:posOffset>
                </wp:positionV>
                <wp:extent cx="482600" cy="635"/>
                <wp:effectExtent l="38100" t="76200" r="0" b="94615"/>
                <wp:wrapNone/>
                <wp:docPr id="1902" name="Прямая со стрелкой 19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8260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02" o:spid="_x0000_s1026" type="#_x0000_t32" style="position:absolute;margin-left:57.2pt;margin-top:144.65pt;width:38pt;height:.05pt;flip:x;z-index:25559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91424" behindDoc="0" locked="0" layoutInCell="1" allowOverlap="1" wp14:anchorId="3C31D51B" wp14:editId="5EC94632">
                <wp:simplePos x="0" y="0"/>
                <wp:positionH relativeFrom="column">
                  <wp:posOffset>-83185</wp:posOffset>
                </wp:positionH>
                <wp:positionV relativeFrom="paragraph">
                  <wp:posOffset>1223645</wp:posOffset>
                </wp:positionV>
                <wp:extent cx="866775" cy="1304925"/>
                <wp:effectExtent l="0" t="0" r="9525" b="9525"/>
                <wp:wrapNone/>
                <wp:docPr id="1907" name="Скругленный прямоугольник 19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07" o:spid="_x0000_s1026" style="position:absolute;margin-left:-6.55pt;margin-top:96.35pt;width:68.25pt;height:102.75pt;z-index:25559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C3ItxA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583232" behindDoc="0" locked="0" layoutInCell="1" allowOverlap="1" wp14:anchorId="0E0EBA03" wp14:editId="6602B33E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900" name="Поле 19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3646B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900" o:spid="_x0000_s2122" type="#_x0000_t202" style="position:absolute;margin-left:46.85pt;margin-top:5.05pt;width:33.75pt;height:30.1pt;z-index:25558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DruFf4lQIAAB4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AE4411" w:rsidRPr="0089142E" w:rsidRDefault="00AE4411" w:rsidP="0063646B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Государственной корпорации, веб-портала «электронного правительства»;</w:t>
      </w:r>
    </w:p>
    <w:p w:rsidR="0063646B" w:rsidRPr="00F91454" w:rsidRDefault="0063646B" w:rsidP="0063646B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05760" behindDoc="0" locked="0" layoutInCell="1" allowOverlap="1" wp14:anchorId="24A09371" wp14:editId="3F451AE9">
                <wp:simplePos x="0" y="0"/>
                <wp:positionH relativeFrom="column">
                  <wp:posOffset>107315</wp:posOffset>
                </wp:positionH>
                <wp:positionV relativeFrom="paragraph">
                  <wp:posOffset>226060</wp:posOffset>
                </wp:positionV>
                <wp:extent cx="457200" cy="409575"/>
                <wp:effectExtent l="0" t="0" r="0" b="9525"/>
                <wp:wrapNone/>
                <wp:docPr id="1899" name="Скругленный прямоугольник 18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899" o:spid="_x0000_s1026" style="position:absolute;margin-left:8.45pt;margin-top:17.8pt;width:36pt;height:32.25pt;z-index:25560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63646B" w:rsidRPr="00F91454" w:rsidRDefault="0063646B" w:rsidP="0063646B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63646B" w:rsidRPr="00F91454" w:rsidRDefault="0063646B" w:rsidP="0063646B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02688" behindDoc="0" locked="0" layoutInCell="1" allowOverlap="1" wp14:anchorId="2377777D" wp14:editId="392FCA1B">
                <wp:simplePos x="0" y="0"/>
                <wp:positionH relativeFrom="column">
                  <wp:posOffset>145415</wp:posOffset>
                </wp:positionH>
                <wp:positionV relativeFrom="paragraph">
                  <wp:posOffset>294005</wp:posOffset>
                </wp:positionV>
                <wp:extent cx="409575" cy="342265"/>
                <wp:effectExtent l="0" t="0" r="28575" b="19685"/>
                <wp:wrapNone/>
                <wp:docPr id="1898" name="Прямоугольник 18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Default="00AE4411" w:rsidP="0063646B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color w:val="FFFFFF"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AE4411" w:rsidRPr="00FC7189" w:rsidRDefault="00AE4411" w:rsidP="0063646B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color w:val="FFFFFF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98" o:spid="_x0000_s2123" style="position:absolute;left:0;text-align:left;margin-left:11.45pt;margin-top:23.15pt;width:32.25pt;height:26.95pt;z-index:25560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" filled="f" fillcolor="#2f5496" strokecolor="#2f5496" strokeweight="1.5pt">
                <v:textbox>
                  <w:txbxContent>
                    <w:p w:rsidR="00AE4411" w:rsidRDefault="00AE4411" w:rsidP="0063646B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  <w:r>
                        <w:rPr>
                          <w:color w:val="FFFFFF"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AE4411" w:rsidRPr="00FC7189" w:rsidRDefault="00AE4411" w:rsidP="0063646B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  <w:r>
                        <w:rPr>
                          <w:color w:val="FFFFFF"/>
                          <w:sz w:val="20"/>
                          <w:szCs w:val="20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</w:p>
    <w:p w:rsidR="009A56A9" w:rsidRPr="00F91454" w:rsidRDefault="0063646B" w:rsidP="0063646B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(или) </w:t>
      </w:r>
      <w:r w:rsidR="009A56A9" w:rsidRPr="00F9145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3646B" w:rsidRPr="00F91454" w:rsidRDefault="009A56A9" w:rsidP="0063646B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 </w:t>
      </w:r>
      <w:r w:rsidR="0063646B" w:rsidRPr="00F91454">
        <w:rPr>
          <w:rFonts w:ascii="Times New Roman" w:hAnsi="Times New Roman" w:cs="Times New Roman"/>
          <w:sz w:val="28"/>
          <w:szCs w:val="28"/>
        </w:rPr>
        <w:t>СФЕ;</w:t>
      </w:r>
    </w:p>
    <w:p w:rsidR="0063646B" w:rsidRPr="00F91454" w:rsidRDefault="0063646B" w:rsidP="0063646B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04736" behindDoc="0" locked="0" layoutInCell="1" allowOverlap="1" wp14:anchorId="56899F81" wp14:editId="78B90661">
                <wp:simplePos x="0" y="0"/>
                <wp:positionH relativeFrom="column">
                  <wp:posOffset>145415</wp:posOffset>
                </wp:positionH>
                <wp:positionV relativeFrom="paragraph">
                  <wp:posOffset>209550</wp:posOffset>
                </wp:positionV>
                <wp:extent cx="361950" cy="378460"/>
                <wp:effectExtent l="0" t="0" r="0" b="2540"/>
                <wp:wrapNone/>
                <wp:docPr id="1897" name="Ромб 18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897" o:spid="_x0000_s1026" type="#_x0000_t4" style="position:absolute;margin-left:11.45pt;margin-top:16.5pt;width:28.5pt;height:29.8pt;z-index:25560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" fillcolor="#7b7b7b" stroked="f"/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63646B" w:rsidRPr="00F91454" w:rsidRDefault="0063646B" w:rsidP="0063646B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5603712" behindDoc="0" locked="0" layoutInCell="1" allowOverlap="1" wp14:anchorId="7FB60C64" wp14:editId="06065922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896" name="Прямая со стрелкой 18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96" o:spid="_x0000_s1026" type="#_x0000_t32" style="position:absolute;margin-left:17.45pt;margin-top:7.15pt;width:22.5pt;height:0;z-index:2556037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AY71t2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10206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10206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10206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10206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10206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10206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10206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10206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10206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10206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10206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10206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10206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10206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10206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10206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10206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10206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10206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10206"/>
        <w:jc w:val="center"/>
        <w:rPr>
          <w:rFonts w:ascii="Times New Roman" w:hAnsi="Times New Roman" w:cs="Times New Roman"/>
          <w:sz w:val="28"/>
          <w:szCs w:val="28"/>
        </w:rPr>
      </w:pPr>
    </w:p>
    <w:p w:rsidR="009A56A9" w:rsidRPr="00F91454" w:rsidRDefault="009A56A9" w:rsidP="0063646B">
      <w:pPr>
        <w:spacing w:after="0" w:line="240" w:lineRule="atLeast"/>
        <w:ind w:left="10206"/>
        <w:jc w:val="center"/>
        <w:rPr>
          <w:rFonts w:ascii="Times New Roman" w:hAnsi="Times New Roman" w:cs="Times New Roman"/>
          <w:sz w:val="28"/>
          <w:szCs w:val="28"/>
        </w:rPr>
      </w:pPr>
    </w:p>
    <w:p w:rsidR="009A56A9" w:rsidRPr="00F91454" w:rsidRDefault="009A56A9" w:rsidP="0063646B">
      <w:pPr>
        <w:spacing w:after="0" w:line="240" w:lineRule="atLeast"/>
        <w:ind w:left="10206"/>
        <w:jc w:val="center"/>
        <w:rPr>
          <w:rFonts w:ascii="Times New Roman" w:hAnsi="Times New Roman" w:cs="Times New Roman"/>
          <w:sz w:val="28"/>
          <w:szCs w:val="28"/>
        </w:rPr>
      </w:pPr>
    </w:p>
    <w:p w:rsidR="009A56A9" w:rsidRPr="00F91454" w:rsidRDefault="009A56A9" w:rsidP="0063646B">
      <w:pPr>
        <w:spacing w:after="0" w:line="240" w:lineRule="atLeast"/>
        <w:ind w:left="10206"/>
        <w:jc w:val="center"/>
        <w:rPr>
          <w:rFonts w:ascii="Times New Roman" w:hAnsi="Times New Roman" w:cs="Times New Roman"/>
          <w:sz w:val="28"/>
          <w:szCs w:val="28"/>
        </w:rPr>
      </w:pPr>
    </w:p>
    <w:p w:rsidR="009A56A9" w:rsidRPr="00F91454" w:rsidRDefault="009A56A9" w:rsidP="0063646B">
      <w:pPr>
        <w:spacing w:after="0" w:line="240" w:lineRule="atLeast"/>
        <w:ind w:left="10206"/>
        <w:jc w:val="center"/>
        <w:rPr>
          <w:rFonts w:ascii="Times New Roman" w:hAnsi="Times New Roman" w:cs="Times New Roman"/>
          <w:sz w:val="28"/>
          <w:szCs w:val="28"/>
        </w:rPr>
      </w:pPr>
    </w:p>
    <w:p w:rsidR="009A56A9" w:rsidRPr="00F91454" w:rsidRDefault="009A56A9" w:rsidP="0063646B">
      <w:pPr>
        <w:spacing w:after="0" w:line="240" w:lineRule="atLeast"/>
        <w:ind w:left="10206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9A56A9" w:rsidRPr="00F91454" w:rsidRDefault="009A56A9" w:rsidP="0063646B">
      <w:pPr>
        <w:spacing w:after="0" w:line="240" w:lineRule="atLeast"/>
        <w:ind w:left="10206"/>
        <w:jc w:val="center"/>
        <w:rPr>
          <w:rFonts w:ascii="Times New Roman" w:hAnsi="Times New Roman" w:cs="Times New Roman"/>
          <w:sz w:val="28"/>
          <w:szCs w:val="28"/>
        </w:rPr>
        <w:sectPr w:rsidR="009A56A9" w:rsidRPr="00F91454" w:rsidSect="00A33CA3">
          <w:pgSz w:w="11906" w:h="16838" w:code="9"/>
          <w:pgMar w:top="851" w:right="991" w:bottom="1418" w:left="1418" w:header="709" w:footer="709" w:gutter="0"/>
          <w:cols w:space="708"/>
          <w:docGrid w:linePitch="360"/>
        </w:sectPr>
      </w:pPr>
    </w:p>
    <w:p w:rsidR="0063646B" w:rsidRPr="00F91454" w:rsidRDefault="0063646B" w:rsidP="0063646B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6</w:t>
      </w:r>
    </w:p>
    <w:p w:rsidR="0063646B" w:rsidRPr="00F91454" w:rsidRDefault="0063646B" w:rsidP="0063646B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к Регламенту государственной услуги </w:t>
      </w:r>
    </w:p>
    <w:p w:rsidR="0063646B" w:rsidRPr="00F91454" w:rsidRDefault="0063646B" w:rsidP="0063646B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Выписка из лицевого счета о состоянии </w:t>
      </w:r>
    </w:p>
    <w:p w:rsidR="0063646B" w:rsidRPr="00F91454" w:rsidRDefault="0063646B" w:rsidP="0063646B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расчетов с бюджетом, а также по социальным платежам» </w:t>
      </w:r>
    </w:p>
    <w:p w:rsidR="0063646B" w:rsidRPr="00F91454" w:rsidRDefault="0063646B" w:rsidP="0063646B">
      <w:pPr>
        <w:spacing w:after="0" w:line="240" w:lineRule="atLeast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b/>
          <w:sz w:val="28"/>
          <w:szCs w:val="28"/>
        </w:rPr>
        <w:t>Справочник</w:t>
      </w:r>
    </w:p>
    <w:p w:rsidR="0063646B" w:rsidRPr="00F91454" w:rsidRDefault="0063646B" w:rsidP="0063646B">
      <w:pPr>
        <w:spacing w:after="0" w:line="24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b/>
          <w:sz w:val="28"/>
          <w:szCs w:val="28"/>
        </w:rPr>
        <w:t>бизнес-процессов оказания государственной услуги</w:t>
      </w:r>
    </w:p>
    <w:p w:rsidR="0063646B" w:rsidRPr="00F91454" w:rsidRDefault="0063646B" w:rsidP="0063646B">
      <w:pPr>
        <w:spacing w:after="0" w:line="24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b/>
          <w:sz w:val="28"/>
          <w:szCs w:val="28"/>
        </w:rPr>
        <w:t>«Выписка из лицевого счета о состоянии расчетов с бюджетом, а также по социальным платежам» через портал</w: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12928" behindDoc="0" locked="0" layoutInCell="1" allowOverlap="1" wp14:anchorId="159CD9F0" wp14:editId="3D6186A2">
                <wp:simplePos x="0" y="0"/>
                <wp:positionH relativeFrom="column">
                  <wp:posOffset>6710045</wp:posOffset>
                </wp:positionH>
                <wp:positionV relativeFrom="paragraph">
                  <wp:posOffset>125730</wp:posOffset>
                </wp:positionV>
                <wp:extent cx="2543175" cy="466090"/>
                <wp:effectExtent l="8890" t="11430" r="10160" b="8255"/>
                <wp:wrapNone/>
                <wp:docPr id="1895" name="Скругленный прямоугольник 18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DF14DA" w:rsidRDefault="00AE4411" w:rsidP="0063646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ИС ЦУЛС</w:t>
                            </w:r>
                            <w:r w:rsidRPr="00DF14DA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895" o:spid="_x0000_s2124" style="position:absolute;margin-left:528.35pt;margin-top:9.9pt;width:200.25pt;height:36.7pt;z-index:25561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DF14DA" w:rsidRDefault="00AE4411" w:rsidP="0063646B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ИС ЦУЛС</w:t>
                      </w:r>
                      <w:r w:rsidRPr="00DF14DA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11904" behindDoc="0" locked="0" layoutInCell="1" allowOverlap="1" wp14:anchorId="19F92BCE" wp14:editId="07124BB1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5726430" cy="466090"/>
                <wp:effectExtent l="6985" t="11430" r="10160" b="8255"/>
                <wp:wrapNone/>
                <wp:docPr id="1894" name="Скругленный прямоугольник 18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2643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8C1321" w:rsidRDefault="00AE4411" w:rsidP="0063646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</w:pPr>
                            <w:r w:rsidRPr="008C1321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Портал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894" o:spid="_x0000_s2125" style="position:absolute;margin-left:77.45pt;margin-top:9.9pt;width:450.9pt;height:36.7pt;z-index:25561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8C1321" w:rsidRDefault="00AE4411" w:rsidP="0063646B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</w:pPr>
                      <w:r w:rsidRPr="008C1321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Портал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10880" behindDoc="0" locked="0" layoutInCell="1" allowOverlap="1" wp14:anchorId="272DE2E6" wp14:editId="26665B23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1430" r="12065" b="12700"/>
                <wp:wrapNone/>
                <wp:docPr id="1893" name="Скругленный прямоугольник 18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DF14DA" w:rsidRDefault="00AE4411" w:rsidP="0063646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</w:rPr>
                            </w:pPr>
                            <w:proofErr w:type="spellStart"/>
                            <w:r w:rsidRPr="00DF14DA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893" o:spid="_x0000_s2126" style="position:absolute;margin-left:-16.3pt;margin-top:9.9pt;width:92.25pt;height:37.1pt;z-index:25561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DF14DA" w:rsidRDefault="00AE4411" w:rsidP="0063646B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4"/>
                        </w:rPr>
                      </w:pPr>
                      <w:r w:rsidRPr="00DF14DA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23168" behindDoc="0" locked="0" layoutInCell="1" allowOverlap="1" wp14:anchorId="15F7B398" wp14:editId="5AB19360">
                <wp:simplePos x="0" y="0"/>
                <wp:positionH relativeFrom="column">
                  <wp:posOffset>6706235</wp:posOffset>
                </wp:positionH>
                <wp:positionV relativeFrom="paragraph">
                  <wp:posOffset>184150</wp:posOffset>
                </wp:positionV>
                <wp:extent cx="2543175" cy="419100"/>
                <wp:effectExtent l="0" t="0" r="28575" b="19050"/>
                <wp:wrapNone/>
                <wp:docPr id="3339" name="Прямоугольник 33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191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26509" w:rsidRDefault="00AE4411" w:rsidP="0063646B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526509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Регистрация электронного документа в ИС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39" o:spid="_x0000_s2127" style="position:absolute;margin-left:528.05pt;margin-top:14.5pt;width:200.25pt;height:33pt;z-index:25562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" filled="f" fillcolor="#2f5496" strokecolor="#2f5496" strokeweight="1.5pt">
                <v:textbox>
                  <w:txbxContent>
                    <w:p w:rsidR="00AE4411" w:rsidRPr="00526509" w:rsidRDefault="00AE4411" w:rsidP="0063646B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526509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Регистрация электронного документа в ИС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ЦУЛС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39552" behindDoc="0" locked="0" layoutInCell="1" allowOverlap="1" wp14:anchorId="71F45A19" wp14:editId="46316CB7">
                <wp:simplePos x="0" y="0"/>
                <wp:positionH relativeFrom="column">
                  <wp:posOffset>3794760</wp:posOffset>
                </wp:positionH>
                <wp:positionV relativeFrom="paragraph">
                  <wp:posOffset>189865</wp:posOffset>
                </wp:positionV>
                <wp:extent cx="2761615" cy="1457325"/>
                <wp:effectExtent l="0" t="0" r="19685" b="28575"/>
                <wp:wrapNone/>
                <wp:docPr id="3340" name="Прямоугольник 33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61615" cy="14573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26509" w:rsidRDefault="00AE4411" w:rsidP="0063646B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32"/>
                                <w:szCs w:val="16"/>
                              </w:rPr>
                            </w:pPr>
                            <w:r w:rsidRPr="00526509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      </w:r>
                            <w:r w:rsidR="00933822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,</w:t>
                            </w:r>
                            <w:r w:rsidRPr="00526509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gramStart"/>
                            <w:r w:rsidRPr="00526509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526509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в запросе</w:t>
                            </w:r>
                            <w:r w:rsidR="00933822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,</w:t>
                            </w:r>
                            <w:r w:rsidRPr="00526509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и ИИН/БИН</w:t>
                            </w:r>
                            <w:r w:rsidR="00933822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,</w:t>
                            </w:r>
                            <w:r w:rsidRPr="00526509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40" o:spid="_x0000_s2128" style="position:absolute;margin-left:298.8pt;margin-top:14.95pt;width:217.45pt;height:114.75pt;z-index:25563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" filled="f" fillcolor="#2f5496" strokecolor="#2f5496" strokeweight="1.5pt">
                <v:textbox>
                  <w:txbxContent>
                    <w:p w:rsidR="00AE4411" w:rsidRPr="00526509" w:rsidRDefault="00AE4411" w:rsidP="0063646B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32"/>
                          <w:szCs w:val="16"/>
                        </w:rPr>
                      </w:pPr>
                      <w:r w:rsidRPr="00526509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</w:r>
                      <w:r w:rsidR="00933822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,</w:t>
                      </w:r>
                      <w:r w:rsidRPr="00526509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</w:t>
                      </w:r>
                      <w:proofErr w:type="gramStart"/>
                      <w:r w:rsidRPr="00526509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526509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в запросе</w:t>
                      </w:r>
                      <w:r w:rsidR="00933822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,</w:t>
                      </w:r>
                      <w:r w:rsidRPr="00526509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и ИИН/БИН</w:t>
                      </w:r>
                      <w:r w:rsidR="00933822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,</w:t>
                      </w:r>
                      <w:r w:rsidRPr="00526509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14976" behindDoc="0" locked="0" layoutInCell="1" allowOverlap="1" wp14:anchorId="5A6202D0" wp14:editId="7D12C53E">
                <wp:simplePos x="0" y="0"/>
                <wp:positionH relativeFrom="column">
                  <wp:posOffset>786130</wp:posOffset>
                </wp:positionH>
                <wp:positionV relativeFrom="paragraph">
                  <wp:posOffset>75565</wp:posOffset>
                </wp:positionV>
                <wp:extent cx="3009900" cy="704850"/>
                <wp:effectExtent l="0" t="0" r="19050" b="19050"/>
                <wp:wrapNone/>
                <wp:docPr id="3341" name="Прямоугольник 3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09900" cy="7048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26509" w:rsidRDefault="00AE4411" w:rsidP="0063646B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526509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роверка на портале подлинности данных о зарегистрированном </w:t>
                            </w:r>
                            <w:proofErr w:type="spellStart"/>
                            <w:r w:rsidRPr="00526509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526509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526509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41" o:spid="_x0000_s2129" style="position:absolute;margin-left:61.9pt;margin-top:5.95pt;width:237pt;height:55.5pt;z-index:25561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" filled="f" fillcolor="#2f5496" strokecolor="#2f5496" strokeweight="1.5pt">
                <v:textbox>
                  <w:txbxContent>
                    <w:p w:rsidR="00AE4411" w:rsidRPr="00526509" w:rsidRDefault="00AE4411" w:rsidP="0063646B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526509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Проверка на портале подлинности данных о зарегистрированном услугополучателе через логин (ИИН/БИН) и пароль, также сведении о услугополучателе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21120" behindDoc="0" locked="0" layoutInCell="1" allowOverlap="1" wp14:anchorId="4B292337" wp14:editId="0438E06E">
                <wp:simplePos x="0" y="0"/>
                <wp:positionH relativeFrom="column">
                  <wp:posOffset>-207010</wp:posOffset>
                </wp:positionH>
                <wp:positionV relativeFrom="paragraph">
                  <wp:posOffset>64770</wp:posOffset>
                </wp:positionV>
                <wp:extent cx="866775" cy="781050"/>
                <wp:effectExtent l="0" t="0" r="9525" b="0"/>
                <wp:wrapNone/>
                <wp:docPr id="3342" name="Скругленный прямоугольник 33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342" o:spid="_x0000_s1026" style="position:absolute;margin-left:-16.3pt;margin-top:5.1pt;width:68.25pt;height:61.5pt;z-index:25562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29312" behindDoc="0" locked="0" layoutInCell="1" allowOverlap="1" wp14:anchorId="3A712E10" wp14:editId="2300F55B">
                <wp:simplePos x="0" y="0"/>
                <wp:positionH relativeFrom="column">
                  <wp:posOffset>554990</wp:posOffset>
                </wp:positionH>
                <wp:positionV relativeFrom="paragraph">
                  <wp:posOffset>146050</wp:posOffset>
                </wp:positionV>
                <wp:extent cx="173355" cy="635"/>
                <wp:effectExtent l="0" t="76200" r="17145" b="94615"/>
                <wp:wrapNone/>
                <wp:docPr id="3343" name="Соединительная линия уступом 33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343" o:spid="_x0000_s1026" type="#_x0000_t34" style="position:absolute;margin-left:43.7pt;margin-top:11.5pt;width:13.65pt;height:.05pt;z-index:25562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" adj="10760" strokeweight="2pt">
                <v:stroke endarrow="block"/>
              </v:shape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48768" behindDoc="0" locked="0" layoutInCell="1" allowOverlap="1" wp14:anchorId="04903F21" wp14:editId="2CD28F6F">
                <wp:simplePos x="0" y="0"/>
                <wp:positionH relativeFrom="column">
                  <wp:posOffset>8558530</wp:posOffset>
                </wp:positionH>
                <wp:positionV relativeFrom="paragraph">
                  <wp:posOffset>94615</wp:posOffset>
                </wp:positionV>
                <wp:extent cx="0" cy="237490"/>
                <wp:effectExtent l="76200" t="0" r="76200" b="48260"/>
                <wp:wrapNone/>
                <wp:docPr id="3344" name="Прямая со стрелкой 3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74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44" o:spid="_x0000_s1026" type="#_x0000_t32" style="position:absolute;margin-left:673.9pt;margin-top:7.45pt;width:0;height:18.7pt;z-index:25564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32384" behindDoc="0" locked="0" layoutInCell="1" allowOverlap="1" wp14:anchorId="47EBD62B" wp14:editId="3D83FD79">
                <wp:simplePos x="0" y="0"/>
                <wp:positionH relativeFrom="column">
                  <wp:posOffset>7024370</wp:posOffset>
                </wp:positionH>
                <wp:positionV relativeFrom="paragraph">
                  <wp:posOffset>166370</wp:posOffset>
                </wp:positionV>
                <wp:extent cx="1215390" cy="219075"/>
                <wp:effectExtent l="0" t="0" r="156210" b="28575"/>
                <wp:wrapNone/>
                <wp:docPr id="3345" name="Выноска 2 (с границей) 3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19075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354DC2" w:rsidRDefault="00AE4411" w:rsidP="0063646B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354DC2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45" o:spid="_x0000_s2130" type="#_x0000_t45" style="position:absolute;margin-left:553.1pt;margin-top:13.1pt;width:95.7pt;height:17.25pt;z-index:25563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" adj="24579,2943,24026,11270,22954,11270" filled="f" strokecolor="#1f4d78" strokeweight="1pt">
                <v:textbox>
                  <w:txbxContent>
                    <w:p w:rsidR="00AE4411" w:rsidRPr="00354DC2" w:rsidRDefault="00AE4411" w:rsidP="0063646B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354DC2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43648" behindDoc="0" locked="0" layoutInCell="1" allowOverlap="1" wp14:anchorId="75B57A76" wp14:editId="4E27E6FE">
                <wp:simplePos x="0" y="0"/>
                <wp:positionH relativeFrom="column">
                  <wp:posOffset>6233795</wp:posOffset>
                </wp:positionH>
                <wp:positionV relativeFrom="paragraph">
                  <wp:posOffset>18415</wp:posOffset>
                </wp:positionV>
                <wp:extent cx="614045" cy="1402715"/>
                <wp:effectExtent l="0" t="38100" r="52705" b="26035"/>
                <wp:wrapNone/>
                <wp:docPr id="3346" name="Прямая со стрелкой 33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14045" cy="14027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46" o:spid="_x0000_s1026" type="#_x0000_t32" style="position:absolute;margin-left:490.85pt;margin-top:1.45pt;width:48.35pt;height:110.45pt;flip:y;z-index:25564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46720" behindDoc="0" locked="0" layoutInCell="1" allowOverlap="1" wp14:anchorId="6358B800" wp14:editId="5D97C23F">
                <wp:simplePos x="0" y="0"/>
                <wp:positionH relativeFrom="column">
                  <wp:posOffset>6976110</wp:posOffset>
                </wp:positionH>
                <wp:positionV relativeFrom="paragraph">
                  <wp:posOffset>121920</wp:posOffset>
                </wp:positionV>
                <wp:extent cx="1869440" cy="428625"/>
                <wp:effectExtent l="0" t="0" r="16510" b="28575"/>
                <wp:wrapNone/>
                <wp:docPr id="3347" name="Прямоугольник 3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69440" cy="428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114EF7" w:rsidRDefault="00AE4411" w:rsidP="0063646B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E87275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E87275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47" o:spid="_x0000_s2131" style="position:absolute;margin-left:549.3pt;margin-top:9.6pt;width:147.2pt;height:33.75pt;z-index:25564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" filled="f" fillcolor="#2f5496" strokecolor="#2f5496" strokeweight="1.5pt">
                <v:textbox>
                  <w:txbxContent>
                    <w:p w:rsidR="00AE4411" w:rsidRPr="00114EF7" w:rsidRDefault="00AE4411" w:rsidP="0063646B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E87275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роверка (обработка) запроса услугодателем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49792" behindDoc="0" locked="0" layoutInCell="1" allowOverlap="1" wp14:anchorId="08E07FBE" wp14:editId="27914935">
                <wp:simplePos x="0" y="0"/>
                <wp:positionH relativeFrom="column">
                  <wp:posOffset>8843010</wp:posOffset>
                </wp:positionH>
                <wp:positionV relativeFrom="paragraph">
                  <wp:posOffset>144145</wp:posOffset>
                </wp:positionV>
                <wp:extent cx="589915" cy="333375"/>
                <wp:effectExtent l="0" t="0" r="76835" b="47625"/>
                <wp:wrapNone/>
                <wp:docPr id="3348" name="Прямая со стрелкой 3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9915" cy="3333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48" o:spid="_x0000_s1026" type="#_x0000_t32" style="position:absolute;margin-left:696.3pt;margin-top:11.35pt;width:46.45pt;height:26.25pt;z-index:25564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54912" behindDoc="0" locked="0" layoutInCell="1" allowOverlap="1" wp14:anchorId="682C0B33" wp14:editId="7CB69A5C">
                <wp:simplePos x="0" y="0"/>
                <wp:positionH relativeFrom="column">
                  <wp:posOffset>6713855</wp:posOffset>
                </wp:positionH>
                <wp:positionV relativeFrom="paragraph">
                  <wp:posOffset>142875</wp:posOffset>
                </wp:positionV>
                <wp:extent cx="344805" cy="226060"/>
                <wp:effectExtent l="0" t="0" r="0" b="2540"/>
                <wp:wrapNone/>
                <wp:docPr id="3349" name="Поле 3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4805" cy="226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3646B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349" o:spid="_x0000_s2132" type="#_x0000_t202" style="position:absolute;margin-left:528.65pt;margin-top:11.25pt;width:27.15pt;height:17.8pt;z-index:25565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" stroked="f">
                <v:textbox>
                  <w:txbxContent>
                    <w:p w:rsidR="00AE4411" w:rsidRPr="0089142E" w:rsidRDefault="00AE4411" w:rsidP="0063646B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08832" behindDoc="0" locked="0" layoutInCell="1" allowOverlap="1" wp14:anchorId="7BED7821" wp14:editId="60268206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350" name="Поле 3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3646B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350" o:spid="_x0000_s2133" type="#_x0000_t202" style="position:absolute;margin-left:38.45pt;margin-top:14.25pt;width:27pt;height:29.25pt;z-index:25560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" stroked="f">
                <v:textbox>
                  <w:txbxContent>
                    <w:p w:rsidR="00AE4411" w:rsidRPr="0089142E" w:rsidRDefault="00AE4411" w:rsidP="0063646B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3646B" w:rsidRPr="00F91454" w:rsidRDefault="0063646B" w:rsidP="0063646B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17024" behindDoc="0" locked="0" layoutInCell="1" allowOverlap="1" wp14:anchorId="7A55E43C" wp14:editId="4C21C4E3">
                <wp:simplePos x="0" y="0"/>
                <wp:positionH relativeFrom="column">
                  <wp:posOffset>2842895</wp:posOffset>
                </wp:positionH>
                <wp:positionV relativeFrom="paragraph">
                  <wp:posOffset>128270</wp:posOffset>
                </wp:positionV>
                <wp:extent cx="400050" cy="438150"/>
                <wp:effectExtent l="0" t="0" r="76200" b="57150"/>
                <wp:wrapNone/>
                <wp:docPr id="3351" name="Прямая со стрелкой 3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" cy="438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51" o:spid="_x0000_s1026" type="#_x0000_t32" style="position:absolute;margin-left:223.85pt;margin-top:10.1pt;width:31.5pt;height:34.5pt;z-index:25561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16000" behindDoc="0" locked="0" layoutInCell="1" allowOverlap="1" wp14:anchorId="604A0C02" wp14:editId="13BB821E">
                <wp:simplePos x="0" y="0"/>
                <wp:positionH relativeFrom="column">
                  <wp:posOffset>833120</wp:posOffset>
                </wp:positionH>
                <wp:positionV relativeFrom="paragraph">
                  <wp:posOffset>90170</wp:posOffset>
                </wp:positionV>
                <wp:extent cx="142875" cy="483235"/>
                <wp:effectExtent l="38100" t="0" r="28575" b="50165"/>
                <wp:wrapNone/>
                <wp:docPr id="3352" name="Прямая со стрелкой 33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2875" cy="4832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52" o:spid="_x0000_s1026" type="#_x0000_t32" style="position:absolute;margin-left:65.6pt;margin-top:7.1pt;width:11.25pt;height:38.05pt;flip:x;z-index:25561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09856" behindDoc="0" locked="0" layoutInCell="1" allowOverlap="1" wp14:anchorId="38CD3203" wp14:editId="33047F8C">
                <wp:simplePos x="0" y="0"/>
                <wp:positionH relativeFrom="column">
                  <wp:posOffset>1388745</wp:posOffset>
                </wp:positionH>
                <wp:positionV relativeFrom="paragraph">
                  <wp:posOffset>195580</wp:posOffset>
                </wp:positionV>
                <wp:extent cx="1023620" cy="249555"/>
                <wp:effectExtent l="133350" t="0" r="0" b="17145"/>
                <wp:wrapNone/>
                <wp:docPr id="3353" name="Выноска 2 (с границей) 33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26509" w:rsidRDefault="00AE4411" w:rsidP="0063646B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526509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53" o:spid="_x0000_s2134" type="#_x0000_t45" style="position:absolute;margin-left:109.35pt;margin-top:15.4pt;width:80.6pt;height:19.65pt;z-index:25560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" adj="-5708,1594,-3645,9893,-1608,9893" filled="f" strokecolor="#1f4d78" strokeweight="1pt">
                <v:textbox>
                  <w:txbxContent>
                    <w:p w:rsidR="00AE4411" w:rsidRPr="00526509" w:rsidRDefault="00AE4411" w:rsidP="0063646B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</w:pPr>
                      <w:r w:rsidRPr="00526509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47744" behindDoc="0" locked="0" layoutInCell="1" allowOverlap="1" wp14:anchorId="1B57352B" wp14:editId="7B9F8590">
                <wp:simplePos x="0" y="0"/>
                <wp:positionH relativeFrom="column">
                  <wp:posOffset>9232900</wp:posOffset>
                </wp:positionH>
                <wp:positionV relativeFrom="paragraph">
                  <wp:posOffset>165100</wp:posOffset>
                </wp:positionV>
                <wp:extent cx="495300" cy="540385"/>
                <wp:effectExtent l="0" t="0" r="0" b="0"/>
                <wp:wrapNone/>
                <wp:docPr id="1069" name="Ромб 10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069" o:spid="_x0000_s1026" type="#_x0000_t4" style="position:absolute;margin-left:727pt;margin-top:13pt;width:39pt;height:42.55pt;z-index:25564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" fillcolor="#7b7b7b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52864" behindDoc="0" locked="0" layoutInCell="1" allowOverlap="1" wp14:anchorId="33A2404C" wp14:editId="72897E0C">
                <wp:simplePos x="0" y="0"/>
                <wp:positionH relativeFrom="column">
                  <wp:posOffset>6972935</wp:posOffset>
                </wp:positionH>
                <wp:positionV relativeFrom="paragraph">
                  <wp:posOffset>123190</wp:posOffset>
                </wp:positionV>
                <wp:extent cx="1215390" cy="264795"/>
                <wp:effectExtent l="0" t="0" r="251460" b="20955"/>
                <wp:wrapNone/>
                <wp:docPr id="1088" name="Выноска 2 (с границей) 10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C60E81" w:rsidRDefault="00AE4411" w:rsidP="0063646B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Cs w:val="16"/>
                              </w:rPr>
                            </w:pPr>
                            <w:r w:rsidRPr="00C60E81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88" o:spid="_x0000_s2135" type="#_x0000_t45" style="position:absolute;margin-left:549.05pt;margin-top:9.7pt;width:95.7pt;height:20.85pt;z-index:25565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" adj="25392,-52,24557,9324,22954,9324" filled="f" strokecolor="#1f4d78" strokeweight="1pt">
                <v:textbox>
                  <w:txbxContent>
                    <w:p w:rsidR="00AE4411" w:rsidRPr="00C60E81" w:rsidRDefault="00AE4411" w:rsidP="0063646B">
                      <w:pPr>
                        <w:jc w:val="right"/>
                        <w:rPr>
                          <w:rFonts w:ascii="Times New Roman" w:hAnsi="Times New Roman" w:cs="Times New Roman"/>
                          <w:szCs w:val="16"/>
                        </w:rPr>
                      </w:pPr>
                      <w:r w:rsidRPr="00C60E81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36480" behindDoc="0" locked="0" layoutInCell="1" allowOverlap="1" wp14:anchorId="35808D52" wp14:editId="1FBA4421">
                <wp:simplePos x="0" y="0"/>
                <wp:positionH relativeFrom="column">
                  <wp:posOffset>3329940</wp:posOffset>
                </wp:positionH>
                <wp:positionV relativeFrom="paragraph">
                  <wp:posOffset>78105</wp:posOffset>
                </wp:positionV>
                <wp:extent cx="405130" cy="262890"/>
                <wp:effectExtent l="0" t="0" r="0" b="3810"/>
                <wp:wrapNone/>
                <wp:docPr id="1104" name="Поле 1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3646B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04" o:spid="_x0000_s2136" type="#_x0000_t202" style="position:absolute;margin-left:262.2pt;margin-top:6.15pt;width:31.9pt;height:20.7pt;z-index:25563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" stroked="f">
                <v:textbox>
                  <w:txbxContent>
                    <w:p w:rsidR="00AE4411" w:rsidRPr="0089142E" w:rsidRDefault="00AE4411" w:rsidP="0063646B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51840" behindDoc="0" locked="0" layoutInCell="1" allowOverlap="1" wp14:anchorId="3B676071" wp14:editId="07EB9B7B">
                <wp:simplePos x="0" y="0"/>
                <wp:positionH relativeFrom="column">
                  <wp:posOffset>8576945</wp:posOffset>
                </wp:positionH>
                <wp:positionV relativeFrom="paragraph">
                  <wp:posOffset>33655</wp:posOffset>
                </wp:positionV>
                <wp:extent cx="701040" cy="123825"/>
                <wp:effectExtent l="38100" t="0" r="22860" b="85725"/>
                <wp:wrapNone/>
                <wp:docPr id="3443" name="Прямая со стрелкой 3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01040" cy="1238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43" o:spid="_x0000_s1026" type="#_x0000_t32" style="position:absolute;margin-left:675.35pt;margin-top:2.65pt;width:55.2pt;height:9.75pt;flip:x;z-index:25565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63104" behindDoc="0" locked="0" layoutInCell="1" allowOverlap="1" wp14:anchorId="34BC1588" wp14:editId="2E92CB9D">
                <wp:simplePos x="0" y="0"/>
                <wp:positionH relativeFrom="column">
                  <wp:posOffset>8891270</wp:posOffset>
                </wp:positionH>
                <wp:positionV relativeFrom="paragraph">
                  <wp:posOffset>114300</wp:posOffset>
                </wp:positionV>
                <wp:extent cx="384810" cy="214630"/>
                <wp:effectExtent l="0" t="0" r="0" b="0"/>
                <wp:wrapNone/>
                <wp:docPr id="3488" name="Поле 3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3646B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488" o:spid="_x0000_s2137" type="#_x0000_t202" style="position:absolute;margin-left:700.1pt;margin-top:9pt;width:30.3pt;height:16.9pt;z-index:25566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" stroked="f">
                <v:textbox>
                  <w:txbxContent>
                    <w:p w:rsidR="00AE4411" w:rsidRPr="0089142E" w:rsidRDefault="00AE4411" w:rsidP="0063646B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50816" behindDoc="0" locked="0" layoutInCell="1" allowOverlap="1" wp14:anchorId="0CBCB338" wp14:editId="3E341A19">
                <wp:simplePos x="0" y="0"/>
                <wp:positionH relativeFrom="column">
                  <wp:posOffset>6853555</wp:posOffset>
                </wp:positionH>
                <wp:positionV relativeFrom="paragraph">
                  <wp:posOffset>181610</wp:posOffset>
                </wp:positionV>
                <wp:extent cx="2193290" cy="1085850"/>
                <wp:effectExtent l="0" t="0" r="16510" b="19050"/>
                <wp:wrapNone/>
                <wp:docPr id="1245" name="Прямоугольник 12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93290" cy="10858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87275" w:rsidRDefault="00AE4411" w:rsidP="0063646B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E8727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Формирование мотивированного ответа об отказе в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ИС</w:t>
                            </w:r>
                            <w:r w:rsidRPr="00E8727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ЦУЛС</w:t>
                            </w:r>
                            <w:r w:rsidRPr="00E8727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, в связи с не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едставлением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E8727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налоговой отчетности за налоговый период на дату подачи налогового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45" o:spid="_x0000_s2138" style="position:absolute;margin-left:539.65pt;margin-top:14.3pt;width:172.7pt;height:85.5pt;z-index:25565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" filled="f" fillcolor="#2f5496" strokecolor="#2f5496" strokeweight="1.5pt">
                <v:textbox>
                  <w:txbxContent>
                    <w:p w:rsidR="00AE4411" w:rsidRPr="00E87275" w:rsidRDefault="00AE4411" w:rsidP="0063646B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E87275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ирование мотивированного ответа об отказе в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ИС</w:t>
                      </w:r>
                      <w:r w:rsidRPr="00E87275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ЦУЛС</w:t>
                      </w:r>
                      <w:r w:rsidRPr="00E87275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, в связи с не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едставлением услугополучателя</w:t>
                      </w:r>
                      <w:r w:rsidRPr="00E87275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налоговой отчетности за налоговый период на дату подачи налогового заявления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35456" behindDoc="0" locked="0" layoutInCell="1" allowOverlap="1" wp14:anchorId="1CDBBAA6" wp14:editId="34942914">
                <wp:simplePos x="0" y="0"/>
                <wp:positionH relativeFrom="column">
                  <wp:posOffset>3576320</wp:posOffset>
                </wp:positionH>
                <wp:positionV relativeFrom="paragraph">
                  <wp:posOffset>109855</wp:posOffset>
                </wp:positionV>
                <wp:extent cx="219075" cy="309245"/>
                <wp:effectExtent l="0" t="38100" r="47625" b="33655"/>
                <wp:wrapNone/>
                <wp:docPr id="3558" name="Прямая со стрелкой 3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19075" cy="3092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558" o:spid="_x0000_s1026" type="#_x0000_t32" style="position:absolute;margin-left:281.6pt;margin-top:8.65pt;width:17.25pt;height:24.35pt;flip:y;z-index:25563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34432" behindDoc="0" locked="0" layoutInCell="1" allowOverlap="1" wp14:anchorId="0A5D1219" wp14:editId="2F8C016E">
                <wp:simplePos x="0" y="0"/>
                <wp:positionH relativeFrom="column">
                  <wp:posOffset>3106420</wp:posOffset>
                </wp:positionH>
                <wp:positionV relativeFrom="paragraph">
                  <wp:posOffset>107950</wp:posOffset>
                </wp:positionV>
                <wp:extent cx="495300" cy="540385"/>
                <wp:effectExtent l="0" t="0" r="0" b="0"/>
                <wp:wrapNone/>
                <wp:docPr id="3595" name="Ромб 35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595" o:spid="_x0000_s1026" type="#_x0000_t4" style="position:absolute;margin-left:244.6pt;margin-top:8.5pt;width:39pt;height:42.55pt;z-index:25563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QSMjQ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" fillcolor="#7b7b7b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22144" behindDoc="0" locked="0" layoutInCell="1" allowOverlap="1" wp14:anchorId="3471B76E" wp14:editId="0996C650">
                <wp:simplePos x="0" y="0"/>
                <wp:positionH relativeFrom="column">
                  <wp:posOffset>786130</wp:posOffset>
                </wp:positionH>
                <wp:positionV relativeFrom="paragraph">
                  <wp:posOffset>157480</wp:posOffset>
                </wp:positionV>
                <wp:extent cx="2314575" cy="391795"/>
                <wp:effectExtent l="0" t="0" r="28575" b="27305"/>
                <wp:wrapNone/>
                <wp:docPr id="3596" name="Прямоугольник 35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14575" cy="3917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26509" w:rsidRDefault="00AE4411" w:rsidP="0063646B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526509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роверка данных </w:t>
                            </w:r>
                            <w:proofErr w:type="spellStart"/>
                            <w:r w:rsidRPr="00526509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526509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96" o:spid="_x0000_s2139" style="position:absolute;margin-left:61.9pt;margin-top:12.4pt;width:182.25pt;height:30.85pt;z-index:25562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" filled="f" fillcolor="#2f5496" strokecolor="#2f5496" strokeweight="1.5pt">
                <v:textbox>
                  <w:txbxContent>
                    <w:p w:rsidR="00AE4411" w:rsidRPr="00526509" w:rsidRDefault="00AE4411" w:rsidP="0063646B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526509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Проверка данных услугополучателя на ГБД ФЛ/ГБД ЮЛ</w:t>
                      </w:r>
                    </w:p>
                  </w:txbxContent>
                </v:textbox>
              </v:rect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jc w:val="righ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64128" behindDoc="0" locked="0" layoutInCell="1" allowOverlap="1" wp14:anchorId="407A9B4B" wp14:editId="3AA45946">
                <wp:simplePos x="0" y="0"/>
                <wp:positionH relativeFrom="column">
                  <wp:posOffset>9046210</wp:posOffset>
                </wp:positionH>
                <wp:positionV relativeFrom="paragraph">
                  <wp:posOffset>67310</wp:posOffset>
                </wp:positionV>
                <wp:extent cx="406401" cy="657225"/>
                <wp:effectExtent l="38100" t="0" r="31750" b="47625"/>
                <wp:wrapNone/>
                <wp:docPr id="3597" name="Прямая со стрелкой 3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6401" cy="6572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597" o:spid="_x0000_s1026" type="#_x0000_t32" style="position:absolute;margin-left:712.3pt;margin-top:5.3pt;width:32pt;height:51.75pt;flip:x;z-index:25566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07808" behindDoc="0" locked="0" layoutInCell="1" allowOverlap="1" wp14:anchorId="15EEA490" wp14:editId="7F2BEE5E">
                <wp:simplePos x="0" y="0"/>
                <wp:positionH relativeFrom="column">
                  <wp:posOffset>219710</wp:posOffset>
                </wp:positionH>
                <wp:positionV relativeFrom="paragraph">
                  <wp:posOffset>45720</wp:posOffset>
                </wp:positionV>
                <wp:extent cx="563880" cy="240030"/>
                <wp:effectExtent l="0" t="0" r="7620" b="7620"/>
                <wp:wrapNone/>
                <wp:docPr id="3598" name="Поле 3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880" cy="2400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3646B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598" o:spid="_x0000_s2140" type="#_x0000_t202" style="position:absolute;left:0;text-align:left;margin-left:17.3pt;margin-top:3.6pt;width:44.4pt;height:18.9pt;z-index:25560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" stroked="f">
                <v:textbox>
                  <w:txbxContent>
                    <w:p w:rsidR="00AE4411" w:rsidRPr="0089142E" w:rsidRDefault="00AE4411" w:rsidP="0063646B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20096" behindDoc="0" locked="0" layoutInCell="1" allowOverlap="1" wp14:anchorId="5274D582" wp14:editId="672FC892">
                <wp:simplePos x="0" y="0"/>
                <wp:positionH relativeFrom="column">
                  <wp:posOffset>4445</wp:posOffset>
                </wp:positionH>
                <wp:positionV relativeFrom="paragraph">
                  <wp:posOffset>164465</wp:posOffset>
                </wp:positionV>
                <wp:extent cx="495300" cy="540385"/>
                <wp:effectExtent l="0" t="0" r="0" b="0"/>
                <wp:wrapNone/>
                <wp:docPr id="3599" name="Ромб 3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599" o:spid="_x0000_s1026" type="#_x0000_t4" style="position:absolute;margin-left:.35pt;margin-top:12.95pt;width:39pt;height:42.55pt;z-index:25562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zYCjQ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" fillcolor="#7b7b7b" stroked="f"/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42624" behindDoc="0" locked="0" layoutInCell="1" allowOverlap="1" wp14:anchorId="2AFD7404" wp14:editId="585895B8">
                <wp:simplePos x="0" y="0"/>
                <wp:positionH relativeFrom="column">
                  <wp:posOffset>5296535</wp:posOffset>
                </wp:positionH>
                <wp:positionV relativeFrom="paragraph">
                  <wp:posOffset>2540</wp:posOffset>
                </wp:positionV>
                <wp:extent cx="441325" cy="462280"/>
                <wp:effectExtent l="0" t="0" r="73025" b="52070"/>
                <wp:wrapNone/>
                <wp:docPr id="3600" name="Прямая со стрелкой 3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1325" cy="4622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00" o:spid="_x0000_s1026" type="#_x0000_t32" style="position:absolute;margin-left:417.05pt;margin-top:.2pt;width:34.75pt;height:36.4pt;z-index:25564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59008" behindDoc="0" locked="0" layoutInCell="1" allowOverlap="1" wp14:anchorId="7135552D" wp14:editId="26119C68">
                <wp:simplePos x="0" y="0"/>
                <wp:positionH relativeFrom="column">
                  <wp:posOffset>4100195</wp:posOffset>
                </wp:positionH>
                <wp:positionV relativeFrom="paragraph">
                  <wp:posOffset>26035</wp:posOffset>
                </wp:positionV>
                <wp:extent cx="887095" cy="264795"/>
                <wp:effectExtent l="0" t="0" r="274955" b="20955"/>
                <wp:wrapNone/>
                <wp:docPr id="3601" name="Выноска 2 (с границей) 3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26509" w:rsidRDefault="00AE4411" w:rsidP="0063646B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526509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01" o:spid="_x0000_s2141" type="#_x0000_t45" style="position:absolute;margin-left:322.85pt;margin-top:2.05pt;width:69.85pt;height:20.85pt;z-index:25565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" adj="27398,570,25388,9324,23455,9324" filled="f" strokecolor="#1f4d78" strokeweight="1pt">
                <v:textbox>
                  <w:txbxContent>
                    <w:p w:rsidR="00AE4411" w:rsidRPr="00526509" w:rsidRDefault="00AE4411" w:rsidP="0063646B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526509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41600" behindDoc="0" locked="0" layoutInCell="1" allowOverlap="1" wp14:anchorId="701E6C0B" wp14:editId="5A23C2BA">
                <wp:simplePos x="0" y="0"/>
                <wp:positionH relativeFrom="column">
                  <wp:posOffset>5738495</wp:posOffset>
                </wp:positionH>
                <wp:positionV relativeFrom="paragraph">
                  <wp:posOffset>170180</wp:posOffset>
                </wp:positionV>
                <wp:extent cx="495300" cy="540385"/>
                <wp:effectExtent l="0" t="0" r="0" b="0"/>
                <wp:wrapNone/>
                <wp:docPr id="3602" name="Ромб 36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602" o:spid="_x0000_s1026" type="#_x0000_t4" style="position:absolute;margin-left:451.85pt;margin-top:13.4pt;width:39pt;height:42.55pt;z-index:25564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" fillcolor="#7b7b7b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37504" behindDoc="0" locked="0" layoutInCell="1" allowOverlap="1" wp14:anchorId="72ED78A2" wp14:editId="1B39C4D5">
                <wp:simplePos x="0" y="0"/>
                <wp:positionH relativeFrom="column">
                  <wp:posOffset>3398520</wp:posOffset>
                </wp:positionH>
                <wp:positionV relativeFrom="paragraph">
                  <wp:posOffset>171450</wp:posOffset>
                </wp:positionV>
                <wp:extent cx="510540" cy="201295"/>
                <wp:effectExtent l="0" t="0" r="3810" b="8255"/>
                <wp:wrapNone/>
                <wp:docPr id="3603" name="Поле 3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3646B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03" o:spid="_x0000_s2142" type="#_x0000_t202" style="position:absolute;margin-left:267.6pt;margin-top:13.5pt;width:40.2pt;height:15.85pt;z-index:25563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" stroked="f">
                <v:textbox>
                  <w:txbxContent>
                    <w:p w:rsidR="00AE4411" w:rsidRPr="0089142E" w:rsidRDefault="00AE4411" w:rsidP="0063646B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33408" behindDoc="0" locked="0" layoutInCell="1" allowOverlap="1" wp14:anchorId="4F77E82E" wp14:editId="46131B15">
                <wp:simplePos x="0" y="0"/>
                <wp:positionH relativeFrom="column">
                  <wp:posOffset>1551940</wp:posOffset>
                </wp:positionH>
                <wp:positionV relativeFrom="paragraph">
                  <wp:posOffset>194310</wp:posOffset>
                </wp:positionV>
                <wp:extent cx="657225" cy="201295"/>
                <wp:effectExtent l="0" t="19050" r="314325" b="27305"/>
                <wp:wrapNone/>
                <wp:docPr id="3604" name="Выноска 2 (с границей) 36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8C1321" w:rsidRDefault="00AE4411" w:rsidP="0063646B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8C1321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04" o:spid="_x0000_s2143" type="#_x0000_t45" style="position:absolute;margin-left:122.2pt;margin-top:15.3pt;width:51.75pt;height:15.85pt;z-index:25563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" adj="30866,-1908,27423,12265,24104,12265" filled="f" strokecolor="#1f4d78" strokeweight="1pt">
                <v:textbox>
                  <w:txbxContent>
                    <w:p w:rsidR="00AE4411" w:rsidRPr="008C1321" w:rsidRDefault="00AE4411" w:rsidP="0063646B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8C1321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18048" behindDoc="0" locked="0" layoutInCell="1" allowOverlap="1" wp14:anchorId="13E2ECD7" wp14:editId="03A4A530">
                <wp:simplePos x="0" y="0"/>
                <wp:positionH relativeFrom="column">
                  <wp:posOffset>490220</wp:posOffset>
                </wp:positionH>
                <wp:positionV relativeFrom="paragraph">
                  <wp:posOffset>165735</wp:posOffset>
                </wp:positionV>
                <wp:extent cx="342900" cy="55245"/>
                <wp:effectExtent l="0" t="57150" r="38100" b="40005"/>
                <wp:wrapNone/>
                <wp:docPr id="3605" name="Прямая со стрелкой 3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42900" cy="552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05" o:spid="_x0000_s1026" type="#_x0000_t32" style="position:absolute;margin-left:38.6pt;margin-top:13.05pt;width:27pt;height:4.35pt;flip:y;z-index:25561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" strokeweight="2pt">
                <v:stroke endarrow="block"/>
              </v:shape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38528" behindDoc="0" locked="0" layoutInCell="1" allowOverlap="1" wp14:anchorId="3D95E306" wp14:editId="3A332689">
                <wp:simplePos x="0" y="0"/>
                <wp:positionH relativeFrom="column">
                  <wp:posOffset>3328670</wp:posOffset>
                </wp:positionH>
                <wp:positionV relativeFrom="paragraph">
                  <wp:posOffset>19050</wp:posOffset>
                </wp:positionV>
                <wp:extent cx="0" cy="174625"/>
                <wp:effectExtent l="76200" t="0" r="57150" b="53975"/>
                <wp:wrapNone/>
                <wp:docPr id="3606" name="Прямая со стрелкой 3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46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06" o:spid="_x0000_s1026" type="#_x0000_t32" style="position:absolute;margin-left:262.1pt;margin-top:1.5pt;width:0;height:13.75pt;z-index:25563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06784" behindDoc="0" locked="0" layoutInCell="1" allowOverlap="1" wp14:anchorId="682E2799" wp14:editId="4DB21137">
                <wp:simplePos x="0" y="0"/>
                <wp:positionH relativeFrom="column">
                  <wp:posOffset>480060</wp:posOffset>
                </wp:positionH>
                <wp:positionV relativeFrom="paragraph">
                  <wp:posOffset>188595</wp:posOffset>
                </wp:positionV>
                <wp:extent cx="483870" cy="264795"/>
                <wp:effectExtent l="0" t="0" r="0" b="1905"/>
                <wp:wrapNone/>
                <wp:docPr id="3607" name="Поле 3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3646B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07" o:spid="_x0000_s2144" type="#_x0000_t202" style="position:absolute;margin-left:37.8pt;margin-top:14.85pt;width:38.1pt;height:20.85pt;z-index:25560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" stroked="f">
                <v:textbox>
                  <w:txbxContent>
                    <w:p w:rsidR="00AE4411" w:rsidRPr="0089142E" w:rsidRDefault="00AE4411" w:rsidP="0063646B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62080" behindDoc="0" locked="0" layoutInCell="1" allowOverlap="1" wp14:anchorId="66B61D89" wp14:editId="7397F459">
                <wp:simplePos x="0" y="0"/>
                <wp:positionH relativeFrom="column">
                  <wp:posOffset>6161405</wp:posOffset>
                </wp:positionH>
                <wp:positionV relativeFrom="paragraph">
                  <wp:posOffset>125095</wp:posOffset>
                </wp:positionV>
                <wp:extent cx="400050" cy="266065"/>
                <wp:effectExtent l="0" t="0" r="0" b="635"/>
                <wp:wrapNone/>
                <wp:docPr id="3608" name="Поле 36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2660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3646B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08" o:spid="_x0000_s2145" type="#_x0000_t202" style="position:absolute;margin-left:485.15pt;margin-top:9.85pt;width:31.5pt;height:20.95pt;z-index:25566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" stroked="f">
                <v:textbox>
                  <w:txbxContent>
                    <w:p w:rsidR="00AE4411" w:rsidRPr="0089142E" w:rsidRDefault="00AE4411" w:rsidP="0063646B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30336" behindDoc="0" locked="0" layoutInCell="1" allowOverlap="1" wp14:anchorId="4740B144" wp14:editId="17DD4590">
                <wp:simplePos x="0" y="0"/>
                <wp:positionH relativeFrom="column">
                  <wp:posOffset>3014980</wp:posOffset>
                </wp:positionH>
                <wp:positionV relativeFrom="paragraph">
                  <wp:posOffset>28575</wp:posOffset>
                </wp:positionV>
                <wp:extent cx="2054225" cy="1000125"/>
                <wp:effectExtent l="0" t="0" r="22225" b="28575"/>
                <wp:wrapNone/>
                <wp:docPr id="3609" name="Прямоугольник 36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4225" cy="10001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87275" w:rsidRDefault="00AE4411" w:rsidP="0063646B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E8727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E8727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E8727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данных </w:t>
                            </w:r>
                            <w:proofErr w:type="spellStart"/>
                            <w:r w:rsidRPr="00E8727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E8727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ГБД ФЛ/ГБД ЮЛ</w:t>
                            </w:r>
                          </w:p>
                          <w:p w:rsidR="00AE4411" w:rsidRDefault="00AE4411" w:rsidP="0063646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09" o:spid="_x0000_s2146" style="position:absolute;margin-left:237.4pt;margin-top:2.25pt;width:161.75pt;height:78.75pt;z-index:25563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" filled="f" fillcolor="#2f5496" strokecolor="#2f5496" strokeweight="1.5pt">
                <v:textbox>
                  <w:txbxContent>
                    <w:p w:rsidR="00AE4411" w:rsidRPr="00E87275" w:rsidRDefault="00AE4411" w:rsidP="0063646B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E87275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E87275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E87275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данных услугополучателя в ГБД ФЛ/ГБД ЮЛ</w:t>
                      </w:r>
                    </w:p>
                    <w:p w:rsidR="00AE4411" w:rsidRDefault="00AE4411" w:rsidP="0063646B"/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19072" behindDoc="0" locked="0" layoutInCell="1" allowOverlap="1" wp14:anchorId="21F1A241" wp14:editId="4DEA58A7">
                <wp:simplePos x="0" y="0"/>
                <wp:positionH relativeFrom="column">
                  <wp:posOffset>235585</wp:posOffset>
                </wp:positionH>
                <wp:positionV relativeFrom="paragraph">
                  <wp:posOffset>104775</wp:posOffset>
                </wp:positionV>
                <wp:extent cx="595630" cy="278765"/>
                <wp:effectExtent l="0" t="0" r="90170" b="64135"/>
                <wp:wrapNone/>
                <wp:docPr id="3610" name="Прямая со стрелкой 36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5630" cy="2787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10" o:spid="_x0000_s1026" type="#_x0000_t32" style="position:absolute;margin-left:18.55pt;margin-top:8.25pt;width:46.9pt;height:21.95pt;z-index:25561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24192" behindDoc="0" locked="0" layoutInCell="1" allowOverlap="1" wp14:anchorId="46EA2357" wp14:editId="1F5A8B3D">
                <wp:simplePos x="0" y="0"/>
                <wp:positionH relativeFrom="column">
                  <wp:posOffset>1306830</wp:posOffset>
                </wp:positionH>
                <wp:positionV relativeFrom="paragraph">
                  <wp:posOffset>33020</wp:posOffset>
                </wp:positionV>
                <wp:extent cx="1535430" cy="1123950"/>
                <wp:effectExtent l="0" t="0" r="26670" b="19050"/>
                <wp:wrapNone/>
                <wp:docPr id="3611" name="Прямоугольник 3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11239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87275" w:rsidRDefault="00AE4411" w:rsidP="0063646B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E87275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Формирование на портале сообщения об отказе в авторизации в связи с имеющимися нарушениями в данных </w:t>
                            </w:r>
                            <w:proofErr w:type="spellStart"/>
                            <w:r w:rsidRPr="00E87275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11" o:spid="_x0000_s2147" style="position:absolute;margin-left:102.9pt;margin-top:2.6pt;width:120.9pt;height:88.5pt;z-index:25562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" filled="f" fillcolor="#2f5496" strokecolor="#2f5496" strokeweight="1.5pt">
                <v:textbox>
                  <w:txbxContent>
                    <w:p w:rsidR="00AE4411" w:rsidRPr="00E87275" w:rsidRDefault="00AE4411" w:rsidP="0063646B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E87275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Формирование на портале сообщения об отказе в авторизации в связи с имеющимися нарушениями в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53888" behindDoc="0" locked="0" layoutInCell="1" allowOverlap="1" wp14:anchorId="4C9A6E51" wp14:editId="5B86FE6E">
                <wp:simplePos x="0" y="0"/>
                <wp:positionH relativeFrom="column">
                  <wp:posOffset>9047480</wp:posOffset>
                </wp:positionH>
                <wp:positionV relativeFrom="paragraph">
                  <wp:posOffset>30480</wp:posOffset>
                </wp:positionV>
                <wp:extent cx="394970" cy="214630"/>
                <wp:effectExtent l="0" t="0" r="5080" b="0"/>
                <wp:wrapNone/>
                <wp:docPr id="3612" name="Поле 36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3646B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12" o:spid="_x0000_s2148" type="#_x0000_t202" style="position:absolute;left:0;text-align:left;margin-left:712.4pt;margin-top:2.4pt;width:31.1pt;height:16.9pt;z-index:25565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" stroked="f">
                <v:textbox>
                  <w:txbxContent>
                    <w:p w:rsidR="00AE4411" w:rsidRPr="0089142E" w:rsidRDefault="00AE4411" w:rsidP="0063646B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44672" behindDoc="0" locked="0" layoutInCell="1" allowOverlap="1" wp14:anchorId="571A62F9" wp14:editId="2A53CA24">
                <wp:simplePos x="0" y="0"/>
                <wp:positionH relativeFrom="column">
                  <wp:posOffset>5957570</wp:posOffset>
                </wp:positionH>
                <wp:positionV relativeFrom="paragraph">
                  <wp:posOffset>83820</wp:posOffset>
                </wp:positionV>
                <wp:extent cx="0" cy="153670"/>
                <wp:effectExtent l="76200" t="0" r="57150" b="55880"/>
                <wp:wrapNone/>
                <wp:docPr id="3655" name="Прямая со стрелкой 36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36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55" o:spid="_x0000_s1026" type="#_x0000_t32" style="position:absolute;margin-left:469.1pt;margin-top:6.6pt;width:0;height:12.1pt;z-index:25564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" strokeweight="2pt">
                <v:stroke endarrow="block"/>
              </v:shape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57984" behindDoc="0" locked="0" layoutInCell="1" allowOverlap="1" wp14:anchorId="770FE0F9" wp14:editId="3736A379">
                <wp:simplePos x="0" y="0"/>
                <wp:positionH relativeFrom="column">
                  <wp:posOffset>7024370</wp:posOffset>
                </wp:positionH>
                <wp:positionV relativeFrom="paragraph">
                  <wp:posOffset>37465</wp:posOffset>
                </wp:positionV>
                <wp:extent cx="0" cy="1372870"/>
                <wp:effectExtent l="76200" t="0" r="57150" b="55880"/>
                <wp:wrapNone/>
                <wp:docPr id="3656" name="Прямая со стрелкой 36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28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56" o:spid="_x0000_s1026" type="#_x0000_t32" style="position:absolute;margin-left:553.1pt;margin-top:2.95pt;width:0;height:108.1pt;z-index:25565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60032" behindDoc="0" locked="0" layoutInCell="1" allowOverlap="1" wp14:anchorId="6B66C6ED" wp14:editId="60EA754C">
                <wp:simplePos x="0" y="0"/>
                <wp:positionH relativeFrom="column">
                  <wp:posOffset>7246620</wp:posOffset>
                </wp:positionH>
                <wp:positionV relativeFrom="paragraph">
                  <wp:posOffset>138430</wp:posOffset>
                </wp:positionV>
                <wp:extent cx="489585" cy="208915"/>
                <wp:effectExtent l="0" t="0" r="367665" b="19685"/>
                <wp:wrapNone/>
                <wp:docPr id="3657" name="Выноска 2 (с границей) 3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4003B" w:rsidRDefault="00AE4411" w:rsidP="0063646B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57" o:spid="_x0000_s2149" type="#_x0000_t45" style="position:absolute;left:0;text-align:left;margin-left:570.6pt;margin-top:10.9pt;width:38.55pt;height:16.45pt;z-index:25566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" adj="36252,722,30901,11818,24962,11818" filled="f" strokecolor="#1f4d78" strokeweight="1pt">
                <v:textbox>
                  <w:txbxContent>
                    <w:p w:rsidR="00AE4411" w:rsidRPr="0004003B" w:rsidRDefault="00AE4411" w:rsidP="0063646B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45696" behindDoc="0" locked="0" layoutInCell="1" allowOverlap="1" wp14:anchorId="48469186" wp14:editId="56499DEA">
                <wp:simplePos x="0" y="0"/>
                <wp:positionH relativeFrom="column">
                  <wp:posOffset>5144135</wp:posOffset>
                </wp:positionH>
                <wp:positionV relativeFrom="paragraph">
                  <wp:posOffset>40005</wp:posOffset>
                </wp:positionV>
                <wp:extent cx="1699895" cy="1047750"/>
                <wp:effectExtent l="0" t="0" r="14605" b="19050"/>
                <wp:wrapNone/>
                <wp:docPr id="3658" name="Прямоугольник 36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99895" cy="10477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87275" w:rsidRDefault="00AE4411" w:rsidP="0063646B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E8727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E8727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E8727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E8727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58" o:spid="_x0000_s2150" style="position:absolute;left:0;text-align:left;margin-left:405.05pt;margin-top:3.15pt;width:133.85pt;height:82.5pt;z-index:25564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" filled="f" fillcolor="#2f5496" strokecolor="#2f5496" strokeweight="1.5pt">
                <v:textbox>
                  <w:txbxContent>
                    <w:p w:rsidR="00AE4411" w:rsidRPr="00E87275" w:rsidRDefault="00AE4411" w:rsidP="0063646B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E87275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E87275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E87275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61056" behindDoc="0" locked="0" layoutInCell="1" allowOverlap="1" wp14:anchorId="53E4F824" wp14:editId="12104D2E">
                <wp:simplePos x="0" y="0"/>
                <wp:positionH relativeFrom="column">
                  <wp:posOffset>7138670</wp:posOffset>
                </wp:positionH>
                <wp:positionV relativeFrom="paragraph">
                  <wp:posOffset>159385</wp:posOffset>
                </wp:positionV>
                <wp:extent cx="2133600" cy="730250"/>
                <wp:effectExtent l="0" t="0" r="19050" b="12700"/>
                <wp:wrapNone/>
                <wp:docPr id="1479" name="Прямоугольник 1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33600" cy="7302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D1A45" w:rsidRDefault="00AE4411" w:rsidP="0063646B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32"/>
                                <w:szCs w:val="16"/>
                              </w:rPr>
                            </w:pPr>
                            <w:r w:rsidRPr="004D1A45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4D1A45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4D1A45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результата государственной услуги сформированного в ИС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79" o:spid="_x0000_s2151" style="position:absolute;left:0;text-align:left;margin-left:562.1pt;margin-top:12.55pt;width:168pt;height:57.5pt;z-index:25566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" filled="f" fillcolor="#2f5496" strokecolor="#2f5496" strokeweight="1.5pt">
                <v:textbox>
                  <w:txbxContent>
                    <w:p w:rsidR="00AE4411" w:rsidRPr="004D1A45" w:rsidRDefault="00AE4411" w:rsidP="0063646B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32"/>
                          <w:szCs w:val="16"/>
                        </w:rPr>
                      </w:pPr>
                      <w:r w:rsidRPr="004D1A45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олучение услугополучателем результата государственной услуги сформированного в ИС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ЦУЛС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25216" behindDoc="0" locked="0" layoutInCell="1" allowOverlap="1" wp14:anchorId="0567849A" wp14:editId="6F56CBD4">
                <wp:simplePos x="0" y="0"/>
                <wp:positionH relativeFrom="column">
                  <wp:posOffset>-311785</wp:posOffset>
                </wp:positionH>
                <wp:positionV relativeFrom="paragraph">
                  <wp:posOffset>44450</wp:posOffset>
                </wp:positionV>
                <wp:extent cx="866775" cy="1304925"/>
                <wp:effectExtent l="0" t="0" r="9525" b="9525"/>
                <wp:wrapNone/>
                <wp:docPr id="1488" name="Скругленный прямоугольник 1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88" o:spid="_x0000_s1026" style="position:absolute;margin-left:-24.55pt;margin-top:3.5pt;width:68.25pt;height:102.75pt;z-index:25562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m0exA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" fillcolor="#2f5496" stroked="f"/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40576" behindDoc="0" locked="0" layoutInCell="1" allowOverlap="1" wp14:anchorId="219AC110" wp14:editId="48ED4D71">
                <wp:simplePos x="0" y="0"/>
                <wp:positionH relativeFrom="column">
                  <wp:posOffset>3925570</wp:posOffset>
                </wp:positionH>
                <wp:positionV relativeFrom="paragraph">
                  <wp:posOffset>156845</wp:posOffset>
                </wp:positionV>
                <wp:extent cx="0" cy="830580"/>
                <wp:effectExtent l="76200" t="0" r="57150" b="64770"/>
                <wp:wrapNone/>
                <wp:docPr id="3329" name="Прямая со стрелкой 3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305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29" o:spid="_x0000_s1026" type="#_x0000_t32" style="position:absolute;margin-left:309.1pt;margin-top:12.35pt;width:0;height:65.4pt;z-index:25564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" strokeweight="2pt">
                <v:stroke endarrow="block"/>
              </v:shape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55936" behindDoc="0" locked="0" layoutInCell="1" allowOverlap="1" wp14:anchorId="2890519B" wp14:editId="43976546">
                <wp:simplePos x="0" y="0"/>
                <wp:positionH relativeFrom="column">
                  <wp:posOffset>4343400</wp:posOffset>
                </wp:positionH>
                <wp:positionV relativeFrom="paragraph">
                  <wp:posOffset>147955</wp:posOffset>
                </wp:positionV>
                <wp:extent cx="1023620" cy="213360"/>
                <wp:effectExtent l="304800" t="95250" r="0" b="15240"/>
                <wp:wrapNone/>
                <wp:docPr id="3330" name="Выноска 2 (с границей) 33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C60E81" w:rsidRDefault="00AE4411" w:rsidP="0063646B">
                            <w:pPr>
                              <w:rPr>
                                <w:rFonts w:ascii="Times New Roman" w:hAnsi="Times New Roman" w:cs="Times New Roman"/>
                                <w:szCs w:val="14"/>
                              </w:rPr>
                            </w:pPr>
                            <w:r w:rsidRPr="00C60E81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30" o:spid="_x0000_s2152" type="#_x0000_t45" style="position:absolute;left:0;text-align:left;margin-left:342pt;margin-top:11.65pt;width:80.6pt;height:16.8pt;z-index:25565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" adj="-6110,-8743,-4623,11571,-1608,11571" filled="f" strokecolor="#1f4d78" strokeweight="1pt">
                <v:textbox>
                  <w:txbxContent>
                    <w:p w:rsidR="00AE4411" w:rsidRPr="00C60E81" w:rsidRDefault="00AE4411" w:rsidP="0063646B">
                      <w:pPr>
                        <w:rPr>
                          <w:rFonts w:ascii="Times New Roman" w:hAnsi="Times New Roman" w:cs="Times New Roman"/>
                          <w:szCs w:val="14"/>
                        </w:rPr>
                      </w:pPr>
                      <w:r w:rsidRPr="00C60E81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28288" behindDoc="0" locked="0" layoutInCell="1" allowOverlap="1" wp14:anchorId="1D2A2263" wp14:editId="7475E5E9">
                <wp:simplePos x="0" y="0"/>
                <wp:positionH relativeFrom="column">
                  <wp:posOffset>1613535</wp:posOffset>
                </wp:positionH>
                <wp:positionV relativeFrom="paragraph">
                  <wp:posOffset>137160</wp:posOffset>
                </wp:positionV>
                <wp:extent cx="0" cy="649605"/>
                <wp:effectExtent l="76200" t="0" r="76200" b="55245"/>
                <wp:wrapNone/>
                <wp:docPr id="1489" name="Прямая со стрелкой 1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496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89" o:spid="_x0000_s1026" type="#_x0000_t32" style="position:absolute;margin-left:127.05pt;margin-top:10.8pt;width:0;height:51.15pt;z-index:25562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" strokeweight="2pt">
                <v:stroke endarrow="block"/>
              </v:shape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31360" behindDoc="0" locked="0" layoutInCell="1" allowOverlap="1" wp14:anchorId="4AB17E87" wp14:editId="164FE274">
                <wp:simplePos x="0" y="0"/>
                <wp:positionH relativeFrom="column">
                  <wp:posOffset>2075180</wp:posOffset>
                </wp:positionH>
                <wp:positionV relativeFrom="paragraph">
                  <wp:posOffset>163195</wp:posOffset>
                </wp:positionV>
                <wp:extent cx="1023620" cy="213360"/>
                <wp:effectExtent l="247650" t="57150" r="0" b="15240"/>
                <wp:wrapNone/>
                <wp:docPr id="1490" name="Выноска 2 (с границей) 1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C60E81" w:rsidRDefault="00AE4411" w:rsidP="0063646B">
                            <w:pPr>
                              <w:rPr>
                                <w:rFonts w:ascii="Times New Roman" w:hAnsi="Times New Roman" w:cs="Times New Roman"/>
                                <w:szCs w:val="14"/>
                              </w:rPr>
                            </w:pPr>
                            <w:r w:rsidRPr="00C60E81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  <w:p w:rsidR="00AE4411" w:rsidRDefault="00AE4411" w:rsidP="0063646B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90" o:spid="_x0000_s2153" type="#_x0000_t45" style="position:absolute;left:0;text-align:left;margin-left:163.4pt;margin-top:12.85pt;width:80.6pt;height:16.8pt;z-index:25563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" adj="-5105,-5850,-3953,11571,-1608,11571" filled="f" strokecolor="#1f4d78" strokeweight="1pt">
                <v:textbox>
                  <w:txbxContent>
                    <w:p w:rsidR="00AE4411" w:rsidRPr="00C60E81" w:rsidRDefault="00AE4411" w:rsidP="0063646B">
                      <w:pPr>
                        <w:rPr>
                          <w:rFonts w:ascii="Times New Roman" w:hAnsi="Times New Roman" w:cs="Times New Roman"/>
                          <w:szCs w:val="14"/>
                        </w:rPr>
                      </w:pPr>
                      <w:r w:rsidRPr="00C60E81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  <w:p w:rsidR="00AE4411" w:rsidRDefault="00AE4411" w:rsidP="0063646B"/>
                  </w:txbxContent>
                </v:textbox>
              </v:shape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26240" behindDoc="0" locked="0" layoutInCell="1" allowOverlap="1" wp14:anchorId="761EB67E" wp14:editId="134BE77A">
                <wp:simplePos x="0" y="0"/>
                <wp:positionH relativeFrom="column">
                  <wp:posOffset>9215121</wp:posOffset>
                </wp:positionH>
                <wp:positionV relativeFrom="paragraph">
                  <wp:posOffset>71120</wp:posOffset>
                </wp:positionV>
                <wp:extent cx="11429" cy="307975"/>
                <wp:effectExtent l="0" t="0" r="27305" b="15875"/>
                <wp:wrapNone/>
                <wp:docPr id="1491" name="Прямая со стрелкой 1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29" cy="3079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91" o:spid="_x0000_s1026" type="#_x0000_t32" style="position:absolute;margin-left:725.6pt;margin-top:5.6pt;width:.9pt;height:24.25pt;flip:x;z-index:25562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" strokeweight="2pt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13952" behindDoc="0" locked="0" layoutInCell="1" allowOverlap="1" wp14:anchorId="6A2AC623" wp14:editId="0600110C">
                <wp:simplePos x="0" y="0"/>
                <wp:positionH relativeFrom="column">
                  <wp:posOffset>5490210</wp:posOffset>
                </wp:positionH>
                <wp:positionV relativeFrom="paragraph">
                  <wp:posOffset>67945</wp:posOffset>
                </wp:positionV>
                <wp:extent cx="805815" cy="264795"/>
                <wp:effectExtent l="0" t="0" r="146685" b="20955"/>
                <wp:wrapNone/>
                <wp:docPr id="1492" name="Выноска 2 (с границей) 1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05815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2639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4003B" w:rsidRDefault="00AE4411" w:rsidP="0063646B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C60E81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92" o:spid="_x0000_s2154" type="#_x0000_t45" style="position:absolute;left:0;text-align:left;margin-left:432.3pt;margin-top:5.35pt;width:63.45pt;height:20.85pt;z-index:25561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" adj="24816,570,23868,9324,22954,9324" filled="f" strokecolor="#1f4d78" strokeweight="1pt">
                <v:textbox>
                  <w:txbxContent>
                    <w:p w:rsidR="00AE4411" w:rsidRPr="0004003B" w:rsidRDefault="00AE4411" w:rsidP="0063646B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C60E81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56960" behindDoc="0" locked="0" layoutInCell="1" allowOverlap="1" wp14:anchorId="09247110" wp14:editId="561228C3">
                <wp:simplePos x="0" y="0"/>
                <wp:positionH relativeFrom="column">
                  <wp:posOffset>5395595</wp:posOffset>
                </wp:positionH>
                <wp:positionV relativeFrom="paragraph">
                  <wp:posOffset>71120</wp:posOffset>
                </wp:positionV>
                <wp:extent cx="0" cy="302895"/>
                <wp:effectExtent l="76200" t="0" r="57150" b="59055"/>
                <wp:wrapNone/>
                <wp:docPr id="1493" name="Прямая со стрелкой 1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28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93" o:spid="_x0000_s1026" type="#_x0000_t32" style="position:absolute;margin-left:424.85pt;margin-top:5.6pt;width:0;height:23.85pt;z-index:25565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27264" behindDoc="0" locked="0" layoutInCell="1" allowOverlap="1" wp14:anchorId="0AA2E55F" wp14:editId="264621BD">
                <wp:simplePos x="0" y="0"/>
                <wp:positionH relativeFrom="column">
                  <wp:posOffset>909320</wp:posOffset>
                </wp:positionH>
                <wp:positionV relativeFrom="paragraph">
                  <wp:posOffset>375285</wp:posOffset>
                </wp:positionV>
                <wp:extent cx="8317230" cy="635"/>
                <wp:effectExtent l="38100" t="76200" r="0" b="94615"/>
                <wp:wrapNone/>
                <wp:docPr id="1838" name="Прямая со стрелкой 18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31723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38" o:spid="_x0000_s1026" type="#_x0000_t32" style="position:absolute;margin-left:71.6pt;margin-top:29.55pt;width:654.9pt;height:.05pt;flip:x;z-index:25562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" strokeweight="2pt">
                <v:stroke endarrow="block"/>
              </v:shape>
            </w:pict>
          </mc:Fallback>
        </mc:AlternateContent>
      </w:r>
    </w:p>
    <w:p w:rsidR="009A56A9" w:rsidRPr="00F91454" w:rsidRDefault="009A56A9" w:rsidP="0063646B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  <w:sectPr w:rsidR="009A56A9" w:rsidRPr="00F91454" w:rsidSect="009A56A9">
          <w:pgSz w:w="16838" w:h="11906" w:orient="landscape" w:code="9"/>
          <w:pgMar w:top="1418" w:right="851" w:bottom="991" w:left="1418" w:header="709" w:footer="709" w:gutter="0"/>
          <w:cols w:space="708"/>
          <w:docGrid w:linePitch="360"/>
        </w:sectPr>
      </w:pPr>
    </w:p>
    <w:p w:rsidR="0063646B" w:rsidRPr="00F91454" w:rsidRDefault="0063646B" w:rsidP="0063646B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Государственной корпорации, веб-портала «электронного правительства»;</w:t>
      </w:r>
    </w:p>
    <w:p w:rsidR="0063646B" w:rsidRPr="00F91454" w:rsidRDefault="0063646B" w:rsidP="0063646B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68224" behindDoc="0" locked="0" layoutInCell="1" allowOverlap="1" wp14:anchorId="7506A2B2" wp14:editId="1A9C8DC3">
                <wp:simplePos x="0" y="0"/>
                <wp:positionH relativeFrom="column">
                  <wp:posOffset>107315</wp:posOffset>
                </wp:positionH>
                <wp:positionV relativeFrom="paragraph">
                  <wp:posOffset>273685</wp:posOffset>
                </wp:positionV>
                <wp:extent cx="457200" cy="409575"/>
                <wp:effectExtent l="0" t="0" r="0" b="9525"/>
                <wp:wrapNone/>
                <wp:docPr id="1837" name="Скругленный прямоугольник 18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837" o:spid="_x0000_s1026" style="position:absolute;margin-left:8.45pt;margin-top:21.55pt;width:36pt;height:32.25pt;z-index:25566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63646B" w:rsidRPr="00F91454" w:rsidRDefault="0063646B" w:rsidP="0063646B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63646B" w:rsidRPr="00F91454" w:rsidRDefault="0063646B" w:rsidP="0063646B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</w:p>
    <w:p w:rsidR="009A56A9" w:rsidRPr="00F91454" w:rsidRDefault="009A56A9" w:rsidP="0063646B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65152" behindDoc="0" locked="0" layoutInCell="1" allowOverlap="1" wp14:anchorId="74DD8E59" wp14:editId="72AAE87C">
                <wp:simplePos x="0" y="0"/>
                <wp:positionH relativeFrom="column">
                  <wp:posOffset>145415</wp:posOffset>
                </wp:positionH>
                <wp:positionV relativeFrom="paragraph">
                  <wp:posOffset>89535</wp:posOffset>
                </wp:positionV>
                <wp:extent cx="409575" cy="342265"/>
                <wp:effectExtent l="0" t="0" r="28575" b="19685"/>
                <wp:wrapNone/>
                <wp:docPr id="1836" name="Прямоугольник 18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C7189" w:rsidRDefault="00AE4411" w:rsidP="0063646B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36" o:spid="_x0000_s2155" style="position:absolute;left:0;text-align:left;margin-left:11.45pt;margin-top:7.05pt;width:32.25pt;height:26.95pt;z-index:25566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rupqwIAACc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" filled="f" fillcolor="#2f5496" strokecolor="#2f5496" strokeweight="1.5pt">
                <v:textbox>
                  <w:txbxContent>
                    <w:p w:rsidR="00AE4411" w:rsidRPr="00FC7189" w:rsidRDefault="00AE4411" w:rsidP="0063646B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63646B"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="0063646B"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="0063646B" w:rsidRPr="00F91454">
        <w:rPr>
          <w:rFonts w:ascii="Times New Roman" w:hAnsi="Times New Roman" w:cs="Times New Roman"/>
          <w:sz w:val="28"/>
          <w:szCs w:val="28"/>
        </w:rPr>
        <w:t xml:space="preserve"> и (или) </w:t>
      </w:r>
    </w:p>
    <w:p w:rsidR="0063646B" w:rsidRPr="00F91454" w:rsidRDefault="0063646B" w:rsidP="0063646B">
      <w:pPr>
        <w:spacing w:after="0" w:line="240" w:lineRule="atLeast"/>
        <w:ind w:left="707"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ФЕ;</w:t>
      </w:r>
    </w:p>
    <w:p w:rsidR="0063646B" w:rsidRPr="00F91454" w:rsidRDefault="0063646B" w:rsidP="0063646B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67200" behindDoc="0" locked="0" layoutInCell="1" allowOverlap="1" wp14:anchorId="26870390" wp14:editId="24A064DC">
                <wp:simplePos x="0" y="0"/>
                <wp:positionH relativeFrom="column">
                  <wp:posOffset>145415</wp:posOffset>
                </wp:positionH>
                <wp:positionV relativeFrom="paragraph">
                  <wp:posOffset>219075</wp:posOffset>
                </wp:positionV>
                <wp:extent cx="361950" cy="378460"/>
                <wp:effectExtent l="0" t="0" r="0" b="2540"/>
                <wp:wrapNone/>
                <wp:docPr id="1835" name="Ромб 18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835" o:spid="_x0000_s1026" type="#_x0000_t4" style="position:absolute;margin-left:11.45pt;margin-top:17.25pt;width:28.5pt;height:29.8pt;z-index:25566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" fillcolor="#7b7b7b" stroked="f"/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63646B" w:rsidRPr="00F91454" w:rsidRDefault="0063646B" w:rsidP="0063646B">
      <w:pPr>
        <w:spacing w:after="0" w:line="240" w:lineRule="atLeast"/>
        <w:ind w:firstLine="709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5666176" behindDoc="0" locked="0" layoutInCell="1" allowOverlap="1" wp14:anchorId="3503367C" wp14:editId="574E00BF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834" name="Прямая со стрелкой 18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34" o:spid="_x0000_s1026" type="#_x0000_t32" style="position:absolute;margin-left:17.45pt;margin-top:7.15pt;width:22.5pt;height:0;z-index:25566617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eR55aG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9923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9923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9923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9923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9923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9923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9923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9923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ind w:firstLine="9923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D810C1" w:rsidRPr="00F91454" w:rsidRDefault="00D810C1" w:rsidP="0063646B">
      <w:pPr>
        <w:spacing w:after="0" w:line="240" w:lineRule="atLeast"/>
        <w:ind w:left="9072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D810C1" w:rsidRPr="00F91454" w:rsidRDefault="00D810C1" w:rsidP="0063646B">
      <w:pPr>
        <w:spacing w:after="0" w:line="240" w:lineRule="atLeast"/>
        <w:ind w:left="9072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D810C1" w:rsidRPr="00F91454" w:rsidRDefault="00D810C1" w:rsidP="0063646B">
      <w:pPr>
        <w:spacing w:after="0" w:line="240" w:lineRule="atLeast"/>
        <w:ind w:left="9072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D810C1" w:rsidRPr="00F91454" w:rsidRDefault="00D810C1" w:rsidP="0063646B">
      <w:pPr>
        <w:spacing w:after="0" w:line="240" w:lineRule="atLeast"/>
        <w:ind w:left="9072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D810C1" w:rsidRPr="00F91454" w:rsidRDefault="00D810C1" w:rsidP="0063646B">
      <w:pPr>
        <w:spacing w:after="0" w:line="240" w:lineRule="atLeast"/>
        <w:ind w:left="9072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D810C1" w:rsidRPr="00F91454" w:rsidRDefault="00D810C1" w:rsidP="0063646B">
      <w:pPr>
        <w:spacing w:after="0" w:line="240" w:lineRule="atLeast"/>
        <w:ind w:left="9072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D810C1" w:rsidRPr="00F91454" w:rsidRDefault="00D810C1" w:rsidP="0063646B">
      <w:pPr>
        <w:spacing w:after="0" w:line="240" w:lineRule="atLeast"/>
        <w:ind w:left="9072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D810C1" w:rsidRPr="00F91454" w:rsidRDefault="00D810C1" w:rsidP="0063646B">
      <w:pPr>
        <w:spacing w:after="0" w:line="240" w:lineRule="atLeast"/>
        <w:ind w:left="9072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D810C1" w:rsidRPr="00F91454" w:rsidRDefault="00D810C1" w:rsidP="0063646B">
      <w:pPr>
        <w:spacing w:after="0" w:line="240" w:lineRule="atLeast"/>
        <w:ind w:left="9072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D810C1" w:rsidRPr="00F91454" w:rsidRDefault="00D810C1" w:rsidP="0063646B">
      <w:pPr>
        <w:spacing w:after="0" w:line="240" w:lineRule="atLeast"/>
        <w:ind w:left="9072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D810C1" w:rsidRPr="00F91454" w:rsidRDefault="00D810C1" w:rsidP="0063646B">
      <w:pPr>
        <w:spacing w:after="0" w:line="240" w:lineRule="atLeast"/>
        <w:ind w:left="9072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D810C1" w:rsidRPr="00F91454" w:rsidRDefault="00D810C1" w:rsidP="0063646B">
      <w:pPr>
        <w:spacing w:after="0" w:line="240" w:lineRule="atLeast"/>
        <w:ind w:left="9072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D810C1" w:rsidRPr="00F91454" w:rsidRDefault="00D810C1" w:rsidP="0063646B">
      <w:pPr>
        <w:spacing w:after="0" w:line="240" w:lineRule="atLeast"/>
        <w:ind w:left="9072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D810C1" w:rsidRPr="00F91454" w:rsidRDefault="00D810C1" w:rsidP="0063646B">
      <w:pPr>
        <w:spacing w:after="0" w:line="240" w:lineRule="atLeast"/>
        <w:ind w:left="9072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D810C1" w:rsidRPr="00F91454" w:rsidRDefault="00D810C1" w:rsidP="0063646B">
      <w:pPr>
        <w:spacing w:after="0" w:line="240" w:lineRule="atLeast"/>
        <w:ind w:left="9072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D810C1" w:rsidRPr="00F91454" w:rsidRDefault="00D810C1" w:rsidP="0063646B">
      <w:pPr>
        <w:spacing w:after="0" w:line="240" w:lineRule="atLeast"/>
        <w:ind w:left="9072"/>
        <w:jc w:val="center"/>
        <w:outlineLvl w:val="0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br w:type="page"/>
      </w:r>
    </w:p>
    <w:p w:rsidR="00D810C1" w:rsidRPr="00F91454" w:rsidRDefault="00D810C1" w:rsidP="0063646B">
      <w:pPr>
        <w:spacing w:after="0" w:line="240" w:lineRule="atLeast"/>
        <w:ind w:left="9072"/>
        <w:jc w:val="center"/>
        <w:outlineLvl w:val="0"/>
        <w:rPr>
          <w:rFonts w:ascii="Times New Roman" w:hAnsi="Times New Roman" w:cs="Times New Roman"/>
          <w:sz w:val="28"/>
          <w:szCs w:val="28"/>
        </w:rPr>
        <w:sectPr w:rsidR="00D810C1" w:rsidRPr="00F91454" w:rsidSect="009A56A9">
          <w:pgSz w:w="11906" w:h="16838" w:code="9"/>
          <w:pgMar w:top="851" w:right="991" w:bottom="1418" w:left="1418" w:header="709" w:footer="709" w:gutter="0"/>
          <w:cols w:space="708"/>
          <w:docGrid w:linePitch="360"/>
        </w:sectPr>
      </w:pPr>
    </w:p>
    <w:p w:rsidR="0063646B" w:rsidRPr="00F91454" w:rsidRDefault="0063646B" w:rsidP="0063646B">
      <w:pPr>
        <w:spacing w:after="0" w:line="240" w:lineRule="atLeast"/>
        <w:ind w:left="9072"/>
        <w:jc w:val="center"/>
        <w:outlineLvl w:val="0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Приложение 7</w:t>
      </w:r>
    </w:p>
    <w:p w:rsidR="0063646B" w:rsidRPr="00F91454" w:rsidRDefault="0063646B" w:rsidP="0063646B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к Регламенту государственной услуги </w:t>
      </w:r>
    </w:p>
    <w:p w:rsidR="0063646B" w:rsidRPr="00F91454" w:rsidRDefault="0063646B" w:rsidP="0063646B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«Выписка из лицевого счета о </w:t>
      </w:r>
    </w:p>
    <w:p w:rsidR="0063646B" w:rsidRPr="00F91454" w:rsidRDefault="0063646B" w:rsidP="0063646B">
      <w:pPr>
        <w:spacing w:after="0" w:line="240" w:lineRule="atLeast"/>
        <w:ind w:left="9072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F91454">
        <w:rPr>
          <w:rFonts w:ascii="Times New Roman" w:hAnsi="Times New Roman" w:cs="Times New Roman"/>
          <w:sz w:val="28"/>
          <w:szCs w:val="28"/>
        </w:rPr>
        <w:t>состоянии</w:t>
      </w:r>
      <w:proofErr w:type="gramEnd"/>
      <w:r w:rsidRPr="00F91454">
        <w:rPr>
          <w:rFonts w:ascii="Times New Roman" w:hAnsi="Times New Roman" w:cs="Times New Roman"/>
          <w:sz w:val="28"/>
          <w:szCs w:val="28"/>
        </w:rPr>
        <w:t xml:space="preserve"> расчетов с бюджетом, а также по социальным платежам» </w:t>
      </w:r>
    </w:p>
    <w:p w:rsidR="0063646B" w:rsidRPr="00F91454" w:rsidRDefault="0063646B" w:rsidP="0063646B">
      <w:pPr>
        <w:spacing w:after="0" w:line="240" w:lineRule="atLeast"/>
        <w:ind w:left="5670"/>
        <w:jc w:val="center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b/>
          <w:sz w:val="28"/>
          <w:szCs w:val="28"/>
        </w:rPr>
        <w:t>Справочник</w:t>
      </w:r>
    </w:p>
    <w:p w:rsidR="0063646B" w:rsidRPr="00F91454" w:rsidRDefault="0063646B" w:rsidP="0063646B">
      <w:pPr>
        <w:spacing w:after="0" w:line="24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b/>
          <w:sz w:val="28"/>
          <w:szCs w:val="28"/>
        </w:rPr>
        <w:t>бизнес-процессов оказания государственной услуги</w:t>
      </w:r>
    </w:p>
    <w:p w:rsidR="0063646B" w:rsidRPr="00F91454" w:rsidRDefault="0063646B" w:rsidP="0063646B">
      <w:pPr>
        <w:spacing w:after="0" w:line="24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1454">
        <w:rPr>
          <w:rFonts w:ascii="Times New Roman" w:hAnsi="Times New Roman" w:cs="Times New Roman"/>
          <w:b/>
          <w:sz w:val="28"/>
          <w:szCs w:val="28"/>
        </w:rPr>
        <w:t>«Выписка из лицевого счета о состоянии расчетов с бюджетом, а также по социальным платежам» через КНП</w:t>
      </w:r>
    </w:p>
    <w:p w:rsidR="0063646B" w:rsidRPr="00F91454" w:rsidRDefault="005D5EC6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74368" behindDoc="0" locked="0" layoutInCell="1" allowOverlap="1" wp14:anchorId="447AC3F6" wp14:editId="34BC80B8">
                <wp:simplePos x="0" y="0"/>
                <wp:positionH relativeFrom="column">
                  <wp:posOffset>-376555</wp:posOffset>
                </wp:positionH>
                <wp:positionV relativeFrom="paragraph">
                  <wp:posOffset>126365</wp:posOffset>
                </wp:positionV>
                <wp:extent cx="1343025" cy="471170"/>
                <wp:effectExtent l="0" t="0" r="28575" b="24130"/>
                <wp:wrapNone/>
                <wp:docPr id="1496" name="Скругленный прямоугольник 1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4302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297DD7" w:rsidRDefault="00AE4411" w:rsidP="0063646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</w:rPr>
                            </w:pPr>
                            <w:proofErr w:type="spellStart"/>
                            <w:r w:rsidRPr="00297DD7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96" o:spid="_x0000_s2156" style="position:absolute;margin-left:-29.65pt;margin-top:9.95pt;width:105.75pt;height:37.1pt;z-index:25567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AE4411" w:rsidRPr="00297DD7" w:rsidRDefault="00AE4411" w:rsidP="0063646B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4"/>
                        </w:rPr>
                      </w:pPr>
                      <w:r w:rsidRPr="00297DD7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  <w:r w:rsidR="0063646B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75392" behindDoc="0" locked="0" layoutInCell="1" allowOverlap="1" wp14:anchorId="3B844C8C" wp14:editId="5D797CE9">
                <wp:simplePos x="0" y="0"/>
                <wp:positionH relativeFrom="column">
                  <wp:posOffset>985520</wp:posOffset>
                </wp:positionH>
                <wp:positionV relativeFrom="paragraph">
                  <wp:posOffset>121920</wp:posOffset>
                </wp:positionV>
                <wp:extent cx="6029960" cy="333375"/>
                <wp:effectExtent l="0" t="0" r="27940" b="28575"/>
                <wp:wrapNone/>
                <wp:docPr id="1494" name="Скругленный прямоугольник 1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29960" cy="3333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297DD7" w:rsidRDefault="00AE4411" w:rsidP="0063646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</w:rPr>
                            </w:pPr>
                            <w:r w:rsidRPr="00297DD7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</w:rPr>
                              <w:t>КНП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94" o:spid="_x0000_s2157" style="position:absolute;margin-left:77.6pt;margin-top:9.6pt;width:474.8pt;height:26.25pt;z-index:25567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AE4411" w:rsidRPr="00297DD7" w:rsidRDefault="00AE4411" w:rsidP="0063646B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</w:rPr>
                      </w:pPr>
                      <w:r w:rsidRPr="00297DD7">
                        <w:rPr>
                          <w:rFonts w:ascii="Times New Roman" w:hAnsi="Times New Roman" w:cs="Times New Roman"/>
                          <w:color w:val="000000"/>
                          <w:sz w:val="20"/>
                        </w:rPr>
                        <w:t>КНП СФЕ* 1</w:t>
                      </w:r>
                    </w:p>
                  </w:txbxContent>
                </v:textbox>
              </v:roundrect>
            </w:pict>
          </mc:Fallback>
        </mc:AlternateContent>
      </w:r>
      <w:r w:rsidR="0063646B"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76416" behindDoc="0" locked="0" layoutInCell="1" allowOverlap="1" wp14:anchorId="3D1A76FB" wp14:editId="3B535878">
                <wp:simplePos x="0" y="0"/>
                <wp:positionH relativeFrom="column">
                  <wp:posOffset>7013575</wp:posOffset>
                </wp:positionH>
                <wp:positionV relativeFrom="paragraph">
                  <wp:posOffset>130810</wp:posOffset>
                </wp:positionV>
                <wp:extent cx="2405380" cy="466090"/>
                <wp:effectExtent l="7620" t="6985" r="6350" b="12700"/>
                <wp:wrapNone/>
                <wp:docPr id="1495" name="Скругленный прямоугольник 1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0538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411" w:rsidRPr="00297DD7" w:rsidRDefault="00AE4411" w:rsidP="0063646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>ИС ЦУЛС</w:t>
                            </w:r>
                            <w:r w:rsidRPr="00297DD7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18"/>
                              </w:rPr>
                              <w:t xml:space="preserve">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95" o:spid="_x0000_s2158" style="position:absolute;margin-left:552.25pt;margin-top:10.3pt;width:189.4pt;height:36.7pt;z-index:25567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AE4411" w:rsidRPr="00297DD7" w:rsidRDefault="00AE4411" w:rsidP="0063646B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>ИС ЦУЛС</w:t>
                      </w:r>
                      <w:r w:rsidRPr="00297DD7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18"/>
                        </w:rPr>
                        <w:t xml:space="preserve"> СФЕ 2</w:t>
                      </w:r>
                    </w:p>
                  </w:txbxContent>
                </v:textbox>
              </v:roundrect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02016" behindDoc="0" locked="0" layoutInCell="1" allowOverlap="1" wp14:anchorId="3DE3BCF0" wp14:editId="64D4135C">
                <wp:simplePos x="0" y="0"/>
                <wp:positionH relativeFrom="column">
                  <wp:posOffset>3012440</wp:posOffset>
                </wp:positionH>
                <wp:positionV relativeFrom="paragraph">
                  <wp:posOffset>57785</wp:posOffset>
                </wp:positionV>
                <wp:extent cx="2816225" cy="1340485"/>
                <wp:effectExtent l="0" t="0" r="22225" b="12065"/>
                <wp:wrapNone/>
                <wp:docPr id="1497" name="Прямоугольник 1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16225" cy="13404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06FF8" w:rsidRDefault="00AE4411" w:rsidP="0063646B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32"/>
                                <w:szCs w:val="16"/>
                              </w:rPr>
                            </w:pPr>
                            <w:r w:rsidRPr="00006FF8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      </w:r>
                            <w:r w:rsidR="00933822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,</w:t>
                            </w:r>
                            <w:r w:rsidRPr="00006FF8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gramStart"/>
                            <w:r w:rsidRPr="00006FF8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006FF8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в запросе, и ИИН/БИН</w:t>
                            </w:r>
                            <w:r w:rsidR="00933822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,</w:t>
                            </w:r>
                            <w:r w:rsidRPr="00006FF8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97" o:spid="_x0000_s2159" style="position:absolute;margin-left:237.2pt;margin-top:4.55pt;width:221.75pt;height:105.55pt;z-index:25570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" filled="f" fillcolor="#2f5496" strokecolor="#2f5496" strokeweight="1.5pt">
                <v:textbox>
                  <w:txbxContent>
                    <w:p w:rsidR="00AE4411" w:rsidRPr="00006FF8" w:rsidRDefault="00AE4411" w:rsidP="0063646B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32"/>
                          <w:szCs w:val="16"/>
                        </w:rPr>
                      </w:pPr>
                      <w:r w:rsidRPr="00006FF8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</w:r>
                      <w:r w:rsidR="00933822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,</w:t>
                      </w:r>
                      <w:r w:rsidRPr="00006FF8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</w:t>
                      </w:r>
                      <w:proofErr w:type="gramStart"/>
                      <w:r w:rsidRPr="00006FF8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006FF8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в запросе, и ИИН/БИН</w:t>
                      </w:r>
                      <w:r w:rsidR="00933822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,</w:t>
                      </w:r>
                      <w:r w:rsidRPr="00006FF8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78464" behindDoc="0" locked="0" layoutInCell="1" allowOverlap="1" wp14:anchorId="0146418F" wp14:editId="7F4DBA00">
                <wp:simplePos x="0" y="0"/>
                <wp:positionH relativeFrom="column">
                  <wp:posOffset>567690</wp:posOffset>
                </wp:positionH>
                <wp:positionV relativeFrom="paragraph">
                  <wp:posOffset>59055</wp:posOffset>
                </wp:positionV>
                <wp:extent cx="2362200" cy="876300"/>
                <wp:effectExtent l="0" t="0" r="19050" b="19050"/>
                <wp:wrapNone/>
                <wp:docPr id="1498" name="Прямоугольник 1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62200" cy="8763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97DD7" w:rsidRDefault="00AE4411" w:rsidP="0063646B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297DD7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роверка на КНП подлинности данных о зарегистрированном </w:t>
                            </w:r>
                            <w:proofErr w:type="spellStart"/>
                            <w:r w:rsidRPr="00297DD7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е</w:t>
                            </w:r>
                            <w:proofErr w:type="spellEnd"/>
                            <w:r w:rsidRPr="00297DD7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297DD7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98" o:spid="_x0000_s2160" style="position:absolute;margin-left:44.7pt;margin-top:4.65pt;width:186pt;height:69pt;z-index:25567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" filled="f" fillcolor="#2f5496" strokecolor="#2f5496" strokeweight="1.5pt">
                <v:textbox>
                  <w:txbxContent>
                    <w:p w:rsidR="00AE4411" w:rsidRPr="00297DD7" w:rsidRDefault="00AE4411" w:rsidP="0063646B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297DD7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роверка на КНП подлинности данных о зарегистрированном услугополучателе через логин (ИИН/БИН) и пароль, также сведении о услугополучателе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84608" behindDoc="0" locked="0" layoutInCell="1" allowOverlap="1" wp14:anchorId="798E2D84" wp14:editId="5E752BB8">
                <wp:simplePos x="0" y="0"/>
                <wp:positionH relativeFrom="column">
                  <wp:posOffset>-378460</wp:posOffset>
                </wp:positionH>
                <wp:positionV relativeFrom="paragraph">
                  <wp:posOffset>153035</wp:posOffset>
                </wp:positionV>
                <wp:extent cx="866775" cy="781050"/>
                <wp:effectExtent l="0" t="0" r="9525" b="0"/>
                <wp:wrapNone/>
                <wp:docPr id="1500" name="Скругленный прямоугольник 1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00" o:spid="_x0000_s1026" style="position:absolute;margin-left:-29.8pt;margin-top:12.05pt;width:68.25pt;height:61.5pt;z-index:25568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32736" behindDoc="0" locked="0" layoutInCell="1" allowOverlap="1" wp14:anchorId="7DE21761" wp14:editId="65A7E0D8">
                <wp:simplePos x="0" y="0"/>
                <wp:positionH relativeFrom="column">
                  <wp:posOffset>5929630</wp:posOffset>
                </wp:positionH>
                <wp:positionV relativeFrom="paragraph">
                  <wp:posOffset>193040</wp:posOffset>
                </wp:positionV>
                <wp:extent cx="1085850" cy="762000"/>
                <wp:effectExtent l="0" t="0" r="19050" b="19050"/>
                <wp:wrapNone/>
                <wp:docPr id="3749" name="Прямоугольник 37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085850" cy="762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426D2F" w:rsidRDefault="00AE4411" w:rsidP="0063646B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426D2F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Регистрация электронного документа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49" o:spid="_x0000_s2161" style="position:absolute;margin-left:466.9pt;margin-top:15.2pt;width:85.5pt;height:60pt;flip:y;z-index:25573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" filled="f" fillcolor="#2f5496" strokecolor="#2f5496" strokeweight="1.5pt">
                <v:textbox>
                  <w:txbxContent>
                    <w:p w:rsidR="00AE4411" w:rsidRPr="00426D2F" w:rsidRDefault="00AE4411" w:rsidP="0063646B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426D2F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Регистрация электронного документа в КНП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09184" behindDoc="0" locked="0" layoutInCell="1" allowOverlap="1" wp14:anchorId="4F18F42F" wp14:editId="0B5C8D43">
                <wp:simplePos x="0" y="0"/>
                <wp:positionH relativeFrom="column">
                  <wp:posOffset>7053580</wp:posOffset>
                </wp:positionH>
                <wp:positionV relativeFrom="paragraph">
                  <wp:posOffset>21590</wp:posOffset>
                </wp:positionV>
                <wp:extent cx="2324100" cy="447675"/>
                <wp:effectExtent l="0" t="0" r="19050" b="28575"/>
                <wp:wrapNone/>
                <wp:docPr id="3750" name="Прямоугольник 37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24100" cy="4476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87C34" w:rsidRDefault="00AE4411" w:rsidP="0063646B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E87C3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E87C3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50" o:spid="_x0000_s2162" style="position:absolute;margin-left:555.4pt;margin-top:1.7pt;width:183pt;height:35.25pt;z-index:25570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" filled="f" fillcolor="#2f5496" strokecolor="#2f5496" strokeweight="1.5pt">
                <v:textbox>
                  <w:txbxContent>
                    <w:p w:rsidR="00AE4411" w:rsidRPr="00E87C34" w:rsidRDefault="00AE4411" w:rsidP="0063646B">
                      <w:pP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E87C34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роверка (обработка) запроса услугодателем</w:t>
                      </w:r>
                    </w:p>
                  </w:txbxContent>
                </v:textbox>
              </v:rect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91776" behindDoc="0" locked="0" layoutInCell="1" allowOverlap="1" wp14:anchorId="6A1AE401" wp14:editId="24A9E703">
                <wp:simplePos x="0" y="0"/>
                <wp:positionH relativeFrom="column">
                  <wp:posOffset>393065</wp:posOffset>
                </wp:positionH>
                <wp:positionV relativeFrom="paragraph">
                  <wp:posOffset>-2540</wp:posOffset>
                </wp:positionV>
                <wp:extent cx="173355" cy="635"/>
                <wp:effectExtent l="0" t="76200" r="17145" b="94615"/>
                <wp:wrapNone/>
                <wp:docPr id="3751" name="Соединительная линия уступом 37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751" o:spid="_x0000_s1026" type="#_x0000_t34" style="position:absolute;margin-left:30.95pt;margin-top:-.2pt;width:13.65pt;height:.05pt;z-index:25569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YhaakA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" adj="10760" strokeweight="2pt">
                <v:stroke endarrow="block"/>
              </v:shape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28640" behindDoc="0" locked="0" layoutInCell="1" allowOverlap="1" wp14:anchorId="4DF5A382" wp14:editId="638EA2D8">
                <wp:simplePos x="0" y="0"/>
                <wp:positionH relativeFrom="column">
                  <wp:posOffset>6919595</wp:posOffset>
                </wp:positionH>
                <wp:positionV relativeFrom="paragraph">
                  <wp:posOffset>61595</wp:posOffset>
                </wp:positionV>
                <wp:extent cx="352425" cy="864870"/>
                <wp:effectExtent l="0" t="38100" r="66675" b="30480"/>
                <wp:wrapNone/>
                <wp:docPr id="3752" name="Прямая со стрелкой 37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52425" cy="8648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52" o:spid="_x0000_s1026" type="#_x0000_t32" style="position:absolute;margin-left:544.85pt;margin-top:4.85pt;width:27.75pt;height:68.1pt;flip:y;z-index:25572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14304" behindDoc="0" locked="0" layoutInCell="1" allowOverlap="1" wp14:anchorId="43B21F9F" wp14:editId="2373FA32">
                <wp:simplePos x="0" y="0"/>
                <wp:positionH relativeFrom="column">
                  <wp:posOffset>7065645</wp:posOffset>
                </wp:positionH>
                <wp:positionV relativeFrom="paragraph">
                  <wp:posOffset>117475</wp:posOffset>
                </wp:positionV>
                <wp:extent cx="1215390" cy="189230"/>
                <wp:effectExtent l="0" t="0" r="251460" b="20320"/>
                <wp:wrapNone/>
                <wp:docPr id="3753" name="Выноска 2 (с границей) 37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189230"/>
                        </a:xfrm>
                        <a:prstGeom prst="accentCallout2">
                          <a:avLst>
                            <a:gd name="adj1" fmla="val 60403"/>
                            <a:gd name="adj2" fmla="val 106269"/>
                            <a:gd name="adj3" fmla="val 60403"/>
                            <a:gd name="adj4" fmla="val 113690"/>
                            <a:gd name="adj5" fmla="val -333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B90AE8" w:rsidRDefault="00AE4411" w:rsidP="0063646B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B90AE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753" o:spid="_x0000_s2163" type="#_x0000_t45" style="position:absolute;margin-left:556.35pt;margin-top:9.25pt;width:95.7pt;height:14.9pt;z-index:25571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" adj="25392,-72,24557,13047,22954,13047" filled="f" strokecolor="#1f4d78" strokeweight="1pt">
                <v:textbox>
                  <w:txbxContent>
                    <w:p w:rsidR="00AE4411" w:rsidRPr="00B90AE8" w:rsidRDefault="00AE4411" w:rsidP="0063646B">
                      <w:pPr>
                        <w:jc w:val="right"/>
                        <w:rPr>
                          <w:szCs w:val="16"/>
                        </w:rPr>
                      </w:pPr>
                      <w:r w:rsidRPr="00B90AE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71296" behindDoc="0" locked="0" layoutInCell="1" allowOverlap="1" wp14:anchorId="587561A8" wp14:editId="2A303F9A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754" name="Поле 37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3646B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754" o:spid="_x0000_s2164" type="#_x0000_t202" style="position:absolute;margin-left:38.45pt;margin-top:14.25pt;width:27pt;height:29.25pt;z-index:25567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" stroked="f">
                <v:textbox>
                  <w:txbxContent>
                    <w:p w:rsidR="00AE4411" w:rsidRPr="0089142E" w:rsidRDefault="00AE4411" w:rsidP="0063646B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3646B" w:rsidRPr="00F91454" w:rsidRDefault="0063646B" w:rsidP="0063646B">
      <w:pPr>
        <w:tabs>
          <w:tab w:val="left" w:pos="7985"/>
        </w:tabs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06112" behindDoc="0" locked="0" layoutInCell="1" allowOverlap="1" wp14:anchorId="06F3EB67" wp14:editId="569A7CB9">
                <wp:simplePos x="0" y="0"/>
                <wp:positionH relativeFrom="column">
                  <wp:posOffset>5128895</wp:posOffset>
                </wp:positionH>
                <wp:positionV relativeFrom="paragraph">
                  <wp:posOffset>28575</wp:posOffset>
                </wp:positionV>
                <wp:extent cx="771525" cy="829945"/>
                <wp:effectExtent l="0" t="38100" r="47625" b="27305"/>
                <wp:wrapNone/>
                <wp:docPr id="3755" name="Прямая со стрелкой 37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1525" cy="8299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55" o:spid="_x0000_s1026" type="#_x0000_t32" style="position:absolute;margin-left:403.85pt;margin-top:2.25pt;width:60.75pt;height:65.35pt;flip:y;z-index:25570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12256" behindDoc="0" locked="0" layoutInCell="1" allowOverlap="1" wp14:anchorId="10EB1039" wp14:editId="24DA0F15">
                <wp:simplePos x="0" y="0"/>
                <wp:positionH relativeFrom="column">
                  <wp:posOffset>9135110</wp:posOffset>
                </wp:positionH>
                <wp:positionV relativeFrom="paragraph">
                  <wp:posOffset>19685</wp:posOffset>
                </wp:positionV>
                <wp:extent cx="0" cy="335915"/>
                <wp:effectExtent l="76200" t="0" r="76200" b="64135"/>
                <wp:wrapNone/>
                <wp:docPr id="3756" name="Прямая со стрелкой 37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5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56" o:spid="_x0000_s1026" type="#_x0000_t32" style="position:absolute;margin-left:719.3pt;margin-top:1.55pt;width:0;height:26.45pt;z-index:25571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24544" behindDoc="0" locked="0" layoutInCell="1" allowOverlap="1" wp14:anchorId="06F8E480" wp14:editId="1562BD79">
                <wp:simplePos x="0" y="0"/>
                <wp:positionH relativeFrom="column">
                  <wp:posOffset>8555990</wp:posOffset>
                </wp:positionH>
                <wp:positionV relativeFrom="paragraph">
                  <wp:posOffset>179070</wp:posOffset>
                </wp:positionV>
                <wp:extent cx="381000" cy="224155"/>
                <wp:effectExtent l="0" t="0" r="0" b="4445"/>
                <wp:wrapNone/>
                <wp:docPr id="3757" name="Поле 37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241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3646B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757" o:spid="_x0000_s2165" type="#_x0000_t202" style="position:absolute;margin-left:673.7pt;margin-top:14.1pt;width:30pt;height:17.65pt;z-index:25572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" stroked="f">
                <v:textbox>
                  <w:txbxContent>
                    <w:p w:rsidR="00AE4411" w:rsidRPr="0089142E" w:rsidRDefault="00AE4411" w:rsidP="0063646B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13280" behindDoc="0" locked="0" layoutInCell="1" allowOverlap="1" wp14:anchorId="103696B4" wp14:editId="19402819">
                <wp:simplePos x="0" y="0"/>
                <wp:positionH relativeFrom="column">
                  <wp:posOffset>7198995</wp:posOffset>
                </wp:positionH>
                <wp:positionV relativeFrom="paragraph">
                  <wp:posOffset>157480</wp:posOffset>
                </wp:positionV>
                <wp:extent cx="1350010" cy="838200"/>
                <wp:effectExtent l="0" t="0" r="21590" b="19050"/>
                <wp:wrapNone/>
                <wp:docPr id="3758" name="Прямоугольник 37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50010" cy="838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87C34" w:rsidRDefault="00AE4411" w:rsidP="0063646B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E87C3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Фор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мирование сообщения об отказе в </w:t>
                            </w:r>
                            <w:r w:rsidRPr="00E87C3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связи с имеющимися нарушениями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58" o:spid="_x0000_s2166" style="position:absolute;margin-left:566.85pt;margin-top:12.4pt;width:106.3pt;height:66pt;z-index:25571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" filled="f" fillcolor="#2f5496" strokecolor="#2f5496" strokeweight="1.5pt">
                <v:textbox>
                  <w:txbxContent>
                    <w:p w:rsidR="00AE4411" w:rsidRPr="00E87C34" w:rsidRDefault="00AE4411" w:rsidP="0063646B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E87C3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мирование сообщения об отказе в </w:t>
                      </w:r>
                      <w:r w:rsidRPr="00E87C3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связи с имеющимися нарушениями 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63646B" w:rsidRPr="00F91454" w:rsidRDefault="0063646B" w:rsidP="0063646B">
      <w:pPr>
        <w:spacing w:after="0" w:line="240" w:lineRule="atLeast"/>
        <w:jc w:val="righ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79488" behindDoc="0" locked="0" layoutInCell="1" allowOverlap="1" wp14:anchorId="34777F4A" wp14:editId="675B00FD">
                <wp:simplePos x="0" y="0"/>
                <wp:positionH relativeFrom="column">
                  <wp:posOffset>42545</wp:posOffset>
                </wp:positionH>
                <wp:positionV relativeFrom="paragraph">
                  <wp:posOffset>109855</wp:posOffset>
                </wp:positionV>
                <wp:extent cx="580390" cy="333375"/>
                <wp:effectExtent l="38100" t="0" r="29210" b="47625"/>
                <wp:wrapNone/>
                <wp:docPr id="3759" name="Прямая со стрелкой 37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80390" cy="3333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59" o:spid="_x0000_s1026" type="#_x0000_t32" style="position:absolute;margin-left:3.35pt;margin-top:8.65pt;width:45.7pt;height:26.25pt;flip:x;z-index:25567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73344" behindDoc="0" locked="0" layoutInCell="1" allowOverlap="1" wp14:anchorId="592C857C" wp14:editId="1C09BCAB">
                <wp:simplePos x="0" y="0"/>
                <wp:positionH relativeFrom="column">
                  <wp:posOffset>1269365</wp:posOffset>
                </wp:positionH>
                <wp:positionV relativeFrom="paragraph">
                  <wp:posOffset>33020</wp:posOffset>
                </wp:positionV>
                <wp:extent cx="1023620" cy="249555"/>
                <wp:effectExtent l="133350" t="0" r="0" b="17145"/>
                <wp:wrapNone/>
                <wp:docPr id="3760" name="Выноска 2 (с границей) 37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C7189" w:rsidRDefault="00AE4411" w:rsidP="0063646B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FC7189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-1 мин</w:t>
                            </w:r>
                            <w:r>
                              <w:rPr>
                                <w:color w:val="000000"/>
                                <w:sz w:val="16"/>
                                <w:szCs w:val="1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760" o:spid="_x0000_s2167" type="#_x0000_t45" style="position:absolute;left:0;text-align:left;margin-left:99.95pt;margin-top:2.6pt;width:80.6pt;height:19.65pt;z-index:25567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" adj="-5708,1594,-3645,9893,-1608,9893" filled="f" strokecolor="#1f4d78" strokeweight="1pt">
                <v:textbox>
                  <w:txbxContent>
                    <w:p w:rsidR="00AE4411" w:rsidRPr="00FC7189" w:rsidRDefault="00AE4411" w:rsidP="0063646B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FC7189">
                        <w:rPr>
                          <w:color w:val="000000"/>
                          <w:sz w:val="16"/>
                          <w:szCs w:val="14"/>
                        </w:rPr>
                        <w:t>30 сек.-1 мин</w:t>
                      </w:r>
                      <w:r>
                        <w:rPr>
                          <w:color w:val="000000"/>
                          <w:sz w:val="16"/>
                          <w:szCs w:val="1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05088" behindDoc="0" locked="0" layoutInCell="1" allowOverlap="1" wp14:anchorId="1FB003CF" wp14:editId="3E8EDA51">
                <wp:simplePos x="0" y="0"/>
                <wp:positionH relativeFrom="column">
                  <wp:posOffset>4633595</wp:posOffset>
                </wp:positionH>
                <wp:positionV relativeFrom="paragraph">
                  <wp:posOffset>157480</wp:posOffset>
                </wp:positionV>
                <wp:extent cx="180975" cy="755650"/>
                <wp:effectExtent l="0" t="0" r="66675" b="63500"/>
                <wp:wrapNone/>
                <wp:docPr id="3763" name="Прямая со стрелкой 37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0975" cy="7556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63" o:spid="_x0000_s1026" type="#_x0000_t32" style="position:absolute;margin-left:364.85pt;margin-top:12.4pt;width:14.25pt;height:59.5pt;z-index:25570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10208" behindDoc="0" locked="0" layoutInCell="1" allowOverlap="1" wp14:anchorId="616A112E" wp14:editId="3D21EEC6">
                <wp:simplePos x="0" y="0"/>
                <wp:positionH relativeFrom="column">
                  <wp:posOffset>8880475</wp:posOffset>
                </wp:positionH>
                <wp:positionV relativeFrom="paragraph">
                  <wp:posOffset>158115</wp:posOffset>
                </wp:positionV>
                <wp:extent cx="495300" cy="540385"/>
                <wp:effectExtent l="0" t="0" r="0" b="0"/>
                <wp:wrapNone/>
                <wp:docPr id="3820" name="Ромб 38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820" o:spid="_x0000_s1026" type="#_x0000_t4" style="position:absolute;margin-left:699.25pt;margin-top:12.45pt;width:39pt;height:42.55pt;z-index:25571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" fillcolor="#7b7b7b" stroked="f"/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85632" behindDoc="0" locked="0" layoutInCell="1" allowOverlap="1" wp14:anchorId="6EC1CF84" wp14:editId="1C42DFA9">
                <wp:simplePos x="0" y="0"/>
                <wp:positionH relativeFrom="column">
                  <wp:posOffset>786130</wp:posOffset>
                </wp:positionH>
                <wp:positionV relativeFrom="paragraph">
                  <wp:posOffset>86995</wp:posOffset>
                </wp:positionV>
                <wp:extent cx="1838325" cy="462915"/>
                <wp:effectExtent l="0" t="0" r="28575" b="13335"/>
                <wp:wrapNone/>
                <wp:docPr id="3853" name="Прямоугольник 38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38325" cy="4629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297DD7" w:rsidRDefault="00AE4411" w:rsidP="0063646B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297DD7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роверка регистрационных данных </w:t>
                            </w:r>
                            <w:proofErr w:type="spellStart"/>
                            <w:r w:rsidRPr="00297DD7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853" o:spid="_x0000_s2168" style="position:absolute;margin-left:61.9pt;margin-top:6.85pt;width:144.75pt;height:36.45pt;z-index:25568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" filled="f" fillcolor="#2f5496" strokecolor="#2f5496" strokeweight="1.5pt">
                <v:textbox>
                  <w:txbxContent>
                    <w:p w:rsidR="00AE4411" w:rsidRPr="00297DD7" w:rsidRDefault="00AE4411" w:rsidP="0063646B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297DD7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Проверка регистрационных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70272" behindDoc="0" locked="0" layoutInCell="1" allowOverlap="1" wp14:anchorId="5E7BB1EE" wp14:editId="4A65EE5F">
                <wp:simplePos x="0" y="0"/>
                <wp:positionH relativeFrom="column">
                  <wp:posOffset>43815</wp:posOffset>
                </wp:positionH>
                <wp:positionV relativeFrom="paragraph">
                  <wp:posOffset>156210</wp:posOffset>
                </wp:positionV>
                <wp:extent cx="445770" cy="222250"/>
                <wp:effectExtent l="0" t="0" r="0" b="6350"/>
                <wp:wrapNone/>
                <wp:docPr id="3854" name="Поле 38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5770" cy="222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3646B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854" o:spid="_x0000_s2169" type="#_x0000_t202" style="position:absolute;margin-left:3.45pt;margin-top:12.3pt;width:35.1pt;height:17.5pt;z-index:25567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" stroked="f">
                <v:textbox>
                  <w:txbxContent>
                    <w:p w:rsidR="00AE4411" w:rsidRPr="0089142E" w:rsidRDefault="00AE4411" w:rsidP="0063646B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97920" behindDoc="0" locked="0" layoutInCell="1" allowOverlap="1" wp14:anchorId="377738E9" wp14:editId="73CF08C6">
                <wp:simplePos x="0" y="0"/>
                <wp:positionH relativeFrom="column">
                  <wp:posOffset>3337560</wp:posOffset>
                </wp:positionH>
                <wp:positionV relativeFrom="paragraph">
                  <wp:posOffset>165735</wp:posOffset>
                </wp:positionV>
                <wp:extent cx="247650" cy="336550"/>
                <wp:effectExtent l="0" t="38100" r="57150" b="25400"/>
                <wp:wrapNone/>
                <wp:docPr id="3855" name="Прямая со стрелкой 38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7650" cy="3365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855" o:spid="_x0000_s1026" type="#_x0000_t32" style="position:absolute;margin-left:262.8pt;margin-top:13.05pt;width:19.5pt;height:26.5pt;flip:y;z-index:25569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20448" behindDoc="0" locked="0" layoutInCell="1" allowOverlap="1" wp14:anchorId="0D699BC8" wp14:editId="2789F79D">
                <wp:simplePos x="0" y="0"/>
                <wp:positionH relativeFrom="column">
                  <wp:posOffset>3478530</wp:posOffset>
                </wp:positionH>
                <wp:positionV relativeFrom="paragraph">
                  <wp:posOffset>158750</wp:posOffset>
                </wp:positionV>
                <wp:extent cx="887095" cy="264795"/>
                <wp:effectExtent l="0" t="0" r="274955" b="20955"/>
                <wp:wrapNone/>
                <wp:docPr id="3856" name="Выноска 2 (с границей) 38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4003B" w:rsidRDefault="00AE4411" w:rsidP="0063646B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856" o:spid="_x0000_s2170" type="#_x0000_t45" style="position:absolute;margin-left:273.9pt;margin-top:12.5pt;width:69.85pt;height:20.85pt;z-index:25572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" adj="27398,570,25388,9324,23455,9324" filled="f" strokecolor="#1f4d78" strokeweight="1pt">
                <v:textbox>
                  <w:txbxContent>
                    <w:p w:rsidR="00AE4411" w:rsidRPr="0004003B" w:rsidRDefault="00AE4411" w:rsidP="0063646B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11232" behindDoc="0" locked="0" layoutInCell="1" allowOverlap="1" wp14:anchorId="090363B6" wp14:editId="6214F9E2">
                <wp:simplePos x="0" y="0"/>
                <wp:positionH relativeFrom="column">
                  <wp:posOffset>6853555</wp:posOffset>
                </wp:positionH>
                <wp:positionV relativeFrom="paragraph">
                  <wp:posOffset>5715</wp:posOffset>
                </wp:positionV>
                <wp:extent cx="0" cy="278130"/>
                <wp:effectExtent l="76200" t="0" r="57150" b="64770"/>
                <wp:wrapNone/>
                <wp:docPr id="3857" name="Прямая со стрелкой 3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781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857" o:spid="_x0000_s1026" type="#_x0000_t32" style="position:absolute;margin-left:539.65pt;margin-top:.45pt;width:0;height:21.9pt;z-index:25571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94848" behindDoc="0" locked="0" layoutInCell="1" allowOverlap="1" wp14:anchorId="7522348B" wp14:editId="3C46BA1F">
                <wp:simplePos x="0" y="0"/>
                <wp:positionH relativeFrom="column">
                  <wp:posOffset>6005195</wp:posOffset>
                </wp:positionH>
                <wp:positionV relativeFrom="paragraph">
                  <wp:posOffset>-1905</wp:posOffset>
                </wp:positionV>
                <wp:extent cx="735330" cy="219075"/>
                <wp:effectExtent l="0" t="0" r="160020" b="28575"/>
                <wp:wrapNone/>
                <wp:docPr id="3858" name="Выноска 2 (с границей) 38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5330" cy="219075"/>
                        </a:xfrm>
                        <a:prstGeom prst="accentCallout2">
                          <a:avLst>
                            <a:gd name="adj1" fmla="val 52176"/>
                            <a:gd name="adj2" fmla="val 110361"/>
                            <a:gd name="adj3" fmla="val 52176"/>
                            <a:gd name="adj4" fmla="val 113384"/>
                            <a:gd name="adj5" fmla="val 17972"/>
                            <a:gd name="adj6" fmla="val 12279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516608" w:rsidRDefault="00AE4411" w:rsidP="0063646B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16608">
                              <w:rPr>
                                <w:sz w:val="16"/>
                                <w:szCs w:val="16"/>
                              </w:rPr>
                              <w:t>1 мин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858" o:spid="_x0000_s2171" type="#_x0000_t45" style="position:absolute;margin-left:472.85pt;margin-top:-.15pt;width:57.9pt;height:17.25pt;z-index:25569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" adj="26524,3882,24491,11270,23838,11270" filled="f" strokecolor="#1f4d78" strokeweight="1pt">
                <v:textbox>
                  <w:txbxContent>
                    <w:p w:rsidR="00AE4411" w:rsidRPr="00516608" w:rsidRDefault="00AE4411" w:rsidP="0063646B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16608">
                        <w:rPr>
                          <w:sz w:val="16"/>
                          <w:szCs w:val="16"/>
                        </w:rPr>
                        <w:t>1 мин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37856" behindDoc="0" locked="0" layoutInCell="1" allowOverlap="1" wp14:anchorId="5B845414" wp14:editId="7E9A76BA">
                <wp:simplePos x="0" y="0"/>
                <wp:positionH relativeFrom="column">
                  <wp:posOffset>8548370</wp:posOffset>
                </wp:positionH>
                <wp:positionV relativeFrom="paragraph">
                  <wp:posOffset>144145</wp:posOffset>
                </wp:positionV>
                <wp:extent cx="390525" cy="0"/>
                <wp:effectExtent l="38100" t="76200" r="0" b="95250"/>
                <wp:wrapNone/>
                <wp:docPr id="3859" name="Прямая со стрелкой 38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905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859" o:spid="_x0000_s1026" type="#_x0000_t32" style="position:absolute;margin-left:673.1pt;margin-top:11.35pt;width:30.75pt;height:0;flip:x;z-index:25573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72320" behindDoc="0" locked="0" layoutInCell="1" allowOverlap="1" wp14:anchorId="24CC0DDF" wp14:editId="433CE3DA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860" name="Поле 38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3646B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860" o:spid="_x0000_s2172" type="#_x0000_t202" style="position:absolute;margin-left:46.85pt;margin-top:5.05pt;width:33.75pt;height:30.1pt;z-index:25567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" stroked="f">
                <v:textbox>
                  <w:txbxContent>
                    <w:p w:rsidR="00AE4411" w:rsidRPr="0089142E" w:rsidRDefault="00AE4411" w:rsidP="0063646B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jc w:val="righ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80512" behindDoc="0" locked="0" layoutInCell="1" allowOverlap="1" wp14:anchorId="46EDCA7F" wp14:editId="2B7E56A2">
                <wp:simplePos x="0" y="0"/>
                <wp:positionH relativeFrom="column">
                  <wp:posOffset>2623820</wp:posOffset>
                </wp:positionH>
                <wp:positionV relativeFrom="paragraph">
                  <wp:posOffset>196850</wp:posOffset>
                </wp:positionV>
                <wp:extent cx="219075" cy="92710"/>
                <wp:effectExtent l="0" t="0" r="66675" b="59690"/>
                <wp:wrapNone/>
                <wp:docPr id="3861" name="Прямая со стрелкой 38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9075" cy="927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861" o:spid="_x0000_s1026" type="#_x0000_t32" style="position:absolute;margin-left:206.6pt;margin-top:15.5pt;width:17.25pt;height:7.3pt;z-index:25568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98944" behindDoc="0" locked="0" layoutInCell="1" allowOverlap="1" wp14:anchorId="4E74DEAE" wp14:editId="748F8F27">
                <wp:simplePos x="0" y="0"/>
                <wp:positionH relativeFrom="column">
                  <wp:posOffset>3481070</wp:posOffset>
                </wp:positionH>
                <wp:positionV relativeFrom="paragraph">
                  <wp:posOffset>108585</wp:posOffset>
                </wp:positionV>
                <wp:extent cx="342900" cy="262890"/>
                <wp:effectExtent l="0" t="0" r="0" b="3810"/>
                <wp:wrapNone/>
                <wp:docPr id="3862" name="Поле 38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3646B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862" o:spid="_x0000_s2173" type="#_x0000_t202" style="position:absolute;left:0;text-align:left;margin-left:274.1pt;margin-top:8.55pt;width:27pt;height:20.7pt;z-index:25569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" stroked="f">
                <v:textbox>
                  <w:txbxContent>
                    <w:p w:rsidR="00AE4411" w:rsidRPr="0089142E" w:rsidRDefault="00AE4411" w:rsidP="0063646B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96896" behindDoc="0" locked="0" layoutInCell="1" allowOverlap="1" wp14:anchorId="6B8518EA" wp14:editId="6C19B80D">
                <wp:simplePos x="0" y="0"/>
                <wp:positionH relativeFrom="column">
                  <wp:posOffset>2843530</wp:posOffset>
                </wp:positionH>
                <wp:positionV relativeFrom="paragraph">
                  <wp:posOffset>47625</wp:posOffset>
                </wp:positionV>
                <wp:extent cx="495300" cy="540385"/>
                <wp:effectExtent l="0" t="0" r="0" b="0"/>
                <wp:wrapNone/>
                <wp:docPr id="3863" name="Ромб 38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863" o:spid="_x0000_s1026" type="#_x0000_t4" style="position:absolute;margin-left:223.9pt;margin-top:3.75pt;width:39pt;height:42.55pt;z-index:25569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" fillcolor="#7b7b7b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83584" behindDoc="0" locked="0" layoutInCell="1" allowOverlap="1" wp14:anchorId="47F36D20" wp14:editId="60AE4EDF">
                <wp:simplePos x="0" y="0"/>
                <wp:positionH relativeFrom="column">
                  <wp:posOffset>-205105</wp:posOffset>
                </wp:positionH>
                <wp:positionV relativeFrom="paragraph">
                  <wp:posOffset>24130</wp:posOffset>
                </wp:positionV>
                <wp:extent cx="495300" cy="540385"/>
                <wp:effectExtent l="0" t="0" r="0" b="0"/>
                <wp:wrapNone/>
                <wp:docPr id="3864" name="Ромб 38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864" o:spid="_x0000_s1026" type="#_x0000_t4" style="position:absolute;margin-left:-16.15pt;margin-top:1.9pt;width:39pt;height:42.55pt;z-index:25568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" fillcolor="#7b7b7b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16352" behindDoc="0" locked="0" layoutInCell="1" allowOverlap="1" wp14:anchorId="07AF6CAA" wp14:editId="6FE869AE">
                <wp:simplePos x="0" y="0"/>
                <wp:positionH relativeFrom="column">
                  <wp:posOffset>5419725</wp:posOffset>
                </wp:positionH>
                <wp:positionV relativeFrom="paragraph">
                  <wp:posOffset>200025</wp:posOffset>
                </wp:positionV>
                <wp:extent cx="337185" cy="267335"/>
                <wp:effectExtent l="0" t="0" r="5715" b="0"/>
                <wp:wrapNone/>
                <wp:docPr id="3865" name="Поле 38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3646B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865" o:spid="_x0000_s2174" type="#_x0000_t202" style="position:absolute;left:0;text-align:left;margin-left:426.75pt;margin-top:15.75pt;width:26.55pt;height:21.05pt;z-index:25571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r4hlwIAAB4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" stroked="f">
                <v:textbox>
                  <w:txbxContent>
                    <w:p w:rsidR="00AE4411" w:rsidRPr="0089142E" w:rsidRDefault="00AE4411" w:rsidP="0063646B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26592" behindDoc="0" locked="0" layoutInCell="1" allowOverlap="1" wp14:anchorId="0CAE68E6" wp14:editId="19FB02FE">
                <wp:simplePos x="0" y="0"/>
                <wp:positionH relativeFrom="column">
                  <wp:posOffset>5952490</wp:posOffset>
                </wp:positionH>
                <wp:positionV relativeFrom="paragraph">
                  <wp:posOffset>93345</wp:posOffset>
                </wp:positionV>
                <wp:extent cx="1008380" cy="545465"/>
                <wp:effectExtent l="0" t="0" r="20320" b="26035"/>
                <wp:wrapNone/>
                <wp:docPr id="3866" name="Прямоугольник 38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008380" cy="5454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06FF8" w:rsidRDefault="00AE4411" w:rsidP="0063646B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Направление запроса в ИС 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866" o:spid="_x0000_s2175" style="position:absolute;left:0;text-align:left;margin-left:468.7pt;margin-top:7.35pt;width:79.4pt;height:42.95pt;flip:y;z-index:25572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" filled="f" fillcolor="#2f5496" strokecolor="#2f5496" strokeweight="1.5pt">
                <v:textbox>
                  <w:txbxContent>
                    <w:p w:rsidR="00AE4411" w:rsidRPr="00006FF8" w:rsidRDefault="00AE4411" w:rsidP="0063646B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Направление запроса в ИС ЦУЛС</w:t>
                      </w:r>
                    </w:p>
                  </w:txbxContent>
                </v:textbox>
              </v:rect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81536" behindDoc="0" locked="0" layoutInCell="1" allowOverlap="1" wp14:anchorId="5408F5F2" wp14:editId="76D021D2">
                <wp:simplePos x="0" y="0"/>
                <wp:positionH relativeFrom="column">
                  <wp:posOffset>271145</wp:posOffset>
                </wp:positionH>
                <wp:positionV relativeFrom="paragraph">
                  <wp:posOffset>1905</wp:posOffset>
                </wp:positionV>
                <wp:extent cx="514350" cy="95885"/>
                <wp:effectExtent l="0" t="57150" r="0" b="37465"/>
                <wp:wrapNone/>
                <wp:docPr id="3867" name="Прямая со стрелкой 38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14350" cy="958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867" o:spid="_x0000_s1026" type="#_x0000_t32" style="position:absolute;margin-left:21.35pt;margin-top:.15pt;width:40.5pt;height:7.55pt;flip:y;z-index:25568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95872" behindDoc="0" locked="0" layoutInCell="1" allowOverlap="1" wp14:anchorId="2B45F949" wp14:editId="3679310C">
                <wp:simplePos x="0" y="0"/>
                <wp:positionH relativeFrom="column">
                  <wp:posOffset>1369060</wp:posOffset>
                </wp:positionH>
                <wp:positionV relativeFrom="paragraph">
                  <wp:posOffset>146685</wp:posOffset>
                </wp:positionV>
                <wp:extent cx="657225" cy="201295"/>
                <wp:effectExtent l="0" t="19050" r="314325" b="27305"/>
                <wp:wrapNone/>
                <wp:docPr id="3868" name="Выноска 2 (с границей) 38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4003B" w:rsidRDefault="00AE4411" w:rsidP="0063646B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04003B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868" o:spid="_x0000_s2176" type="#_x0000_t45" style="position:absolute;margin-left:107.8pt;margin-top:11.55pt;width:51.75pt;height:15.85pt;z-index:25569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" adj="30866,-1908,27423,12265,24104,12265" filled="f" strokecolor="#1f4d78" strokeweight="1pt">
                <v:textbox>
                  <w:txbxContent>
                    <w:p w:rsidR="00AE4411" w:rsidRPr="0004003B" w:rsidRDefault="00AE4411" w:rsidP="0063646B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04003B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69248" behindDoc="0" locked="0" layoutInCell="1" allowOverlap="1" wp14:anchorId="294E5D55" wp14:editId="3E5F420C">
                <wp:simplePos x="0" y="0"/>
                <wp:positionH relativeFrom="column">
                  <wp:posOffset>107950</wp:posOffset>
                </wp:positionH>
                <wp:positionV relativeFrom="paragraph">
                  <wp:posOffset>196215</wp:posOffset>
                </wp:positionV>
                <wp:extent cx="483870" cy="264795"/>
                <wp:effectExtent l="0" t="0" r="0" b="1905"/>
                <wp:wrapNone/>
                <wp:docPr id="3869" name="Поле 38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3646B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869" o:spid="_x0000_s2177" type="#_x0000_t202" style="position:absolute;margin-left:8.5pt;margin-top:15.45pt;width:38.1pt;height:20.85pt;z-index:25566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" stroked="f">
                <v:textbox>
                  <w:txbxContent>
                    <w:p w:rsidR="00AE4411" w:rsidRPr="0089142E" w:rsidRDefault="00AE4411" w:rsidP="0063646B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04064" behindDoc="0" locked="0" layoutInCell="1" allowOverlap="1" wp14:anchorId="25BDBFA4" wp14:editId="7B6DC9E5">
                <wp:simplePos x="0" y="0"/>
                <wp:positionH relativeFrom="column">
                  <wp:posOffset>4814570</wp:posOffset>
                </wp:positionH>
                <wp:positionV relativeFrom="paragraph">
                  <wp:posOffset>19685</wp:posOffset>
                </wp:positionV>
                <wp:extent cx="495300" cy="540385"/>
                <wp:effectExtent l="0" t="0" r="0" b="0"/>
                <wp:wrapNone/>
                <wp:docPr id="3870" name="Ромб 38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870" o:spid="_x0000_s1026" type="#_x0000_t4" style="position:absolute;margin-left:379.1pt;margin-top:1.55pt;width:39pt;height:42.55pt;z-index:25570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" fillcolor="#7b7b7b" stroked="f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25568" behindDoc="0" locked="0" layoutInCell="1" allowOverlap="1" wp14:anchorId="6ED33378" wp14:editId="376A83EC">
                <wp:simplePos x="0" y="0"/>
                <wp:positionH relativeFrom="column">
                  <wp:posOffset>8643620</wp:posOffset>
                </wp:positionH>
                <wp:positionV relativeFrom="paragraph">
                  <wp:posOffset>163830</wp:posOffset>
                </wp:positionV>
                <wp:extent cx="476250" cy="228600"/>
                <wp:effectExtent l="38100" t="0" r="19050" b="57150"/>
                <wp:wrapNone/>
                <wp:docPr id="3871" name="Прямая со стрелкой 38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76250" cy="228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871" o:spid="_x0000_s1026" type="#_x0000_t32" style="position:absolute;margin-left:680.6pt;margin-top:12.9pt;width:37.5pt;height:18pt;flip:x;z-index:25572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15328" behindDoc="0" locked="0" layoutInCell="1" allowOverlap="1" wp14:anchorId="026E6A30" wp14:editId="60EC7632">
                <wp:simplePos x="0" y="0"/>
                <wp:positionH relativeFrom="column">
                  <wp:posOffset>8630920</wp:posOffset>
                </wp:positionH>
                <wp:positionV relativeFrom="paragraph">
                  <wp:posOffset>9525</wp:posOffset>
                </wp:positionV>
                <wp:extent cx="394970" cy="210185"/>
                <wp:effectExtent l="0" t="0" r="5080" b="0"/>
                <wp:wrapNone/>
                <wp:docPr id="4010" name="Поле 40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101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3646B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4010" o:spid="_x0000_s2178" type="#_x0000_t202" style="position:absolute;margin-left:679.6pt;margin-top:.75pt;width:31.1pt;height:16.55pt;z-index:25571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" stroked="f">
                <v:textbox>
                  <w:txbxContent>
                    <w:p w:rsidR="00AE4411" w:rsidRPr="0089142E" w:rsidRDefault="00AE4411" w:rsidP="0063646B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21472" behindDoc="0" locked="0" layoutInCell="1" allowOverlap="1" wp14:anchorId="27991573" wp14:editId="36D892CD">
                <wp:simplePos x="0" y="0"/>
                <wp:positionH relativeFrom="column">
                  <wp:posOffset>7406005</wp:posOffset>
                </wp:positionH>
                <wp:positionV relativeFrom="paragraph">
                  <wp:posOffset>184785</wp:posOffset>
                </wp:positionV>
                <wp:extent cx="489585" cy="208915"/>
                <wp:effectExtent l="0" t="0" r="367665" b="19685"/>
                <wp:wrapNone/>
                <wp:docPr id="4011" name="Выноска 2 (с границей) 40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4003B" w:rsidRDefault="00AE4411" w:rsidP="0063646B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4011" o:spid="_x0000_s2179" type="#_x0000_t45" style="position:absolute;margin-left:583.15pt;margin-top:14.55pt;width:38.55pt;height:16.45pt;z-index:25572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" adj="36252,722,30901,11818,24962,11818" filled="f" strokecolor="#1f4d78" strokeweight="1pt">
                <v:textbox>
                  <w:txbxContent>
                    <w:p w:rsidR="00AE4411" w:rsidRPr="0004003B" w:rsidRDefault="00AE4411" w:rsidP="0063646B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00992" behindDoc="0" locked="0" layoutInCell="1" allowOverlap="1" wp14:anchorId="7AD07BC3" wp14:editId="2B28D550">
                <wp:simplePos x="0" y="0"/>
                <wp:positionH relativeFrom="column">
                  <wp:posOffset>3077210</wp:posOffset>
                </wp:positionH>
                <wp:positionV relativeFrom="paragraph">
                  <wp:posOffset>185420</wp:posOffset>
                </wp:positionV>
                <wp:extent cx="0" cy="285750"/>
                <wp:effectExtent l="76200" t="0" r="57150" b="57150"/>
                <wp:wrapNone/>
                <wp:docPr id="4012" name="Прямая со стрелкой 40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7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012" o:spid="_x0000_s1026" type="#_x0000_t32" style="position:absolute;margin-left:242.3pt;margin-top:14.6pt;width:0;height:22.5pt;z-index:25570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82560" behindDoc="0" locked="0" layoutInCell="1" allowOverlap="1" wp14:anchorId="12B753B8" wp14:editId="1E137304">
                <wp:simplePos x="0" y="0"/>
                <wp:positionH relativeFrom="column">
                  <wp:posOffset>23495</wp:posOffset>
                </wp:positionH>
                <wp:positionV relativeFrom="paragraph">
                  <wp:posOffset>140335</wp:posOffset>
                </wp:positionV>
                <wp:extent cx="695325" cy="457200"/>
                <wp:effectExtent l="0" t="0" r="66675" b="57150"/>
                <wp:wrapNone/>
                <wp:docPr id="4013" name="Прямая со стрелкой 40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5325" cy="4572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013" o:spid="_x0000_s1026" type="#_x0000_t32" style="position:absolute;margin-left:1.85pt;margin-top:11.05pt;width:54.75pt;height:36pt;z-index:25568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29664" behindDoc="0" locked="0" layoutInCell="1" allowOverlap="1" wp14:anchorId="7A2F5C8E" wp14:editId="05FEA8B4">
                <wp:simplePos x="0" y="0"/>
                <wp:positionH relativeFrom="column">
                  <wp:posOffset>7282180</wp:posOffset>
                </wp:positionH>
                <wp:positionV relativeFrom="paragraph">
                  <wp:posOffset>186690</wp:posOffset>
                </wp:positionV>
                <wp:extent cx="2094230" cy="590550"/>
                <wp:effectExtent l="0" t="0" r="20320" b="19050"/>
                <wp:wrapNone/>
                <wp:docPr id="4014" name="Прямоугольник 40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094230" cy="590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87C34" w:rsidRDefault="00AE4411" w:rsidP="0063646B">
                            <w:pPr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E87C3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Передача информации о при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еме налогового заявления ИС ЦУЛС</w:t>
                            </w:r>
                            <w:r w:rsidRPr="00E87C3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4014" o:spid="_x0000_s2180" style="position:absolute;margin-left:573.4pt;margin-top:14.7pt;width:164.9pt;height:46.5pt;flip:y;z-index:25572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" filled="f" fillcolor="#2f5496" strokecolor="#2f5496" strokeweight="1.5pt">
                <v:textbox>
                  <w:txbxContent>
                    <w:p w:rsidR="00AE4411" w:rsidRPr="00E87C34" w:rsidRDefault="00AE4411" w:rsidP="0063646B">
                      <w:pPr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E87C34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ередача информации о при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еме налогового заявления ИС ЦУЛС</w:t>
                      </w:r>
                      <w:r w:rsidRPr="00E87C34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 xml:space="preserve"> в КНП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19424" behindDoc="0" locked="0" layoutInCell="1" allowOverlap="1" wp14:anchorId="6A8F8087" wp14:editId="1E429A6E">
                <wp:simplePos x="0" y="0"/>
                <wp:positionH relativeFrom="column">
                  <wp:posOffset>7186295</wp:posOffset>
                </wp:positionH>
                <wp:positionV relativeFrom="paragraph">
                  <wp:posOffset>27940</wp:posOffset>
                </wp:positionV>
                <wp:extent cx="0" cy="1887855"/>
                <wp:effectExtent l="76200" t="0" r="95250" b="55245"/>
                <wp:wrapNone/>
                <wp:docPr id="4015" name="Прямая со стрелкой 40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878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015" o:spid="_x0000_s1026" type="#_x0000_t32" style="position:absolute;margin-left:565.85pt;margin-top:2.2pt;width:0;height:148.65pt;z-index:25571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" strokeweight="2pt">
                <v:stroke endarrow="block"/>
              </v:shape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99968" behindDoc="0" locked="0" layoutInCell="1" allowOverlap="1" wp14:anchorId="35C78333" wp14:editId="42010DF3">
                <wp:simplePos x="0" y="0"/>
                <wp:positionH relativeFrom="column">
                  <wp:posOffset>3241040</wp:posOffset>
                </wp:positionH>
                <wp:positionV relativeFrom="paragraph">
                  <wp:posOffset>46355</wp:posOffset>
                </wp:positionV>
                <wp:extent cx="510540" cy="201295"/>
                <wp:effectExtent l="0" t="0" r="3810" b="8255"/>
                <wp:wrapNone/>
                <wp:docPr id="4016" name="Поле 40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3646B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4016" o:spid="_x0000_s2181" type="#_x0000_t202" style="position:absolute;left:0;text-align:left;margin-left:255.2pt;margin-top:3.65pt;width:40.2pt;height:15.85pt;z-index:25569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" stroked="f">
                <v:textbox>
                  <w:txbxContent>
                    <w:p w:rsidR="00AE4411" w:rsidRPr="0089142E" w:rsidRDefault="00AE4411" w:rsidP="0063646B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23520" behindDoc="0" locked="0" layoutInCell="1" allowOverlap="1" wp14:anchorId="0D5C48EA" wp14:editId="2865E54B">
                <wp:simplePos x="0" y="0"/>
                <wp:positionH relativeFrom="column">
                  <wp:posOffset>5124450</wp:posOffset>
                </wp:positionH>
                <wp:positionV relativeFrom="paragraph">
                  <wp:posOffset>105410</wp:posOffset>
                </wp:positionV>
                <wp:extent cx="396240" cy="237490"/>
                <wp:effectExtent l="0" t="0" r="3810" b="0"/>
                <wp:wrapNone/>
                <wp:docPr id="4017" name="Поле 40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411" w:rsidRPr="0089142E" w:rsidRDefault="00AE4411" w:rsidP="0063646B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4017" o:spid="_x0000_s2182" type="#_x0000_t202" style="position:absolute;left:0;text-align:left;margin-left:403.5pt;margin-top:8.3pt;width:31.2pt;height:18.7pt;z-index:25572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" stroked="f">
                <v:textbox>
                  <w:txbxContent>
                    <w:p w:rsidR="00AE4411" w:rsidRPr="0089142E" w:rsidRDefault="00AE4411" w:rsidP="0063646B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07136" behindDoc="0" locked="0" layoutInCell="1" allowOverlap="1" wp14:anchorId="4F8F10BB" wp14:editId="3E81A68F">
                <wp:simplePos x="0" y="0"/>
                <wp:positionH relativeFrom="column">
                  <wp:posOffset>5062855</wp:posOffset>
                </wp:positionH>
                <wp:positionV relativeFrom="paragraph">
                  <wp:posOffset>122555</wp:posOffset>
                </wp:positionV>
                <wp:extent cx="0" cy="223520"/>
                <wp:effectExtent l="76200" t="0" r="57150" b="62230"/>
                <wp:wrapNone/>
                <wp:docPr id="4018" name="Прямая со стрелкой 40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35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018" o:spid="_x0000_s1026" type="#_x0000_t32" style="position:absolute;margin-left:398.65pt;margin-top:9.65pt;width:0;height:17.6pt;z-index:25570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27616" behindDoc="0" locked="0" layoutInCell="1" allowOverlap="1" wp14:anchorId="1265FEF7" wp14:editId="6DF2F1D1">
                <wp:simplePos x="0" y="0"/>
                <wp:positionH relativeFrom="column">
                  <wp:posOffset>5517515</wp:posOffset>
                </wp:positionH>
                <wp:positionV relativeFrom="paragraph">
                  <wp:posOffset>56515</wp:posOffset>
                </wp:positionV>
                <wp:extent cx="489585" cy="208915"/>
                <wp:effectExtent l="0" t="0" r="348615" b="19685"/>
                <wp:wrapNone/>
                <wp:docPr id="4019" name="Выноска 2 (с границей) 40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6435"/>
                            <a:gd name="adj5" fmla="val 3343"/>
                            <a:gd name="adj6" fmla="val 1639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4003B" w:rsidRDefault="00AE4411" w:rsidP="0063646B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4019" o:spid="_x0000_s2183" type="#_x0000_t45" style="position:absolute;left:0;text-align:left;margin-left:434.45pt;margin-top:4.45pt;width:38.55pt;height:16.45pt;z-index:25572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" adj="35412,722,31630,11818,24962,11818" filled="f" strokecolor="#1f4d78" strokeweight="1pt">
                <v:textbox>
                  <w:txbxContent>
                    <w:p w:rsidR="00AE4411" w:rsidRPr="0004003B" w:rsidRDefault="00AE4411" w:rsidP="0063646B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86656" behindDoc="0" locked="0" layoutInCell="1" allowOverlap="1" wp14:anchorId="322A31B3" wp14:editId="17C169AF">
                <wp:simplePos x="0" y="0"/>
                <wp:positionH relativeFrom="column">
                  <wp:posOffset>715645</wp:posOffset>
                </wp:positionH>
                <wp:positionV relativeFrom="paragraph">
                  <wp:posOffset>189230</wp:posOffset>
                </wp:positionV>
                <wp:extent cx="1835785" cy="885825"/>
                <wp:effectExtent l="0" t="0" r="12065" b="28575"/>
                <wp:wrapNone/>
                <wp:docPr id="4020" name="Прямоугольник 40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35785" cy="8858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750C36" w:rsidRDefault="00AE4411" w:rsidP="0063646B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E87C3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Формирование КНП сообщения об отказе в авторизации в связи с имеющимися нарушениями в данных </w:t>
                            </w:r>
                            <w:proofErr w:type="spellStart"/>
                            <w:r w:rsidRPr="00E87C3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4020" o:spid="_x0000_s2184" style="position:absolute;margin-left:56.35pt;margin-top:14.9pt;width:144.55pt;height:69.75pt;z-index:25568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" filled="f" fillcolor="#2f5496" strokecolor="#2f5496" strokeweight="1.5pt">
                <v:textbox>
                  <w:txbxContent>
                    <w:p w:rsidR="00AE4411" w:rsidRPr="00750C36" w:rsidRDefault="00AE4411" w:rsidP="0063646B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E87C34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Формирование КНП сообщения об отказе в авторизации в связи с имеющимися нарушениями в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92800" behindDoc="0" locked="0" layoutInCell="1" allowOverlap="1" wp14:anchorId="405E471C" wp14:editId="7BDAC5A0">
                <wp:simplePos x="0" y="0"/>
                <wp:positionH relativeFrom="column">
                  <wp:posOffset>2843530</wp:posOffset>
                </wp:positionH>
                <wp:positionV relativeFrom="paragraph">
                  <wp:posOffset>62230</wp:posOffset>
                </wp:positionV>
                <wp:extent cx="1857375" cy="983615"/>
                <wp:effectExtent l="0" t="0" r="28575" b="26035"/>
                <wp:wrapNone/>
                <wp:docPr id="4021" name="Прямоугольник 40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7375" cy="9836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E298C" w:rsidRDefault="00AE4411" w:rsidP="0063646B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0E298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0E298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0E298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данных </w:t>
                            </w:r>
                            <w:proofErr w:type="spellStart"/>
                            <w:r w:rsidRPr="000E298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4021" o:spid="_x0000_s2185" style="position:absolute;margin-left:223.9pt;margin-top:4.9pt;width:146.25pt;height:77.45pt;z-index:25569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" filled="f" fillcolor="#2f5496" strokecolor="#2f5496" strokeweight="1.5pt">
                <v:textbox>
                  <w:txbxContent>
                    <w:p w:rsidR="00AE4411" w:rsidRPr="000E298C" w:rsidRDefault="00AE4411" w:rsidP="0063646B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0E298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0E298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0E298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08160" behindDoc="0" locked="0" layoutInCell="1" allowOverlap="1" wp14:anchorId="4F29B352" wp14:editId="0DD134E6">
                <wp:simplePos x="0" y="0"/>
                <wp:positionH relativeFrom="column">
                  <wp:posOffset>4815205</wp:posOffset>
                </wp:positionH>
                <wp:positionV relativeFrom="paragraph">
                  <wp:posOffset>137160</wp:posOffset>
                </wp:positionV>
                <wp:extent cx="2209800" cy="983615"/>
                <wp:effectExtent l="0" t="0" r="19050" b="26035"/>
                <wp:wrapNone/>
                <wp:docPr id="4022" name="Прямоугольник 40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09800" cy="9836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E298C" w:rsidRDefault="00AE4411" w:rsidP="0063646B">
                            <w:pPr>
                              <w:spacing w:line="240" w:lineRule="auto"/>
                              <w:jc w:val="both"/>
                              <w:rPr>
                                <w:sz w:val="20"/>
                                <w:szCs w:val="20"/>
                              </w:rPr>
                            </w:pPr>
                            <w:r w:rsidRPr="000E298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0E298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0E298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0E298C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4022" o:spid="_x0000_s2186" style="position:absolute;margin-left:379.15pt;margin-top:10.8pt;width:174pt;height:77.45pt;z-index:25570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" filled="f" fillcolor="#2f5496" strokecolor="#2f5496" strokeweight="1.5pt">
                <v:textbox>
                  <w:txbxContent>
                    <w:p w:rsidR="00AE4411" w:rsidRPr="000E298C" w:rsidRDefault="00AE4411" w:rsidP="0063646B">
                      <w:pPr>
                        <w:spacing w:line="240" w:lineRule="auto"/>
                        <w:jc w:val="both"/>
                        <w:rPr>
                          <w:sz w:val="20"/>
                          <w:szCs w:val="20"/>
                        </w:rPr>
                      </w:pPr>
                      <w:r w:rsidRPr="000E298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0E298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0E298C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31712" behindDoc="0" locked="0" layoutInCell="1" allowOverlap="1" wp14:anchorId="771AC485" wp14:editId="58F224B1">
                <wp:simplePos x="0" y="0"/>
                <wp:positionH relativeFrom="column">
                  <wp:posOffset>8643620</wp:posOffset>
                </wp:positionH>
                <wp:positionV relativeFrom="paragraph">
                  <wp:posOffset>161925</wp:posOffset>
                </wp:positionV>
                <wp:extent cx="0" cy="208915"/>
                <wp:effectExtent l="76200" t="0" r="57150" b="57785"/>
                <wp:wrapNone/>
                <wp:docPr id="4023" name="Прямая со стрелкой 40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8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023" o:spid="_x0000_s1026" type="#_x0000_t32" style="position:absolute;margin-left:680.6pt;margin-top:12.75pt;width:0;height:16.45pt;z-index:25573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30688" behindDoc="0" locked="0" layoutInCell="1" allowOverlap="1" wp14:anchorId="753E65FA" wp14:editId="75DB2A6B">
                <wp:simplePos x="0" y="0"/>
                <wp:positionH relativeFrom="column">
                  <wp:posOffset>7283450</wp:posOffset>
                </wp:positionH>
                <wp:positionV relativeFrom="paragraph">
                  <wp:posOffset>186055</wp:posOffset>
                </wp:positionV>
                <wp:extent cx="489585" cy="233680"/>
                <wp:effectExtent l="0" t="0" r="177165" b="13970"/>
                <wp:wrapNone/>
                <wp:docPr id="4024" name="Выноска 2 (с границей) 40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33680"/>
                        </a:xfrm>
                        <a:prstGeom prst="accentCallout2">
                          <a:avLst>
                            <a:gd name="adj1" fmla="val 48912"/>
                            <a:gd name="adj2" fmla="val 115565"/>
                            <a:gd name="adj3" fmla="val 48912"/>
                            <a:gd name="adj4" fmla="val 145134"/>
                            <a:gd name="adj5" fmla="val 6792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4003B" w:rsidRDefault="00AE4411" w:rsidP="0063646B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4024" o:spid="_x0000_s2187" type="#_x0000_t45" style="position:absolute;left:0;text-align:left;margin-left:573.5pt;margin-top:14.65pt;width:38.55pt;height:18.4pt;z-index:25573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" adj="37093,1467,31349,10565,24962,10565" filled="f" strokecolor="#1f4d78" strokeweight="1pt">
                <v:textbox>
                  <w:txbxContent>
                    <w:p w:rsidR="00AE4411" w:rsidRPr="0004003B" w:rsidRDefault="00AE4411" w:rsidP="0063646B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87680" behindDoc="0" locked="0" layoutInCell="1" allowOverlap="1" wp14:anchorId="6EBD8407" wp14:editId="777F040A">
                <wp:simplePos x="0" y="0"/>
                <wp:positionH relativeFrom="column">
                  <wp:posOffset>-373380</wp:posOffset>
                </wp:positionH>
                <wp:positionV relativeFrom="paragraph">
                  <wp:posOffset>91440</wp:posOffset>
                </wp:positionV>
                <wp:extent cx="866775" cy="1304925"/>
                <wp:effectExtent l="0" t="0" r="9525" b="9525"/>
                <wp:wrapNone/>
                <wp:docPr id="4025" name="Скругленный прямоугольник 40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4025" o:spid="_x0000_s1026" style="position:absolute;margin-left:-29.4pt;margin-top:7.2pt;width:68.25pt;height:102.75pt;z-index:25568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" fillcolor="#2f5496" stroked="f"/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22496" behindDoc="0" locked="0" layoutInCell="1" allowOverlap="1" wp14:anchorId="3ECE915C" wp14:editId="15AB4BD8">
                <wp:simplePos x="0" y="0"/>
                <wp:positionH relativeFrom="column">
                  <wp:posOffset>7272655</wp:posOffset>
                </wp:positionH>
                <wp:positionV relativeFrom="paragraph">
                  <wp:posOffset>196850</wp:posOffset>
                </wp:positionV>
                <wp:extent cx="2091055" cy="590550"/>
                <wp:effectExtent l="0" t="0" r="23495" b="19050"/>
                <wp:wrapNone/>
                <wp:docPr id="4026" name="Прямоугольник 40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1055" cy="590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E87C34" w:rsidRDefault="00AE4411" w:rsidP="0063646B">
                            <w:pPr>
                              <w:spacing w:line="240" w:lineRule="auto"/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</w:pPr>
                            <w:r w:rsidRPr="00E87C3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Получение </w:t>
                            </w:r>
                            <w:proofErr w:type="spellStart"/>
                            <w:r w:rsidRPr="00E87C3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услугополучателем</w:t>
                            </w:r>
                            <w:proofErr w:type="spellEnd"/>
                            <w:r w:rsidRPr="00E87C34"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 xml:space="preserve"> результата государственн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18"/>
                              </w:rPr>
                              <w:t>ой услуги сформированного в 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4026" o:spid="_x0000_s2188" style="position:absolute;left:0;text-align:left;margin-left:572.65pt;margin-top:15.5pt;width:164.65pt;height:46.5pt;z-index:25572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" filled="f" fillcolor="#2f5496" strokecolor="#2f5496" strokeweight="1.5pt">
                <v:textbox>
                  <w:txbxContent>
                    <w:p w:rsidR="00AE4411" w:rsidRPr="00E87C34" w:rsidRDefault="00AE4411" w:rsidP="0063646B">
                      <w:pPr>
                        <w:spacing w:line="240" w:lineRule="auto"/>
                        <w:jc w:val="both"/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</w:pPr>
                      <w:r w:rsidRPr="00E87C34"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Получение услугополучателем результата государственн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18"/>
                        </w:rPr>
                        <w:t>ой услуги сформированного в ЦУЛС</w:t>
                      </w:r>
                    </w:p>
                  </w:txbxContent>
                </v:textbox>
              </v:rect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63646B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03040" behindDoc="0" locked="0" layoutInCell="1" allowOverlap="1" wp14:anchorId="294A27A1" wp14:editId="1CDF0B8E">
                <wp:simplePos x="0" y="0"/>
                <wp:positionH relativeFrom="column">
                  <wp:posOffset>2985770</wp:posOffset>
                </wp:positionH>
                <wp:positionV relativeFrom="paragraph">
                  <wp:posOffset>170815</wp:posOffset>
                </wp:positionV>
                <wp:extent cx="0" cy="506730"/>
                <wp:effectExtent l="76200" t="0" r="57150" b="64770"/>
                <wp:wrapNone/>
                <wp:docPr id="4027" name="Прямая со стрелкой 40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067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027" o:spid="_x0000_s1026" type="#_x0000_t32" style="position:absolute;margin-left:235.1pt;margin-top:13.45pt;width:0;height:39.9pt;z-index:25570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" strokeweight="2pt">
                <v:stroke endarrow="block"/>
              </v:shape>
            </w:pict>
          </mc:Fallback>
        </mc:AlternateContent>
      </w:r>
    </w:p>
    <w:p w:rsidR="0063646B" w:rsidRPr="00F91454" w:rsidRDefault="0063646B" w:rsidP="0063646B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93824" behindDoc="0" locked="0" layoutInCell="1" allowOverlap="1" wp14:anchorId="61094BF4" wp14:editId="3CB3C3C8">
                <wp:simplePos x="0" y="0"/>
                <wp:positionH relativeFrom="column">
                  <wp:posOffset>1527175</wp:posOffset>
                </wp:positionH>
                <wp:positionV relativeFrom="paragraph">
                  <wp:posOffset>147955</wp:posOffset>
                </wp:positionV>
                <wp:extent cx="1023620" cy="213360"/>
                <wp:effectExtent l="247650" t="57150" r="0" b="15240"/>
                <wp:wrapNone/>
                <wp:docPr id="4028" name="Выноска 2 (с границей) 40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4003B" w:rsidRDefault="00AE4411" w:rsidP="0063646B">
                            <w:pPr>
                              <w:rPr>
                                <w:szCs w:val="14"/>
                              </w:rPr>
                            </w:pPr>
                            <w:r w:rsidRPr="00FC7189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4028" o:spid="_x0000_s2189" type="#_x0000_t45" style="position:absolute;left:0;text-align:left;margin-left:120.25pt;margin-top:11.65pt;width:80.6pt;height:16.8pt;z-index:25569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" adj="-5105,-5850,-3953,11571,-1608,11571" filled="f" strokecolor="#1f4d78" strokeweight="1pt">
                <v:textbox>
                  <w:txbxContent>
                    <w:p w:rsidR="00AE4411" w:rsidRPr="0004003B" w:rsidRDefault="00AE4411" w:rsidP="0063646B">
                      <w:pPr>
                        <w:rPr>
                          <w:szCs w:val="14"/>
                        </w:rPr>
                      </w:pPr>
                      <w:r w:rsidRPr="00FC7189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90752" behindDoc="0" locked="0" layoutInCell="1" allowOverlap="1" wp14:anchorId="2F549D12" wp14:editId="5C1A9A2C">
                <wp:simplePos x="0" y="0"/>
                <wp:positionH relativeFrom="column">
                  <wp:posOffset>1080770</wp:posOffset>
                </wp:positionH>
                <wp:positionV relativeFrom="paragraph">
                  <wp:posOffset>52070</wp:posOffset>
                </wp:positionV>
                <wp:extent cx="9525" cy="419100"/>
                <wp:effectExtent l="76200" t="0" r="66675" b="57150"/>
                <wp:wrapNone/>
                <wp:docPr id="4029" name="Прямая со стрелкой 40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419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029" o:spid="_x0000_s1026" type="#_x0000_t32" style="position:absolute;margin-left:85.1pt;margin-top:4.1pt;width:.75pt;height:33pt;flip:x;z-index:25569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17376" behindDoc="0" locked="0" layoutInCell="1" allowOverlap="1" wp14:anchorId="20F82182" wp14:editId="6A2A35D1">
                <wp:simplePos x="0" y="0"/>
                <wp:positionH relativeFrom="column">
                  <wp:posOffset>3365500</wp:posOffset>
                </wp:positionH>
                <wp:positionV relativeFrom="paragraph">
                  <wp:posOffset>158115</wp:posOffset>
                </wp:positionV>
                <wp:extent cx="591185" cy="213360"/>
                <wp:effectExtent l="285750" t="95250" r="0" b="15240"/>
                <wp:wrapNone/>
                <wp:docPr id="4030" name="Выноска 2 (с границей) 4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1185" cy="213360"/>
                        </a:xfrm>
                        <a:prstGeom prst="accentCallout2">
                          <a:avLst>
                            <a:gd name="adj1" fmla="val 53569"/>
                            <a:gd name="adj2" fmla="val -12889"/>
                            <a:gd name="adj3" fmla="val 53569"/>
                            <a:gd name="adj4" fmla="val -34907"/>
                            <a:gd name="adj5" fmla="val -40477"/>
                            <a:gd name="adj6" fmla="val -4575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4003B" w:rsidRDefault="00AE4411" w:rsidP="0063646B">
                            <w:pPr>
                              <w:rPr>
                                <w:szCs w:val="14"/>
                              </w:rPr>
                            </w:pPr>
                            <w:r w:rsidRPr="00FC7189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4030" o:spid="_x0000_s2190" type="#_x0000_t45" style="position:absolute;left:0;text-align:left;margin-left:265pt;margin-top:12.45pt;width:46.55pt;height:16.8pt;z-index:25571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" adj="-9884,-8743,-7540,11571,-2784,11571" filled="f" strokecolor="#1f4d78" strokeweight="1pt">
                <v:textbox>
                  <w:txbxContent>
                    <w:p w:rsidR="00AE4411" w:rsidRPr="0004003B" w:rsidRDefault="00AE4411" w:rsidP="0063646B">
                      <w:pPr>
                        <w:rPr>
                          <w:szCs w:val="14"/>
                        </w:rPr>
                      </w:pPr>
                      <w:r w:rsidRPr="00FC7189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18400" behindDoc="0" locked="0" layoutInCell="1" allowOverlap="1" wp14:anchorId="19A29872" wp14:editId="0DBF017E">
                <wp:simplePos x="0" y="0"/>
                <wp:positionH relativeFrom="column">
                  <wp:posOffset>5900420</wp:posOffset>
                </wp:positionH>
                <wp:positionV relativeFrom="paragraph">
                  <wp:posOffset>52070</wp:posOffset>
                </wp:positionV>
                <wp:extent cx="0" cy="430530"/>
                <wp:effectExtent l="76200" t="0" r="57150" b="64770"/>
                <wp:wrapNone/>
                <wp:docPr id="4031" name="Прямая со стрелкой 40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05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031" o:spid="_x0000_s1026" type="#_x0000_t32" style="position:absolute;margin-left:464.6pt;margin-top:4.1pt;width:0;height:33.9pt;z-index:25571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77440" behindDoc="0" locked="0" layoutInCell="1" allowOverlap="1" wp14:anchorId="56295FA9" wp14:editId="0C47B93A">
                <wp:simplePos x="0" y="0"/>
                <wp:positionH relativeFrom="column">
                  <wp:posOffset>4036695</wp:posOffset>
                </wp:positionH>
                <wp:positionV relativeFrom="paragraph">
                  <wp:posOffset>106680</wp:posOffset>
                </wp:positionV>
                <wp:extent cx="1215390" cy="264795"/>
                <wp:effectExtent l="0" t="76200" r="213360" b="20955"/>
                <wp:wrapNone/>
                <wp:docPr id="1760" name="Выноска 2 (с границей) 17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134"/>
                            <a:gd name="adj5" fmla="val -26139"/>
                            <a:gd name="adj6" fmla="val 114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04003B" w:rsidRDefault="00AE4411" w:rsidP="0063646B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60" o:spid="_x0000_s2191" type="#_x0000_t45" style="position:absolute;left:0;text-align:left;margin-left:317.85pt;margin-top:8.4pt;width:95.7pt;height:20.85pt;z-index:25567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" adj="24647,-5646,23789,9324,22954,9324" filled="f" strokecolor="#1f4d78" strokeweight="1pt">
                <v:textbox>
                  <w:txbxContent>
                    <w:p w:rsidR="00AE4411" w:rsidRPr="0004003B" w:rsidRDefault="00AE4411" w:rsidP="0063646B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88704" behindDoc="0" locked="0" layoutInCell="1" allowOverlap="1" wp14:anchorId="40FFDADD" wp14:editId="327C251B">
                <wp:simplePos x="0" y="0"/>
                <wp:positionH relativeFrom="column">
                  <wp:posOffset>9243695</wp:posOffset>
                </wp:positionH>
                <wp:positionV relativeFrom="paragraph">
                  <wp:posOffset>175895</wp:posOffset>
                </wp:positionV>
                <wp:extent cx="0" cy="316865"/>
                <wp:effectExtent l="0" t="0" r="19050" b="26035"/>
                <wp:wrapNone/>
                <wp:docPr id="1761" name="Прямая со стрелкой 17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68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61" o:spid="_x0000_s1026" type="#_x0000_t32" style="position:absolute;margin-left:727.85pt;margin-top:13.85pt;width:0;height:24.95pt;z-index:25568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" strokeweight="2pt"/>
            </w:pict>
          </mc:Fallback>
        </mc:AlternateContent>
      </w: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689728" behindDoc="0" locked="0" layoutInCell="1" allowOverlap="1" wp14:anchorId="55DD8953" wp14:editId="2EEA10A4">
                <wp:simplePos x="0" y="0"/>
                <wp:positionH relativeFrom="column">
                  <wp:posOffset>564515</wp:posOffset>
                </wp:positionH>
                <wp:positionV relativeFrom="paragraph">
                  <wp:posOffset>456565</wp:posOffset>
                </wp:positionV>
                <wp:extent cx="8682355" cy="15240"/>
                <wp:effectExtent l="38100" t="76200" r="0" b="80010"/>
                <wp:wrapNone/>
                <wp:docPr id="1762" name="Прямая со стрелкой 17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682355" cy="15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62" o:spid="_x0000_s1026" type="#_x0000_t32" style="position:absolute;margin-left:44.45pt;margin-top:35.95pt;width:683.65pt;height:1.2pt;flip:x y;z-index:25568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" strokeweight="2pt">
                <v:stroke endarrow="block"/>
              </v:shape>
            </w:pict>
          </mc:Fallback>
        </mc:AlternateContent>
      </w:r>
    </w:p>
    <w:p w:rsidR="00D810C1" w:rsidRPr="00F91454" w:rsidRDefault="00D810C1" w:rsidP="0063646B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:rsidR="00D810C1" w:rsidRPr="00F91454" w:rsidRDefault="00D810C1" w:rsidP="0063646B">
      <w:pPr>
        <w:spacing w:after="0" w:line="240" w:lineRule="atLeast"/>
        <w:jc w:val="both"/>
        <w:rPr>
          <w:rFonts w:ascii="Times New Roman" w:hAnsi="Times New Roman" w:cs="Times New Roman"/>
          <w:sz w:val="28"/>
          <w:szCs w:val="28"/>
        </w:rPr>
        <w:sectPr w:rsidR="00D810C1" w:rsidRPr="00F91454" w:rsidSect="00D810C1">
          <w:pgSz w:w="16838" w:h="11906" w:orient="landscape" w:code="9"/>
          <w:pgMar w:top="1418" w:right="851" w:bottom="991" w:left="1418" w:header="709" w:footer="709" w:gutter="0"/>
          <w:cols w:space="708"/>
          <w:docGrid w:linePitch="360"/>
        </w:sectPr>
      </w:pPr>
    </w:p>
    <w:p w:rsidR="0063646B" w:rsidRPr="00F91454" w:rsidRDefault="0063646B" w:rsidP="00D810C1">
      <w:pPr>
        <w:spacing w:after="0" w:line="240" w:lineRule="atLeast"/>
        <w:ind w:right="-142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lastRenderedPageBreak/>
        <w:t>*СФЕ</w:t>
      </w:r>
      <w:r w:rsidRPr="00F91454">
        <w:rPr>
          <w:rFonts w:ascii="Times New Roman" w:hAnsi="Times New Roman" w:cs="Times New Roman"/>
          <w:sz w:val="28"/>
          <w:szCs w:val="28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>, Государственной корпорации, веб-портала «электронного правительства»;</w:t>
      </w:r>
    </w:p>
    <w:p w:rsidR="0063646B" w:rsidRPr="00F91454" w:rsidRDefault="0063646B" w:rsidP="00D810C1">
      <w:pPr>
        <w:spacing w:after="0" w:line="240" w:lineRule="atLeast"/>
        <w:ind w:right="-14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36832" behindDoc="0" locked="0" layoutInCell="1" allowOverlap="1" wp14:anchorId="0E1CA68E" wp14:editId="7C2E41B7">
                <wp:simplePos x="0" y="0"/>
                <wp:positionH relativeFrom="column">
                  <wp:posOffset>97790</wp:posOffset>
                </wp:positionH>
                <wp:positionV relativeFrom="paragraph">
                  <wp:posOffset>302260</wp:posOffset>
                </wp:positionV>
                <wp:extent cx="457200" cy="409575"/>
                <wp:effectExtent l="0" t="0" r="0" b="9525"/>
                <wp:wrapNone/>
                <wp:docPr id="1763" name="Скругленный прямоугольник 17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63" o:spid="_x0000_s1026" style="position:absolute;margin-left:7.7pt;margin-top:23.8pt;width:36pt;height:32.25pt;z-index:25573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" fillcolor="#2f5496" stroked="f"/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ab/>
      </w:r>
    </w:p>
    <w:p w:rsidR="0063646B" w:rsidRPr="00F91454" w:rsidRDefault="0063646B" w:rsidP="00D810C1">
      <w:pPr>
        <w:spacing w:after="0" w:line="240" w:lineRule="atLeast"/>
        <w:ind w:right="-14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63646B" w:rsidRPr="00F91454" w:rsidRDefault="0063646B" w:rsidP="00D810C1">
      <w:pPr>
        <w:spacing w:after="0" w:line="240" w:lineRule="atLeast"/>
        <w:ind w:right="-142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D810C1">
      <w:pPr>
        <w:spacing w:after="0" w:line="240" w:lineRule="atLeast"/>
        <w:ind w:left="707" w:right="-14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33760" behindDoc="0" locked="0" layoutInCell="1" allowOverlap="1" wp14:anchorId="675E3394" wp14:editId="23ED91FA">
                <wp:simplePos x="0" y="0"/>
                <wp:positionH relativeFrom="column">
                  <wp:posOffset>145415</wp:posOffset>
                </wp:positionH>
                <wp:positionV relativeFrom="paragraph">
                  <wp:posOffset>265430</wp:posOffset>
                </wp:positionV>
                <wp:extent cx="409575" cy="342265"/>
                <wp:effectExtent l="0" t="0" r="28575" b="19685"/>
                <wp:wrapNone/>
                <wp:docPr id="1913" name="Прямоугольник 19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4411" w:rsidRPr="00FC7189" w:rsidRDefault="00AE4411" w:rsidP="0063646B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13" o:spid="_x0000_s2192" style="position:absolute;left:0;text-align:left;margin-left:11.45pt;margin-top:20.9pt;width:32.25pt;height:26.95pt;z-index:25573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" filled="f" fillcolor="#2f5496" strokecolor="#2f5496" strokeweight="1.5pt">
                <v:textbox>
                  <w:txbxContent>
                    <w:p w:rsidR="00AE4411" w:rsidRPr="00FC7189" w:rsidRDefault="00AE4411" w:rsidP="0063646B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D810C1" w:rsidRPr="00F91454" w:rsidRDefault="0063646B" w:rsidP="00D810C1">
      <w:pPr>
        <w:spacing w:after="0" w:line="240" w:lineRule="atLeast"/>
        <w:ind w:left="707" w:right="-14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F9145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F91454">
        <w:rPr>
          <w:rFonts w:ascii="Times New Roman" w:hAnsi="Times New Roman" w:cs="Times New Roman"/>
          <w:sz w:val="28"/>
          <w:szCs w:val="28"/>
        </w:rPr>
        <w:t xml:space="preserve"> и (или) </w:t>
      </w:r>
    </w:p>
    <w:p w:rsidR="0063646B" w:rsidRPr="00F91454" w:rsidRDefault="0063646B" w:rsidP="00D810C1">
      <w:pPr>
        <w:spacing w:after="0" w:line="240" w:lineRule="atLeast"/>
        <w:ind w:left="707" w:right="-14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>СФЕ;</w:t>
      </w:r>
    </w:p>
    <w:p w:rsidR="0063646B" w:rsidRPr="00F91454" w:rsidRDefault="0063646B" w:rsidP="00D810C1">
      <w:pPr>
        <w:spacing w:after="0" w:line="240" w:lineRule="atLeast"/>
        <w:ind w:right="-14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5735808" behindDoc="0" locked="0" layoutInCell="1" allowOverlap="1" wp14:anchorId="7AF1C965" wp14:editId="28C826B2">
                <wp:simplePos x="0" y="0"/>
                <wp:positionH relativeFrom="column">
                  <wp:posOffset>145415</wp:posOffset>
                </wp:positionH>
                <wp:positionV relativeFrom="paragraph">
                  <wp:posOffset>228600</wp:posOffset>
                </wp:positionV>
                <wp:extent cx="361950" cy="378460"/>
                <wp:effectExtent l="0" t="0" r="0" b="2540"/>
                <wp:wrapNone/>
                <wp:docPr id="1935" name="Ромб 19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935" o:spid="_x0000_s1026" type="#_x0000_t4" style="position:absolute;margin-left:11.45pt;margin-top:18pt;width:28.5pt;height:29.8pt;z-index:25573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" fillcolor="#7b7b7b" stroked="f"/>
            </w:pict>
          </mc:Fallback>
        </mc:AlternateContent>
      </w:r>
    </w:p>
    <w:p w:rsidR="0063646B" w:rsidRPr="00F91454" w:rsidRDefault="0063646B" w:rsidP="00D810C1">
      <w:pPr>
        <w:spacing w:after="0" w:line="240" w:lineRule="atLeast"/>
        <w:ind w:right="-14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sz w:val="28"/>
          <w:szCs w:val="28"/>
        </w:rPr>
        <w:tab/>
        <w:t>- вариант выбора;</w:t>
      </w:r>
    </w:p>
    <w:p w:rsidR="0063646B" w:rsidRPr="00F91454" w:rsidRDefault="0063646B" w:rsidP="00D810C1">
      <w:pPr>
        <w:spacing w:after="0" w:line="240" w:lineRule="atLeast"/>
        <w:ind w:right="-142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D810C1">
      <w:pPr>
        <w:spacing w:after="0" w:line="240" w:lineRule="atLeast"/>
        <w:ind w:right="-142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F9145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5734784" behindDoc="0" locked="0" layoutInCell="1" allowOverlap="1" wp14:anchorId="0322A7F0" wp14:editId="63915FC7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939" name="Прямая со стрелкой 19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39" o:spid="_x0000_s1026" type="#_x0000_t32" style="position:absolute;margin-left:17.45pt;margin-top:7.15pt;width:22.5pt;height:0;z-index:25573478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sPkHfm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F91454">
        <w:rPr>
          <w:rFonts w:ascii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63646B" w:rsidRPr="00F91454" w:rsidRDefault="0063646B" w:rsidP="0063646B">
      <w:pPr>
        <w:spacing w:after="0" w:line="240" w:lineRule="atLeast"/>
        <w:ind w:firstLine="1418"/>
        <w:rPr>
          <w:rFonts w:ascii="Times New Roman" w:hAnsi="Times New Roman" w:cs="Times New Roman"/>
          <w:sz w:val="28"/>
          <w:szCs w:val="28"/>
        </w:rPr>
      </w:pPr>
    </w:p>
    <w:p w:rsidR="0063646B" w:rsidRPr="00F91454" w:rsidRDefault="0063646B" w:rsidP="00A33CA3">
      <w:pPr>
        <w:spacing w:after="0" w:line="240" w:lineRule="atLeast"/>
        <w:rPr>
          <w:rFonts w:ascii="Times New Roman" w:hAnsi="Times New Roman" w:cs="Times New Roman"/>
          <w:sz w:val="28"/>
          <w:szCs w:val="28"/>
        </w:rPr>
      </w:pPr>
    </w:p>
    <w:sectPr w:rsidR="0063646B" w:rsidRPr="00F91454" w:rsidSect="00D810C1">
      <w:pgSz w:w="11906" w:h="16838" w:code="9"/>
      <w:pgMar w:top="851" w:right="991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31382" w:rsidRDefault="00431382" w:rsidP="00834C59">
      <w:pPr>
        <w:spacing w:after="0" w:line="240" w:lineRule="auto"/>
      </w:pPr>
      <w:r>
        <w:separator/>
      </w:r>
    </w:p>
  </w:endnote>
  <w:endnote w:type="continuationSeparator" w:id="0">
    <w:p w:rsidR="00431382" w:rsidRDefault="00431382" w:rsidP="00834C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E4411" w:rsidRDefault="00AE4411"/>
  <w:p w:rsidR="00AE4411" w:rsidRDefault="00AE4411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E4411" w:rsidRDefault="00AE4411" w:rsidP="0082481F">
    <w:pPr>
      <w:jc w:val="center"/>
    </w:pPr>
  </w:p>
  <w:p w:rsidR="00AE4411" w:rsidRDefault="00AE4411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E4411" w:rsidRDefault="00AE4411">
    <w:pPr>
      <w:pStyle w:val="af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E4411" w:rsidRPr="00DE304C" w:rsidRDefault="00AE4411" w:rsidP="00DE304C">
    <w:pPr>
      <w:pStyle w:val="af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E4411" w:rsidRDefault="00AE4411">
    <w:pPr>
      <w:pStyle w:val="a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31382" w:rsidRDefault="00431382" w:rsidP="00834C59">
      <w:pPr>
        <w:spacing w:after="0" w:line="240" w:lineRule="auto"/>
      </w:pPr>
      <w:r>
        <w:separator/>
      </w:r>
    </w:p>
  </w:footnote>
  <w:footnote w:type="continuationSeparator" w:id="0">
    <w:p w:rsidR="00431382" w:rsidRDefault="00431382" w:rsidP="00834C5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77496795"/>
      <w:docPartObj>
        <w:docPartGallery w:val="Page Numbers (Top of Page)"/>
        <w:docPartUnique/>
      </w:docPartObj>
    </w:sdtPr>
    <w:sdtEndPr/>
    <w:sdtContent>
      <w:p w:rsidR="00AE4411" w:rsidRDefault="00AE4411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91454" w:rsidRPr="00F91454">
          <w:rPr>
            <w:noProof/>
            <w:lang w:val="ru-RU"/>
          </w:rPr>
          <w:t>46</w:t>
        </w:r>
        <w:r>
          <w:fldChar w:fldCharType="end"/>
        </w:r>
      </w:p>
    </w:sdtContent>
  </w:sdt>
  <w:p w:rsidR="00AE4411" w:rsidRDefault="00AE4411">
    <w:pPr>
      <w:pStyle w:val="ac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E4411" w:rsidRPr="008C0FAE" w:rsidRDefault="00AE4411" w:rsidP="008C0FAE">
    <w:pPr>
      <w:pStyle w:val="ac"/>
      <w:jc w:val="center"/>
      <w:rPr>
        <w:lang w:val="kk-KZ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E4411" w:rsidRDefault="00AE4411" w:rsidP="0082481F">
    <w:pPr>
      <w:framePr w:wrap="around" w:vAnchor="text" w:hAnchor="margin" w:xAlign="center" w:y="1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20</w:t>
    </w:r>
    <w:r>
      <w:rPr>
        <w:noProof/>
      </w:rPr>
      <w:fldChar w:fldCharType="end"/>
    </w:r>
  </w:p>
  <w:p w:rsidR="00AE4411" w:rsidRDefault="00AE4411"/>
  <w:p w:rsidR="00AE4411" w:rsidRDefault="00AE4411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91193041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AE4411" w:rsidRPr="00401EB0" w:rsidRDefault="00AE4411" w:rsidP="00DF4F0A">
        <w:pPr>
          <w:pStyle w:val="ac"/>
          <w:tabs>
            <w:tab w:val="left" w:pos="4305"/>
            <w:tab w:val="center" w:pos="7002"/>
          </w:tabs>
          <w:rPr>
            <w:sz w:val="28"/>
            <w:szCs w:val="28"/>
          </w:rPr>
        </w:pPr>
        <w:r>
          <w:tab/>
        </w:r>
        <w:r>
          <w:tab/>
        </w:r>
        <w:r>
          <w:tab/>
        </w:r>
        <w:r w:rsidRPr="00401EB0">
          <w:rPr>
            <w:sz w:val="28"/>
            <w:szCs w:val="28"/>
          </w:rPr>
          <w:fldChar w:fldCharType="begin"/>
        </w:r>
        <w:r w:rsidRPr="00401EB0">
          <w:rPr>
            <w:sz w:val="28"/>
            <w:szCs w:val="28"/>
          </w:rPr>
          <w:instrText>PAGE   \* MERGEFORMAT</w:instrText>
        </w:r>
        <w:r w:rsidRPr="00401EB0">
          <w:rPr>
            <w:sz w:val="28"/>
            <w:szCs w:val="28"/>
          </w:rPr>
          <w:fldChar w:fldCharType="separate"/>
        </w:r>
        <w:r w:rsidR="00F91454">
          <w:rPr>
            <w:noProof/>
            <w:sz w:val="28"/>
            <w:szCs w:val="28"/>
          </w:rPr>
          <w:t>59</w:t>
        </w:r>
        <w:r w:rsidRPr="00401EB0">
          <w:rPr>
            <w:sz w:val="28"/>
            <w:szCs w:val="28"/>
          </w:rPr>
          <w:fldChar w:fldCharType="end"/>
        </w:r>
      </w:p>
    </w:sdtContent>
  </w:sdt>
  <w:p w:rsidR="00AE4411" w:rsidRDefault="00AE4411" w:rsidP="0082481F">
    <w:pPr>
      <w:jc w:val="center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E4411" w:rsidRDefault="00AE4411">
    <w:pPr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5</w:t>
    </w:r>
    <w:r>
      <w:rPr>
        <w:noProof/>
      </w:rPr>
      <w:fldChar w:fldCharType="end"/>
    </w:r>
  </w:p>
  <w:p w:rsidR="00AE4411" w:rsidRPr="00A44683" w:rsidRDefault="00AE4411">
    <w:pPr>
      <w:jc w:val="center"/>
      <w:rPr>
        <w:sz w:val="28"/>
        <w:szCs w:val="28"/>
      </w:rPr>
    </w:pPr>
  </w:p>
  <w:p w:rsidR="00AE4411" w:rsidRDefault="00AE4411" w:rsidP="0082481F"/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E4411" w:rsidRDefault="00AE4411">
    <w:pPr>
      <w:pStyle w:val="ac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6</w:t>
    </w:r>
    <w:r>
      <w:rPr>
        <w:noProof/>
      </w:rPr>
      <w:fldChar w:fldCharType="end"/>
    </w:r>
  </w:p>
  <w:p w:rsidR="00AE4411" w:rsidRDefault="00AE4411">
    <w:pPr>
      <w:pStyle w:val="ac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14516952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AE4411" w:rsidRPr="003D44E8" w:rsidRDefault="00AE4411">
        <w:pPr>
          <w:pStyle w:val="ac"/>
          <w:jc w:val="center"/>
          <w:rPr>
            <w:sz w:val="28"/>
            <w:szCs w:val="28"/>
          </w:rPr>
        </w:pPr>
        <w:r>
          <w:rPr>
            <w:noProof/>
            <w:sz w:val="28"/>
            <w:szCs w:val="28"/>
            <w:lang w:val="ru-RU" w:eastAsia="ru-RU"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7E9EB775" wp14:editId="29F10E7F">
                  <wp:simplePos x="0" y="0"/>
                  <wp:positionH relativeFrom="column">
                    <wp:posOffset>-900430</wp:posOffset>
                  </wp:positionH>
                  <wp:positionV relativeFrom="paragraph">
                    <wp:posOffset>-450215</wp:posOffset>
                  </wp:positionV>
                  <wp:extent cx="0" cy="0"/>
                  <wp:effectExtent l="0" t="0" r="0" b="0"/>
                  <wp:wrapNone/>
                  <wp:docPr id="160" name="Надпись 160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/>
                        <wps:spPr>
                          <a:xfrm>
                            <a:off x="0" y="0"/>
                            <a:ext cx="0" cy="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prstClr val="black"/>
                                </a:solidFill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E4411" w:rsidRPr="00A657E7" w:rsidRDefault="00AE4411">
                              <w:pPr>
                                <w:rPr>
                                  <w:rFonts w:ascii="Times New Roman" w:hAnsi="Times New Roman" w:cs="Times New Roman"/>
                                  <w:color w:val="0C0000"/>
                                  <w:sz w:val="1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C0000"/>
                                  <w:sz w:val="14"/>
                                </w:rPr>
                                <w:t xml:space="preserve">11.07.2018   Копия электронного документа. 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Надпись 160" o:spid="_x0000_s2193" type="#_x0000_t202" style="position:absolute;left:0;text-align:left;margin-left:-70.9pt;margin-top:-35.45pt;width:0;height:0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" filled="f" stroked="f" strokeweight=".5pt">
                  <v:textbox style="layout-flow:vertical;mso-layout-flow-alt:bottom-to-top">
                    <w:txbxContent>
                      <w:p w:rsidR="00865CF8" w:rsidRPr="00A657E7" w:rsidRDefault="00865CF8">
                        <w:pPr>
                          <w:rPr>
                            <w:rFonts w:ascii="Times New Roman" w:hAnsi="Times New Roman" w:cs="Times New Roman"/>
                            <w:color w:val="0C0000"/>
                            <w:sz w:val="1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C0000"/>
                            <w:sz w:val="14"/>
                          </w:rPr>
                          <w:t xml:space="preserve">11.07.2018   Копия электронного документа. </w:t>
                        </w:r>
                      </w:p>
                    </w:txbxContent>
                  </v:textbox>
                </v:shape>
              </w:pict>
            </mc:Fallback>
          </mc:AlternateContent>
        </w:r>
        <w:r w:rsidRPr="003D44E8">
          <w:rPr>
            <w:sz w:val="28"/>
            <w:szCs w:val="28"/>
          </w:rPr>
          <w:fldChar w:fldCharType="begin"/>
        </w:r>
        <w:r w:rsidRPr="003D44E8">
          <w:rPr>
            <w:sz w:val="28"/>
            <w:szCs w:val="28"/>
          </w:rPr>
          <w:instrText>PAGE   \* MERGEFORMAT</w:instrText>
        </w:r>
        <w:r w:rsidRPr="003D44E8">
          <w:rPr>
            <w:sz w:val="28"/>
            <w:szCs w:val="28"/>
          </w:rPr>
          <w:fldChar w:fldCharType="separate"/>
        </w:r>
        <w:r w:rsidR="00F91454">
          <w:rPr>
            <w:noProof/>
            <w:sz w:val="28"/>
            <w:szCs w:val="28"/>
          </w:rPr>
          <w:t>219</w:t>
        </w:r>
        <w:r w:rsidRPr="003D44E8">
          <w:rPr>
            <w:sz w:val="28"/>
            <w:szCs w:val="28"/>
          </w:rPr>
          <w:fldChar w:fldCharType="end"/>
        </w:r>
      </w:p>
    </w:sdtContent>
  </w:sdt>
  <w:p w:rsidR="00AE4411" w:rsidRDefault="00AE4411">
    <w:pPr>
      <w:pStyle w:val="ac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26575414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AE4411" w:rsidRPr="00401EB0" w:rsidRDefault="00AE4411">
        <w:pPr>
          <w:pStyle w:val="ac"/>
          <w:jc w:val="center"/>
          <w:rPr>
            <w:sz w:val="28"/>
            <w:szCs w:val="28"/>
          </w:rPr>
        </w:pPr>
        <w:r w:rsidRPr="00401EB0">
          <w:rPr>
            <w:sz w:val="28"/>
            <w:szCs w:val="28"/>
          </w:rPr>
          <w:fldChar w:fldCharType="begin"/>
        </w:r>
        <w:r w:rsidRPr="00401EB0">
          <w:rPr>
            <w:sz w:val="28"/>
            <w:szCs w:val="28"/>
          </w:rPr>
          <w:instrText>PAGE   \* MERGEFORMAT</w:instrText>
        </w:r>
        <w:r w:rsidRPr="00401EB0">
          <w:rPr>
            <w:sz w:val="28"/>
            <w:szCs w:val="28"/>
          </w:rPr>
          <w:fldChar w:fldCharType="separate"/>
        </w:r>
        <w:r w:rsidR="00F91454">
          <w:rPr>
            <w:noProof/>
            <w:sz w:val="28"/>
            <w:szCs w:val="28"/>
          </w:rPr>
          <w:t>63</w:t>
        </w:r>
        <w:r w:rsidRPr="00401EB0">
          <w:rPr>
            <w:sz w:val="28"/>
            <w:szCs w:val="28"/>
          </w:rPr>
          <w:fldChar w:fldCharType="end"/>
        </w:r>
      </w:p>
    </w:sdtContent>
  </w:sdt>
  <w:p w:rsidR="00AE4411" w:rsidRDefault="00AE4411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EA11DE"/>
    <w:multiLevelType w:val="hybridMultilevel"/>
    <w:tmpl w:val="13446662"/>
    <w:lvl w:ilvl="0" w:tplc="445C0564">
      <w:start w:val="1"/>
      <w:numFmt w:val="decimal"/>
      <w:lvlText w:val="%1."/>
      <w:lvlJc w:val="left"/>
      <w:pPr>
        <w:ind w:left="1211" w:hanging="360"/>
      </w:pPr>
      <w:rPr>
        <w:rFonts w:hint="default"/>
        <w:b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1D3702FB"/>
    <w:multiLevelType w:val="hybridMultilevel"/>
    <w:tmpl w:val="6DDC12CC"/>
    <w:lvl w:ilvl="0" w:tplc="BB96DEA8">
      <w:start w:val="1"/>
      <w:numFmt w:val="decimal"/>
      <w:lvlText w:val="%1)"/>
      <w:lvlJc w:val="left"/>
      <w:pPr>
        <w:ind w:left="1714" w:hanging="10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23CC72B4"/>
    <w:multiLevelType w:val="hybridMultilevel"/>
    <w:tmpl w:val="173482C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99C0999"/>
    <w:multiLevelType w:val="hybridMultilevel"/>
    <w:tmpl w:val="42CE3866"/>
    <w:lvl w:ilvl="0" w:tplc="3724BA5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30B13FF0"/>
    <w:multiLevelType w:val="hybridMultilevel"/>
    <w:tmpl w:val="41E203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ECC6415"/>
    <w:multiLevelType w:val="hybridMultilevel"/>
    <w:tmpl w:val="281AE76A"/>
    <w:lvl w:ilvl="0" w:tplc="4D807D16">
      <w:start w:val="1"/>
      <w:numFmt w:val="decimal"/>
      <w:lvlText w:val="%1)"/>
      <w:lvlJc w:val="left"/>
      <w:pPr>
        <w:ind w:left="1714" w:hanging="1005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4666746A"/>
    <w:multiLevelType w:val="hybridMultilevel"/>
    <w:tmpl w:val="A12E0700"/>
    <w:lvl w:ilvl="0" w:tplc="0E8EA1A4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7">
    <w:nsid w:val="492674E5"/>
    <w:multiLevelType w:val="hybridMultilevel"/>
    <w:tmpl w:val="74EABA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E9909D5"/>
    <w:multiLevelType w:val="hybridMultilevel"/>
    <w:tmpl w:val="124EC0EC"/>
    <w:lvl w:ilvl="0" w:tplc="D4320ED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5D932BFD"/>
    <w:multiLevelType w:val="hybridMultilevel"/>
    <w:tmpl w:val="44E227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0B24B7A"/>
    <w:multiLevelType w:val="hybridMultilevel"/>
    <w:tmpl w:val="4F20FDC0"/>
    <w:lvl w:ilvl="0" w:tplc="5C189520">
      <w:start w:val="1"/>
      <w:numFmt w:val="decimal"/>
      <w:lvlText w:val="%1."/>
      <w:lvlJc w:val="left"/>
      <w:pPr>
        <w:tabs>
          <w:tab w:val="num" w:pos="2021"/>
        </w:tabs>
        <w:ind w:left="2021" w:hanging="117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1" w:tplc="101AFABA">
      <w:start w:val="1"/>
      <w:numFmt w:val="decimal"/>
      <w:lvlText w:val="%2)"/>
      <w:lvlJc w:val="left"/>
      <w:pPr>
        <w:tabs>
          <w:tab w:val="num" w:pos="1550"/>
        </w:tabs>
        <w:ind w:left="1550" w:hanging="840"/>
      </w:pPr>
      <w:rPr>
        <w:rFonts w:hint="default"/>
      </w:rPr>
    </w:lvl>
    <w:lvl w:ilvl="2" w:tplc="ADA40204">
      <w:start w:val="1"/>
      <w:numFmt w:val="decimal"/>
      <w:lvlText w:val="%3)"/>
      <w:lvlJc w:val="right"/>
      <w:pPr>
        <w:tabs>
          <w:tab w:val="num" w:pos="2340"/>
        </w:tabs>
        <w:ind w:left="2340" w:hanging="180"/>
      </w:pPr>
      <w:rPr>
        <w:rFonts w:ascii="Times New Roman" w:eastAsia="Times New Roman" w:hAnsi="Times New Roman"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11">
    <w:nsid w:val="6716120D"/>
    <w:multiLevelType w:val="hybridMultilevel"/>
    <w:tmpl w:val="9F8A1F8C"/>
    <w:lvl w:ilvl="0" w:tplc="C0680FE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6"/>
  </w:num>
  <w:num w:numId="2">
    <w:abstractNumId w:val="4"/>
  </w:num>
  <w:num w:numId="3">
    <w:abstractNumId w:val="7"/>
  </w:num>
  <w:num w:numId="4">
    <w:abstractNumId w:val="9"/>
  </w:num>
  <w:num w:numId="5">
    <w:abstractNumId w:val="10"/>
  </w:num>
  <w:num w:numId="6">
    <w:abstractNumId w:val="0"/>
  </w:num>
  <w:num w:numId="7">
    <w:abstractNumId w:val="8"/>
  </w:num>
  <w:num w:numId="8">
    <w:abstractNumId w:val="5"/>
  </w:num>
  <w:num w:numId="9">
    <w:abstractNumId w:val="1"/>
  </w:num>
  <w:num w:numId="10">
    <w:abstractNumId w:val="2"/>
  </w:num>
  <w:num w:numId="11">
    <w:abstractNumId w:val="3"/>
  </w:num>
  <w:num w:numId="12">
    <w:abstractNumId w:val="1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0820"/>
    <w:rsid w:val="00001091"/>
    <w:rsid w:val="00002020"/>
    <w:rsid w:val="000028EE"/>
    <w:rsid w:val="00002D91"/>
    <w:rsid w:val="000035BB"/>
    <w:rsid w:val="00003852"/>
    <w:rsid w:val="000038DA"/>
    <w:rsid w:val="00003CA0"/>
    <w:rsid w:val="0000429D"/>
    <w:rsid w:val="00004788"/>
    <w:rsid w:val="000068E5"/>
    <w:rsid w:val="00006A6D"/>
    <w:rsid w:val="000076B1"/>
    <w:rsid w:val="000077E3"/>
    <w:rsid w:val="00007C57"/>
    <w:rsid w:val="000101AF"/>
    <w:rsid w:val="000109A8"/>
    <w:rsid w:val="00010F82"/>
    <w:rsid w:val="00011FF7"/>
    <w:rsid w:val="0001201C"/>
    <w:rsid w:val="000120CA"/>
    <w:rsid w:val="00012326"/>
    <w:rsid w:val="00012F07"/>
    <w:rsid w:val="0001377D"/>
    <w:rsid w:val="00013846"/>
    <w:rsid w:val="000151D6"/>
    <w:rsid w:val="000156C5"/>
    <w:rsid w:val="000157B2"/>
    <w:rsid w:val="000158FC"/>
    <w:rsid w:val="00015989"/>
    <w:rsid w:val="00015ACD"/>
    <w:rsid w:val="00016EF2"/>
    <w:rsid w:val="00016FD7"/>
    <w:rsid w:val="0001709E"/>
    <w:rsid w:val="00017998"/>
    <w:rsid w:val="00020A30"/>
    <w:rsid w:val="00022030"/>
    <w:rsid w:val="000223F8"/>
    <w:rsid w:val="00022E9B"/>
    <w:rsid w:val="0002388B"/>
    <w:rsid w:val="000259AD"/>
    <w:rsid w:val="0002636E"/>
    <w:rsid w:val="0002686A"/>
    <w:rsid w:val="00026922"/>
    <w:rsid w:val="00027408"/>
    <w:rsid w:val="00027629"/>
    <w:rsid w:val="00027F2F"/>
    <w:rsid w:val="00030CE5"/>
    <w:rsid w:val="00031011"/>
    <w:rsid w:val="000323BE"/>
    <w:rsid w:val="00032D35"/>
    <w:rsid w:val="000351E0"/>
    <w:rsid w:val="000357CE"/>
    <w:rsid w:val="00035AB7"/>
    <w:rsid w:val="00035C44"/>
    <w:rsid w:val="00035EEE"/>
    <w:rsid w:val="00036236"/>
    <w:rsid w:val="0003655B"/>
    <w:rsid w:val="000368DD"/>
    <w:rsid w:val="00036AD1"/>
    <w:rsid w:val="00037999"/>
    <w:rsid w:val="0004009A"/>
    <w:rsid w:val="0004072E"/>
    <w:rsid w:val="00040BD4"/>
    <w:rsid w:val="00041543"/>
    <w:rsid w:val="000416DC"/>
    <w:rsid w:val="0004214A"/>
    <w:rsid w:val="000426B3"/>
    <w:rsid w:val="00042C95"/>
    <w:rsid w:val="00042EAA"/>
    <w:rsid w:val="00043A6E"/>
    <w:rsid w:val="0004424E"/>
    <w:rsid w:val="0004463C"/>
    <w:rsid w:val="00044938"/>
    <w:rsid w:val="0004543E"/>
    <w:rsid w:val="000459C2"/>
    <w:rsid w:val="0004619E"/>
    <w:rsid w:val="000477E1"/>
    <w:rsid w:val="00047B54"/>
    <w:rsid w:val="000509A2"/>
    <w:rsid w:val="000529AE"/>
    <w:rsid w:val="00052D50"/>
    <w:rsid w:val="000535AF"/>
    <w:rsid w:val="0005403B"/>
    <w:rsid w:val="000541C5"/>
    <w:rsid w:val="00055F96"/>
    <w:rsid w:val="000566AE"/>
    <w:rsid w:val="00056812"/>
    <w:rsid w:val="0005793B"/>
    <w:rsid w:val="00057C1F"/>
    <w:rsid w:val="000603D1"/>
    <w:rsid w:val="00060B2F"/>
    <w:rsid w:val="0006293D"/>
    <w:rsid w:val="00063F3F"/>
    <w:rsid w:val="00064AC5"/>
    <w:rsid w:val="00066C0B"/>
    <w:rsid w:val="00067AF4"/>
    <w:rsid w:val="00070B72"/>
    <w:rsid w:val="00070EC8"/>
    <w:rsid w:val="00071176"/>
    <w:rsid w:val="000715D2"/>
    <w:rsid w:val="0007216B"/>
    <w:rsid w:val="00072F99"/>
    <w:rsid w:val="00073B46"/>
    <w:rsid w:val="00073CF9"/>
    <w:rsid w:val="00073D65"/>
    <w:rsid w:val="00073E5E"/>
    <w:rsid w:val="00074ABD"/>
    <w:rsid w:val="0007586C"/>
    <w:rsid w:val="000768E3"/>
    <w:rsid w:val="00080301"/>
    <w:rsid w:val="0008094E"/>
    <w:rsid w:val="00081995"/>
    <w:rsid w:val="00081A71"/>
    <w:rsid w:val="00082066"/>
    <w:rsid w:val="00082904"/>
    <w:rsid w:val="00082BC1"/>
    <w:rsid w:val="0008372F"/>
    <w:rsid w:val="0008397E"/>
    <w:rsid w:val="000839FB"/>
    <w:rsid w:val="000841F7"/>
    <w:rsid w:val="00084FDB"/>
    <w:rsid w:val="0008541C"/>
    <w:rsid w:val="00086FAC"/>
    <w:rsid w:val="00087619"/>
    <w:rsid w:val="00087A41"/>
    <w:rsid w:val="00090CC8"/>
    <w:rsid w:val="0009276F"/>
    <w:rsid w:val="00093FBE"/>
    <w:rsid w:val="00094030"/>
    <w:rsid w:val="0009414D"/>
    <w:rsid w:val="00094674"/>
    <w:rsid w:val="000949C7"/>
    <w:rsid w:val="00094EC1"/>
    <w:rsid w:val="00094EEF"/>
    <w:rsid w:val="00096914"/>
    <w:rsid w:val="00096E6F"/>
    <w:rsid w:val="00097644"/>
    <w:rsid w:val="00097C21"/>
    <w:rsid w:val="000A0760"/>
    <w:rsid w:val="000A0F5D"/>
    <w:rsid w:val="000A1066"/>
    <w:rsid w:val="000A14CE"/>
    <w:rsid w:val="000A1648"/>
    <w:rsid w:val="000A262E"/>
    <w:rsid w:val="000A3A5A"/>
    <w:rsid w:val="000A4034"/>
    <w:rsid w:val="000A550E"/>
    <w:rsid w:val="000A7AAA"/>
    <w:rsid w:val="000A7B09"/>
    <w:rsid w:val="000B05E5"/>
    <w:rsid w:val="000B1499"/>
    <w:rsid w:val="000B1631"/>
    <w:rsid w:val="000B2207"/>
    <w:rsid w:val="000B3CDA"/>
    <w:rsid w:val="000B4129"/>
    <w:rsid w:val="000B49E5"/>
    <w:rsid w:val="000B4F40"/>
    <w:rsid w:val="000B4F5D"/>
    <w:rsid w:val="000B5567"/>
    <w:rsid w:val="000B62E4"/>
    <w:rsid w:val="000B6446"/>
    <w:rsid w:val="000B6B9A"/>
    <w:rsid w:val="000B70EA"/>
    <w:rsid w:val="000B7A42"/>
    <w:rsid w:val="000C0015"/>
    <w:rsid w:val="000C0488"/>
    <w:rsid w:val="000C0960"/>
    <w:rsid w:val="000C182E"/>
    <w:rsid w:val="000C18A7"/>
    <w:rsid w:val="000C2F1B"/>
    <w:rsid w:val="000C3BB5"/>
    <w:rsid w:val="000C4014"/>
    <w:rsid w:val="000C4457"/>
    <w:rsid w:val="000C4988"/>
    <w:rsid w:val="000C4A1E"/>
    <w:rsid w:val="000C4F06"/>
    <w:rsid w:val="000D0916"/>
    <w:rsid w:val="000D10D3"/>
    <w:rsid w:val="000D1273"/>
    <w:rsid w:val="000D1DB7"/>
    <w:rsid w:val="000D2395"/>
    <w:rsid w:val="000D3269"/>
    <w:rsid w:val="000D65D7"/>
    <w:rsid w:val="000D68EF"/>
    <w:rsid w:val="000D6AE4"/>
    <w:rsid w:val="000D772A"/>
    <w:rsid w:val="000D793C"/>
    <w:rsid w:val="000E125D"/>
    <w:rsid w:val="000E132E"/>
    <w:rsid w:val="000E1716"/>
    <w:rsid w:val="000E25C2"/>
    <w:rsid w:val="000E2C02"/>
    <w:rsid w:val="000E2C24"/>
    <w:rsid w:val="000E3154"/>
    <w:rsid w:val="000E38F4"/>
    <w:rsid w:val="000E47F8"/>
    <w:rsid w:val="000E67A8"/>
    <w:rsid w:val="000E7097"/>
    <w:rsid w:val="000E76FD"/>
    <w:rsid w:val="000E7D32"/>
    <w:rsid w:val="000F1D6D"/>
    <w:rsid w:val="000F3181"/>
    <w:rsid w:val="000F34E8"/>
    <w:rsid w:val="000F3A5A"/>
    <w:rsid w:val="000F3BE5"/>
    <w:rsid w:val="000F3DB3"/>
    <w:rsid w:val="000F474D"/>
    <w:rsid w:val="000F6559"/>
    <w:rsid w:val="000F72CE"/>
    <w:rsid w:val="000F7906"/>
    <w:rsid w:val="0010117C"/>
    <w:rsid w:val="00102930"/>
    <w:rsid w:val="001029CA"/>
    <w:rsid w:val="00103418"/>
    <w:rsid w:val="00103D53"/>
    <w:rsid w:val="001058E4"/>
    <w:rsid w:val="00107A34"/>
    <w:rsid w:val="00107A99"/>
    <w:rsid w:val="00110A86"/>
    <w:rsid w:val="0011162D"/>
    <w:rsid w:val="00111829"/>
    <w:rsid w:val="00113C58"/>
    <w:rsid w:val="00114380"/>
    <w:rsid w:val="0011478D"/>
    <w:rsid w:val="00114D86"/>
    <w:rsid w:val="00115434"/>
    <w:rsid w:val="00116B83"/>
    <w:rsid w:val="00116C60"/>
    <w:rsid w:val="001207A2"/>
    <w:rsid w:val="001210B0"/>
    <w:rsid w:val="00121312"/>
    <w:rsid w:val="0012185C"/>
    <w:rsid w:val="001222E2"/>
    <w:rsid w:val="00122952"/>
    <w:rsid w:val="00123072"/>
    <w:rsid w:val="001232C6"/>
    <w:rsid w:val="00123B9F"/>
    <w:rsid w:val="001241B9"/>
    <w:rsid w:val="00124986"/>
    <w:rsid w:val="00124C70"/>
    <w:rsid w:val="001276CE"/>
    <w:rsid w:val="001300F1"/>
    <w:rsid w:val="00130C00"/>
    <w:rsid w:val="00131372"/>
    <w:rsid w:val="001318E2"/>
    <w:rsid w:val="00132223"/>
    <w:rsid w:val="001322B2"/>
    <w:rsid w:val="0013270D"/>
    <w:rsid w:val="00133773"/>
    <w:rsid w:val="00133CEC"/>
    <w:rsid w:val="001341E6"/>
    <w:rsid w:val="0013434D"/>
    <w:rsid w:val="00134E39"/>
    <w:rsid w:val="00136B99"/>
    <w:rsid w:val="0013715E"/>
    <w:rsid w:val="001375A7"/>
    <w:rsid w:val="00137887"/>
    <w:rsid w:val="0014046F"/>
    <w:rsid w:val="001408CC"/>
    <w:rsid w:val="00140C13"/>
    <w:rsid w:val="0014139D"/>
    <w:rsid w:val="0014162A"/>
    <w:rsid w:val="001425A4"/>
    <w:rsid w:val="00142C79"/>
    <w:rsid w:val="00142C82"/>
    <w:rsid w:val="00143130"/>
    <w:rsid w:val="0014378A"/>
    <w:rsid w:val="00143CA6"/>
    <w:rsid w:val="00144BFA"/>
    <w:rsid w:val="00144F93"/>
    <w:rsid w:val="00145002"/>
    <w:rsid w:val="0014573E"/>
    <w:rsid w:val="0014583C"/>
    <w:rsid w:val="00146BF7"/>
    <w:rsid w:val="001470F7"/>
    <w:rsid w:val="00147FB3"/>
    <w:rsid w:val="00151AC4"/>
    <w:rsid w:val="00152780"/>
    <w:rsid w:val="00152802"/>
    <w:rsid w:val="001542F5"/>
    <w:rsid w:val="001556D5"/>
    <w:rsid w:val="001564F9"/>
    <w:rsid w:val="001579E2"/>
    <w:rsid w:val="00157C23"/>
    <w:rsid w:val="0016006C"/>
    <w:rsid w:val="00160572"/>
    <w:rsid w:val="00160AD3"/>
    <w:rsid w:val="00160DB5"/>
    <w:rsid w:val="00161703"/>
    <w:rsid w:val="0016214B"/>
    <w:rsid w:val="0016280E"/>
    <w:rsid w:val="00163FC1"/>
    <w:rsid w:val="001652AC"/>
    <w:rsid w:val="00165D83"/>
    <w:rsid w:val="0016692D"/>
    <w:rsid w:val="00166A4F"/>
    <w:rsid w:val="00166E95"/>
    <w:rsid w:val="00167003"/>
    <w:rsid w:val="0016704E"/>
    <w:rsid w:val="001679FF"/>
    <w:rsid w:val="00167F4A"/>
    <w:rsid w:val="0017072E"/>
    <w:rsid w:val="00170F88"/>
    <w:rsid w:val="0017135C"/>
    <w:rsid w:val="00171DFA"/>
    <w:rsid w:val="0017288D"/>
    <w:rsid w:val="00173342"/>
    <w:rsid w:val="00173501"/>
    <w:rsid w:val="001744DD"/>
    <w:rsid w:val="00174619"/>
    <w:rsid w:val="001746F0"/>
    <w:rsid w:val="00174BEA"/>
    <w:rsid w:val="0017534F"/>
    <w:rsid w:val="00175952"/>
    <w:rsid w:val="00175E13"/>
    <w:rsid w:val="00176E46"/>
    <w:rsid w:val="001772D3"/>
    <w:rsid w:val="001773EC"/>
    <w:rsid w:val="00177A3B"/>
    <w:rsid w:val="00177C1D"/>
    <w:rsid w:val="001803F1"/>
    <w:rsid w:val="00180A08"/>
    <w:rsid w:val="00180F00"/>
    <w:rsid w:val="00182972"/>
    <w:rsid w:val="001836E6"/>
    <w:rsid w:val="00184B3F"/>
    <w:rsid w:val="00184BFC"/>
    <w:rsid w:val="00184C1A"/>
    <w:rsid w:val="00184DCC"/>
    <w:rsid w:val="0018501E"/>
    <w:rsid w:val="00186C08"/>
    <w:rsid w:val="001871BE"/>
    <w:rsid w:val="00187F3F"/>
    <w:rsid w:val="00190457"/>
    <w:rsid w:val="00190A07"/>
    <w:rsid w:val="00190B33"/>
    <w:rsid w:val="00190D0A"/>
    <w:rsid w:val="001929BA"/>
    <w:rsid w:val="00192E58"/>
    <w:rsid w:val="001937B4"/>
    <w:rsid w:val="001938D2"/>
    <w:rsid w:val="00193D2A"/>
    <w:rsid w:val="0019439F"/>
    <w:rsid w:val="001946C0"/>
    <w:rsid w:val="00195AD7"/>
    <w:rsid w:val="00196108"/>
    <w:rsid w:val="001962A4"/>
    <w:rsid w:val="00196523"/>
    <w:rsid w:val="00197148"/>
    <w:rsid w:val="001A09D6"/>
    <w:rsid w:val="001A0A75"/>
    <w:rsid w:val="001A2E75"/>
    <w:rsid w:val="001A2E8F"/>
    <w:rsid w:val="001A311C"/>
    <w:rsid w:val="001A3914"/>
    <w:rsid w:val="001A6A11"/>
    <w:rsid w:val="001A6DBE"/>
    <w:rsid w:val="001A7507"/>
    <w:rsid w:val="001A7EBA"/>
    <w:rsid w:val="001A7FF5"/>
    <w:rsid w:val="001B0347"/>
    <w:rsid w:val="001B0E48"/>
    <w:rsid w:val="001B157E"/>
    <w:rsid w:val="001B1AAC"/>
    <w:rsid w:val="001B2AB1"/>
    <w:rsid w:val="001B2AB8"/>
    <w:rsid w:val="001B41FE"/>
    <w:rsid w:val="001B4A4D"/>
    <w:rsid w:val="001B4C4C"/>
    <w:rsid w:val="001B5FD7"/>
    <w:rsid w:val="001B7A59"/>
    <w:rsid w:val="001B7E11"/>
    <w:rsid w:val="001C00F8"/>
    <w:rsid w:val="001C023C"/>
    <w:rsid w:val="001C2678"/>
    <w:rsid w:val="001C2A63"/>
    <w:rsid w:val="001C35F1"/>
    <w:rsid w:val="001C36B3"/>
    <w:rsid w:val="001C38EA"/>
    <w:rsid w:val="001C39BB"/>
    <w:rsid w:val="001C3E86"/>
    <w:rsid w:val="001C5239"/>
    <w:rsid w:val="001C58A9"/>
    <w:rsid w:val="001C5D48"/>
    <w:rsid w:val="001C61AD"/>
    <w:rsid w:val="001C6AE4"/>
    <w:rsid w:val="001C7A3C"/>
    <w:rsid w:val="001C7E00"/>
    <w:rsid w:val="001D0A9E"/>
    <w:rsid w:val="001D0DF1"/>
    <w:rsid w:val="001D0E62"/>
    <w:rsid w:val="001D1B0F"/>
    <w:rsid w:val="001D280B"/>
    <w:rsid w:val="001D28EE"/>
    <w:rsid w:val="001D2A3D"/>
    <w:rsid w:val="001D5085"/>
    <w:rsid w:val="001D5F40"/>
    <w:rsid w:val="001D621A"/>
    <w:rsid w:val="001D65DC"/>
    <w:rsid w:val="001D669E"/>
    <w:rsid w:val="001D798B"/>
    <w:rsid w:val="001D7FA3"/>
    <w:rsid w:val="001E17DB"/>
    <w:rsid w:val="001E303D"/>
    <w:rsid w:val="001E33A2"/>
    <w:rsid w:val="001E3832"/>
    <w:rsid w:val="001E3946"/>
    <w:rsid w:val="001E43B8"/>
    <w:rsid w:val="001E4E1D"/>
    <w:rsid w:val="001E4FA5"/>
    <w:rsid w:val="001E5D7F"/>
    <w:rsid w:val="001E70CD"/>
    <w:rsid w:val="001E76BB"/>
    <w:rsid w:val="001E77F7"/>
    <w:rsid w:val="001F0AF2"/>
    <w:rsid w:val="001F14F3"/>
    <w:rsid w:val="001F2344"/>
    <w:rsid w:val="001F2ECC"/>
    <w:rsid w:val="001F3247"/>
    <w:rsid w:val="001F33FB"/>
    <w:rsid w:val="001F345B"/>
    <w:rsid w:val="001F39F7"/>
    <w:rsid w:val="001F3C60"/>
    <w:rsid w:val="001F41AA"/>
    <w:rsid w:val="001F4704"/>
    <w:rsid w:val="001F4AFD"/>
    <w:rsid w:val="001F4D87"/>
    <w:rsid w:val="001F5FBA"/>
    <w:rsid w:val="001F6D8F"/>
    <w:rsid w:val="0020027F"/>
    <w:rsid w:val="00200D99"/>
    <w:rsid w:val="00200DBA"/>
    <w:rsid w:val="00202F4F"/>
    <w:rsid w:val="0020398F"/>
    <w:rsid w:val="00203AB4"/>
    <w:rsid w:val="00203DD1"/>
    <w:rsid w:val="00204E92"/>
    <w:rsid w:val="00205250"/>
    <w:rsid w:val="00206F9D"/>
    <w:rsid w:val="002075FA"/>
    <w:rsid w:val="002079D0"/>
    <w:rsid w:val="002111A4"/>
    <w:rsid w:val="00211F84"/>
    <w:rsid w:val="00212390"/>
    <w:rsid w:val="00212727"/>
    <w:rsid w:val="0021430F"/>
    <w:rsid w:val="00214FDD"/>
    <w:rsid w:val="00215FD8"/>
    <w:rsid w:val="00217D34"/>
    <w:rsid w:val="00217E1B"/>
    <w:rsid w:val="00220AD3"/>
    <w:rsid w:val="00220EFB"/>
    <w:rsid w:val="00221581"/>
    <w:rsid w:val="00222B71"/>
    <w:rsid w:val="00222F4F"/>
    <w:rsid w:val="002236C5"/>
    <w:rsid w:val="00223E83"/>
    <w:rsid w:val="002240EA"/>
    <w:rsid w:val="0022446F"/>
    <w:rsid w:val="002248C8"/>
    <w:rsid w:val="00224BA8"/>
    <w:rsid w:val="00224BE9"/>
    <w:rsid w:val="00224EBA"/>
    <w:rsid w:val="00225896"/>
    <w:rsid w:val="00227217"/>
    <w:rsid w:val="00227D29"/>
    <w:rsid w:val="00227D2A"/>
    <w:rsid w:val="00230D23"/>
    <w:rsid w:val="00232473"/>
    <w:rsid w:val="00232BE9"/>
    <w:rsid w:val="00233E96"/>
    <w:rsid w:val="00234837"/>
    <w:rsid w:val="00234BEA"/>
    <w:rsid w:val="00234DA3"/>
    <w:rsid w:val="00235053"/>
    <w:rsid w:val="0023549F"/>
    <w:rsid w:val="002358D3"/>
    <w:rsid w:val="00235AE6"/>
    <w:rsid w:val="00235C3D"/>
    <w:rsid w:val="0023600E"/>
    <w:rsid w:val="002367A4"/>
    <w:rsid w:val="00237D55"/>
    <w:rsid w:val="00237F35"/>
    <w:rsid w:val="002400E2"/>
    <w:rsid w:val="002406B4"/>
    <w:rsid w:val="00242F1D"/>
    <w:rsid w:val="00243D1C"/>
    <w:rsid w:val="00244004"/>
    <w:rsid w:val="00245745"/>
    <w:rsid w:val="002458E5"/>
    <w:rsid w:val="0024714E"/>
    <w:rsid w:val="00250164"/>
    <w:rsid w:val="0025032E"/>
    <w:rsid w:val="00250986"/>
    <w:rsid w:val="00250D11"/>
    <w:rsid w:val="00251C1D"/>
    <w:rsid w:val="00252254"/>
    <w:rsid w:val="00252B23"/>
    <w:rsid w:val="00252D87"/>
    <w:rsid w:val="00252DEC"/>
    <w:rsid w:val="00253575"/>
    <w:rsid w:val="00254302"/>
    <w:rsid w:val="00255072"/>
    <w:rsid w:val="002559C0"/>
    <w:rsid w:val="00255A1C"/>
    <w:rsid w:val="002562AB"/>
    <w:rsid w:val="00256AD8"/>
    <w:rsid w:val="00256EA2"/>
    <w:rsid w:val="0025762D"/>
    <w:rsid w:val="00257D0A"/>
    <w:rsid w:val="00260353"/>
    <w:rsid w:val="00260FED"/>
    <w:rsid w:val="002610AC"/>
    <w:rsid w:val="0026346F"/>
    <w:rsid w:val="002634F5"/>
    <w:rsid w:val="00263679"/>
    <w:rsid w:val="00263D04"/>
    <w:rsid w:val="00263EC1"/>
    <w:rsid w:val="00264069"/>
    <w:rsid w:val="00264868"/>
    <w:rsid w:val="00264A7E"/>
    <w:rsid w:val="00266715"/>
    <w:rsid w:val="00270093"/>
    <w:rsid w:val="0027017D"/>
    <w:rsid w:val="0027033F"/>
    <w:rsid w:val="002704F5"/>
    <w:rsid w:val="00271276"/>
    <w:rsid w:val="00271443"/>
    <w:rsid w:val="002733E5"/>
    <w:rsid w:val="002738D4"/>
    <w:rsid w:val="00273FC2"/>
    <w:rsid w:val="002753CF"/>
    <w:rsid w:val="0027576E"/>
    <w:rsid w:val="00280286"/>
    <w:rsid w:val="00281D12"/>
    <w:rsid w:val="002822CD"/>
    <w:rsid w:val="00283FB7"/>
    <w:rsid w:val="00284463"/>
    <w:rsid w:val="00284B71"/>
    <w:rsid w:val="00284C4D"/>
    <w:rsid w:val="00285443"/>
    <w:rsid w:val="00285FD2"/>
    <w:rsid w:val="0028645B"/>
    <w:rsid w:val="00287E12"/>
    <w:rsid w:val="002907E0"/>
    <w:rsid w:val="002910DD"/>
    <w:rsid w:val="00291476"/>
    <w:rsid w:val="002915EA"/>
    <w:rsid w:val="002916F4"/>
    <w:rsid w:val="002920F6"/>
    <w:rsid w:val="00292A8B"/>
    <w:rsid w:val="00292C72"/>
    <w:rsid w:val="00293B94"/>
    <w:rsid w:val="002958E5"/>
    <w:rsid w:val="00295EDC"/>
    <w:rsid w:val="00296714"/>
    <w:rsid w:val="00296F8F"/>
    <w:rsid w:val="002A0765"/>
    <w:rsid w:val="002A0A69"/>
    <w:rsid w:val="002A0A6B"/>
    <w:rsid w:val="002A0C88"/>
    <w:rsid w:val="002A3574"/>
    <w:rsid w:val="002A3759"/>
    <w:rsid w:val="002A44A3"/>
    <w:rsid w:val="002A4EA5"/>
    <w:rsid w:val="002A65FA"/>
    <w:rsid w:val="002A69EA"/>
    <w:rsid w:val="002A7284"/>
    <w:rsid w:val="002A75E9"/>
    <w:rsid w:val="002A76E2"/>
    <w:rsid w:val="002A79BC"/>
    <w:rsid w:val="002B00E8"/>
    <w:rsid w:val="002B0A81"/>
    <w:rsid w:val="002B1EEA"/>
    <w:rsid w:val="002B2A68"/>
    <w:rsid w:val="002B2D9A"/>
    <w:rsid w:val="002B2EDB"/>
    <w:rsid w:val="002B2FC8"/>
    <w:rsid w:val="002B3097"/>
    <w:rsid w:val="002B4DA8"/>
    <w:rsid w:val="002B4FC9"/>
    <w:rsid w:val="002B5A15"/>
    <w:rsid w:val="002B65BC"/>
    <w:rsid w:val="002B759C"/>
    <w:rsid w:val="002C0108"/>
    <w:rsid w:val="002C09E2"/>
    <w:rsid w:val="002C16FB"/>
    <w:rsid w:val="002C1AF0"/>
    <w:rsid w:val="002C26CC"/>
    <w:rsid w:val="002C2C3A"/>
    <w:rsid w:val="002C3323"/>
    <w:rsid w:val="002C3C3A"/>
    <w:rsid w:val="002C4DB5"/>
    <w:rsid w:val="002C51B4"/>
    <w:rsid w:val="002C5D1D"/>
    <w:rsid w:val="002C7FAB"/>
    <w:rsid w:val="002D156D"/>
    <w:rsid w:val="002D2179"/>
    <w:rsid w:val="002D2770"/>
    <w:rsid w:val="002D28CA"/>
    <w:rsid w:val="002D2D1D"/>
    <w:rsid w:val="002D2F2B"/>
    <w:rsid w:val="002D3DB7"/>
    <w:rsid w:val="002D4126"/>
    <w:rsid w:val="002D43BE"/>
    <w:rsid w:val="002D4DBB"/>
    <w:rsid w:val="002D4EAD"/>
    <w:rsid w:val="002D51E8"/>
    <w:rsid w:val="002D5412"/>
    <w:rsid w:val="002D5CC2"/>
    <w:rsid w:val="002D6F96"/>
    <w:rsid w:val="002D7680"/>
    <w:rsid w:val="002D78C4"/>
    <w:rsid w:val="002E0E04"/>
    <w:rsid w:val="002E0FCF"/>
    <w:rsid w:val="002E3552"/>
    <w:rsid w:val="002E36D3"/>
    <w:rsid w:val="002E4578"/>
    <w:rsid w:val="002E461E"/>
    <w:rsid w:val="002E462D"/>
    <w:rsid w:val="002E4AE5"/>
    <w:rsid w:val="002E4C7E"/>
    <w:rsid w:val="002E5013"/>
    <w:rsid w:val="002E5B5F"/>
    <w:rsid w:val="002E5D01"/>
    <w:rsid w:val="002E6127"/>
    <w:rsid w:val="002E768F"/>
    <w:rsid w:val="002E796C"/>
    <w:rsid w:val="002F0640"/>
    <w:rsid w:val="002F0730"/>
    <w:rsid w:val="002F20B9"/>
    <w:rsid w:val="002F3829"/>
    <w:rsid w:val="002F5F00"/>
    <w:rsid w:val="002F5F8C"/>
    <w:rsid w:val="002F6609"/>
    <w:rsid w:val="002F7297"/>
    <w:rsid w:val="002F78F3"/>
    <w:rsid w:val="00300AE0"/>
    <w:rsid w:val="00300CBA"/>
    <w:rsid w:val="00300D18"/>
    <w:rsid w:val="00301113"/>
    <w:rsid w:val="0030115A"/>
    <w:rsid w:val="00301C41"/>
    <w:rsid w:val="00301D22"/>
    <w:rsid w:val="003020FD"/>
    <w:rsid w:val="003025EB"/>
    <w:rsid w:val="0030345A"/>
    <w:rsid w:val="00303502"/>
    <w:rsid w:val="00303CA4"/>
    <w:rsid w:val="00303E4B"/>
    <w:rsid w:val="00303EF0"/>
    <w:rsid w:val="0030410B"/>
    <w:rsid w:val="00304626"/>
    <w:rsid w:val="00304A57"/>
    <w:rsid w:val="0030568A"/>
    <w:rsid w:val="00305BDA"/>
    <w:rsid w:val="003061F1"/>
    <w:rsid w:val="00306998"/>
    <w:rsid w:val="00306D59"/>
    <w:rsid w:val="003071EA"/>
    <w:rsid w:val="00307FB8"/>
    <w:rsid w:val="00311323"/>
    <w:rsid w:val="00311520"/>
    <w:rsid w:val="00312750"/>
    <w:rsid w:val="00312EB3"/>
    <w:rsid w:val="0031459B"/>
    <w:rsid w:val="00314C67"/>
    <w:rsid w:val="00314D22"/>
    <w:rsid w:val="003160B9"/>
    <w:rsid w:val="00316EB2"/>
    <w:rsid w:val="00317808"/>
    <w:rsid w:val="00320873"/>
    <w:rsid w:val="00320CCE"/>
    <w:rsid w:val="00320FE2"/>
    <w:rsid w:val="00322861"/>
    <w:rsid w:val="00323078"/>
    <w:rsid w:val="003235B8"/>
    <w:rsid w:val="0032391C"/>
    <w:rsid w:val="0032507A"/>
    <w:rsid w:val="00325E76"/>
    <w:rsid w:val="00326F32"/>
    <w:rsid w:val="003270DC"/>
    <w:rsid w:val="003301CB"/>
    <w:rsid w:val="00331177"/>
    <w:rsid w:val="00331714"/>
    <w:rsid w:val="00331BC7"/>
    <w:rsid w:val="00333445"/>
    <w:rsid w:val="00333AC8"/>
    <w:rsid w:val="00334515"/>
    <w:rsid w:val="00335424"/>
    <w:rsid w:val="0033593D"/>
    <w:rsid w:val="00336233"/>
    <w:rsid w:val="003365E0"/>
    <w:rsid w:val="0034005A"/>
    <w:rsid w:val="00342D32"/>
    <w:rsid w:val="00343058"/>
    <w:rsid w:val="0034384D"/>
    <w:rsid w:val="00343B01"/>
    <w:rsid w:val="0034725A"/>
    <w:rsid w:val="00347DCE"/>
    <w:rsid w:val="00347E07"/>
    <w:rsid w:val="00350204"/>
    <w:rsid w:val="00350209"/>
    <w:rsid w:val="00350597"/>
    <w:rsid w:val="0035145F"/>
    <w:rsid w:val="00351BED"/>
    <w:rsid w:val="003522BA"/>
    <w:rsid w:val="00352BA4"/>
    <w:rsid w:val="00352F83"/>
    <w:rsid w:val="00353EC4"/>
    <w:rsid w:val="003547A8"/>
    <w:rsid w:val="003548D8"/>
    <w:rsid w:val="00354907"/>
    <w:rsid w:val="003549DC"/>
    <w:rsid w:val="00354F22"/>
    <w:rsid w:val="00355574"/>
    <w:rsid w:val="003567F2"/>
    <w:rsid w:val="00356E5D"/>
    <w:rsid w:val="00357A70"/>
    <w:rsid w:val="00357C94"/>
    <w:rsid w:val="00360396"/>
    <w:rsid w:val="00361529"/>
    <w:rsid w:val="00361CA7"/>
    <w:rsid w:val="0036210C"/>
    <w:rsid w:val="003622B8"/>
    <w:rsid w:val="00362801"/>
    <w:rsid w:val="00363372"/>
    <w:rsid w:val="00364462"/>
    <w:rsid w:val="00364D89"/>
    <w:rsid w:val="00365423"/>
    <w:rsid w:val="00365E45"/>
    <w:rsid w:val="00367E6D"/>
    <w:rsid w:val="00371288"/>
    <w:rsid w:val="003723D3"/>
    <w:rsid w:val="00372CB3"/>
    <w:rsid w:val="00373F49"/>
    <w:rsid w:val="0037624A"/>
    <w:rsid w:val="003763A7"/>
    <w:rsid w:val="00377ED1"/>
    <w:rsid w:val="0038017A"/>
    <w:rsid w:val="00380AC1"/>
    <w:rsid w:val="00382180"/>
    <w:rsid w:val="00382258"/>
    <w:rsid w:val="00382A22"/>
    <w:rsid w:val="003840B1"/>
    <w:rsid w:val="00384518"/>
    <w:rsid w:val="00384802"/>
    <w:rsid w:val="00384A87"/>
    <w:rsid w:val="00384F8D"/>
    <w:rsid w:val="00387B9E"/>
    <w:rsid w:val="00390354"/>
    <w:rsid w:val="003906E2"/>
    <w:rsid w:val="00390953"/>
    <w:rsid w:val="00390FB6"/>
    <w:rsid w:val="00391C72"/>
    <w:rsid w:val="0039267F"/>
    <w:rsid w:val="00392F56"/>
    <w:rsid w:val="003931DB"/>
    <w:rsid w:val="00393937"/>
    <w:rsid w:val="00393B24"/>
    <w:rsid w:val="003942CB"/>
    <w:rsid w:val="003945F7"/>
    <w:rsid w:val="00394709"/>
    <w:rsid w:val="00394B6F"/>
    <w:rsid w:val="00395D26"/>
    <w:rsid w:val="00395F9F"/>
    <w:rsid w:val="003967EF"/>
    <w:rsid w:val="00396C41"/>
    <w:rsid w:val="003A0683"/>
    <w:rsid w:val="003A0D8D"/>
    <w:rsid w:val="003A0DFA"/>
    <w:rsid w:val="003A15CF"/>
    <w:rsid w:val="003A1675"/>
    <w:rsid w:val="003A26C6"/>
    <w:rsid w:val="003A2B22"/>
    <w:rsid w:val="003A37CC"/>
    <w:rsid w:val="003A4867"/>
    <w:rsid w:val="003A4B2C"/>
    <w:rsid w:val="003A5677"/>
    <w:rsid w:val="003A5E8C"/>
    <w:rsid w:val="003A7B08"/>
    <w:rsid w:val="003B034B"/>
    <w:rsid w:val="003B0A22"/>
    <w:rsid w:val="003B0D93"/>
    <w:rsid w:val="003B0E1B"/>
    <w:rsid w:val="003B1489"/>
    <w:rsid w:val="003B1BAB"/>
    <w:rsid w:val="003B1F6A"/>
    <w:rsid w:val="003B29FB"/>
    <w:rsid w:val="003B2EC5"/>
    <w:rsid w:val="003B2FC8"/>
    <w:rsid w:val="003B3573"/>
    <w:rsid w:val="003B4829"/>
    <w:rsid w:val="003B4BD9"/>
    <w:rsid w:val="003B58B4"/>
    <w:rsid w:val="003B6AAB"/>
    <w:rsid w:val="003B72B9"/>
    <w:rsid w:val="003B796B"/>
    <w:rsid w:val="003B7F26"/>
    <w:rsid w:val="003B7F33"/>
    <w:rsid w:val="003B7F8D"/>
    <w:rsid w:val="003C29A1"/>
    <w:rsid w:val="003C2BA0"/>
    <w:rsid w:val="003C31E0"/>
    <w:rsid w:val="003C32FA"/>
    <w:rsid w:val="003C481D"/>
    <w:rsid w:val="003C4D50"/>
    <w:rsid w:val="003C5712"/>
    <w:rsid w:val="003C5BB0"/>
    <w:rsid w:val="003C64EE"/>
    <w:rsid w:val="003C71D4"/>
    <w:rsid w:val="003C7E2B"/>
    <w:rsid w:val="003C7E5D"/>
    <w:rsid w:val="003D0488"/>
    <w:rsid w:val="003D09CF"/>
    <w:rsid w:val="003D1E56"/>
    <w:rsid w:val="003D2A9B"/>
    <w:rsid w:val="003D2AAD"/>
    <w:rsid w:val="003D413D"/>
    <w:rsid w:val="003D73A1"/>
    <w:rsid w:val="003D7E2F"/>
    <w:rsid w:val="003E036A"/>
    <w:rsid w:val="003E25C8"/>
    <w:rsid w:val="003E2994"/>
    <w:rsid w:val="003E2A36"/>
    <w:rsid w:val="003E2CB3"/>
    <w:rsid w:val="003E6085"/>
    <w:rsid w:val="003E634E"/>
    <w:rsid w:val="003E6BEC"/>
    <w:rsid w:val="003E6F1E"/>
    <w:rsid w:val="003E72DF"/>
    <w:rsid w:val="003E77B0"/>
    <w:rsid w:val="003E78A9"/>
    <w:rsid w:val="003E7D3E"/>
    <w:rsid w:val="003F11A5"/>
    <w:rsid w:val="003F1A5D"/>
    <w:rsid w:val="003F1B5B"/>
    <w:rsid w:val="003F3976"/>
    <w:rsid w:val="003F4321"/>
    <w:rsid w:val="003F4D23"/>
    <w:rsid w:val="003F61AA"/>
    <w:rsid w:val="003F67A7"/>
    <w:rsid w:val="003F6A65"/>
    <w:rsid w:val="003F6EFF"/>
    <w:rsid w:val="0040191C"/>
    <w:rsid w:val="00401A7E"/>
    <w:rsid w:val="004030F5"/>
    <w:rsid w:val="0040437E"/>
    <w:rsid w:val="00404C3F"/>
    <w:rsid w:val="00404FE7"/>
    <w:rsid w:val="00405110"/>
    <w:rsid w:val="00407C14"/>
    <w:rsid w:val="0041110C"/>
    <w:rsid w:val="004116C7"/>
    <w:rsid w:val="0041184C"/>
    <w:rsid w:val="00412287"/>
    <w:rsid w:val="00412502"/>
    <w:rsid w:val="00412823"/>
    <w:rsid w:val="004142F4"/>
    <w:rsid w:val="004153E0"/>
    <w:rsid w:val="004155B0"/>
    <w:rsid w:val="0041596A"/>
    <w:rsid w:val="00416910"/>
    <w:rsid w:val="00417569"/>
    <w:rsid w:val="0041756A"/>
    <w:rsid w:val="004176C0"/>
    <w:rsid w:val="00420971"/>
    <w:rsid w:val="00420A16"/>
    <w:rsid w:val="00420D5E"/>
    <w:rsid w:val="00421373"/>
    <w:rsid w:val="004214BB"/>
    <w:rsid w:val="00422EFA"/>
    <w:rsid w:val="00423154"/>
    <w:rsid w:val="00423710"/>
    <w:rsid w:val="0042391B"/>
    <w:rsid w:val="00423A27"/>
    <w:rsid w:val="00426B9C"/>
    <w:rsid w:val="00426CCA"/>
    <w:rsid w:val="004278F4"/>
    <w:rsid w:val="00430A90"/>
    <w:rsid w:val="00430B56"/>
    <w:rsid w:val="004310ED"/>
    <w:rsid w:val="00431382"/>
    <w:rsid w:val="0043166F"/>
    <w:rsid w:val="00431F68"/>
    <w:rsid w:val="00432D1A"/>
    <w:rsid w:val="00433D3E"/>
    <w:rsid w:val="004341E2"/>
    <w:rsid w:val="004344E4"/>
    <w:rsid w:val="00436AE1"/>
    <w:rsid w:val="004377CA"/>
    <w:rsid w:val="00437883"/>
    <w:rsid w:val="00441027"/>
    <w:rsid w:val="00441250"/>
    <w:rsid w:val="00441BAA"/>
    <w:rsid w:val="004420BD"/>
    <w:rsid w:val="0044218B"/>
    <w:rsid w:val="004425C7"/>
    <w:rsid w:val="004431F1"/>
    <w:rsid w:val="004442DC"/>
    <w:rsid w:val="00444363"/>
    <w:rsid w:val="0044581A"/>
    <w:rsid w:val="00446606"/>
    <w:rsid w:val="00446795"/>
    <w:rsid w:val="0044688A"/>
    <w:rsid w:val="00447EF8"/>
    <w:rsid w:val="0045038C"/>
    <w:rsid w:val="00450ED6"/>
    <w:rsid w:val="00451136"/>
    <w:rsid w:val="00451150"/>
    <w:rsid w:val="00451A2C"/>
    <w:rsid w:val="00452573"/>
    <w:rsid w:val="004527F1"/>
    <w:rsid w:val="00452F58"/>
    <w:rsid w:val="00453556"/>
    <w:rsid w:val="004539E7"/>
    <w:rsid w:val="00454B0B"/>
    <w:rsid w:val="0045505C"/>
    <w:rsid w:val="00455532"/>
    <w:rsid w:val="00455F15"/>
    <w:rsid w:val="00457DA7"/>
    <w:rsid w:val="00457EF4"/>
    <w:rsid w:val="00457F74"/>
    <w:rsid w:val="00460A11"/>
    <w:rsid w:val="00461906"/>
    <w:rsid w:val="004622D3"/>
    <w:rsid w:val="00462A58"/>
    <w:rsid w:val="00463D9E"/>
    <w:rsid w:val="00463FE5"/>
    <w:rsid w:val="00464D34"/>
    <w:rsid w:val="004659E9"/>
    <w:rsid w:val="00465E28"/>
    <w:rsid w:val="00465F0D"/>
    <w:rsid w:val="00466469"/>
    <w:rsid w:val="004664FA"/>
    <w:rsid w:val="00467343"/>
    <w:rsid w:val="00467B89"/>
    <w:rsid w:val="004701B4"/>
    <w:rsid w:val="004703A4"/>
    <w:rsid w:val="0047065C"/>
    <w:rsid w:val="00470716"/>
    <w:rsid w:val="00470741"/>
    <w:rsid w:val="004710AF"/>
    <w:rsid w:val="004711DD"/>
    <w:rsid w:val="0047250B"/>
    <w:rsid w:val="00472770"/>
    <w:rsid w:val="0047286C"/>
    <w:rsid w:val="00472902"/>
    <w:rsid w:val="00472BCD"/>
    <w:rsid w:val="00473D2D"/>
    <w:rsid w:val="0047415F"/>
    <w:rsid w:val="004745BD"/>
    <w:rsid w:val="00474C38"/>
    <w:rsid w:val="0047536D"/>
    <w:rsid w:val="00475EAD"/>
    <w:rsid w:val="004762E2"/>
    <w:rsid w:val="0047635C"/>
    <w:rsid w:val="0047652C"/>
    <w:rsid w:val="00477CC0"/>
    <w:rsid w:val="00477F35"/>
    <w:rsid w:val="00477FE9"/>
    <w:rsid w:val="00480EDB"/>
    <w:rsid w:val="0048193E"/>
    <w:rsid w:val="00481EBB"/>
    <w:rsid w:val="004826D6"/>
    <w:rsid w:val="004837CE"/>
    <w:rsid w:val="00483B91"/>
    <w:rsid w:val="00483D2A"/>
    <w:rsid w:val="00484BF7"/>
    <w:rsid w:val="004859FA"/>
    <w:rsid w:val="00485C04"/>
    <w:rsid w:val="004864AF"/>
    <w:rsid w:val="004870D3"/>
    <w:rsid w:val="004875CF"/>
    <w:rsid w:val="004876AB"/>
    <w:rsid w:val="00487C25"/>
    <w:rsid w:val="00490165"/>
    <w:rsid w:val="004901F8"/>
    <w:rsid w:val="0049044B"/>
    <w:rsid w:val="00490547"/>
    <w:rsid w:val="004909AC"/>
    <w:rsid w:val="00491145"/>
    <w:rsid w:val="00491C28"/>
    <w:rsid w:val="004925DA"/>
    <w:rsid w:val="004929FB"/>
    <w:rsid w:val="00492A83"/>
    <w:rsid w:val="00492D25"/>
    <w:rsid w:val="00492DB6"/>
    <w:rsid w:val="0049357E"/>
    <w:rsid w:val="00494455"/>
    <w:rsid w:val="004944B9"/>
    <w:rsid w:val="0049584A"/>
    <w:rsid w:val="0049667B"/>
    <w:rsid w:val="00497F94"/>
    <w:rsid w:val="004A0925"/>
    <w:rsid w:val="004A0C75"/>
    <w:rsid w:val="004A1E07"/>
    <w:rsid w:val="004A2460"/>
    <w:rsid w:val="004A2CDB"/>
    <w:rsid w:val="004A31CB"/>
    <w:rsid w:val="004A3C54"/>
    <w:rsid w:val="004A48C5"/>
    <w:rsid w:val="004A4E23"/>
    <w:rsid w:val="004A53E0"/>
    <w:rsid w:val="004A5951"/>
    <w:rsid w:val="004A63E0"/>
    <w:rsid w:val="004A63EF"/>
    <w:rsid w:val="004A6521"/>
    <w:rsid w:val="004A7550"/>
    <w:rsid w:val="004A7AD6"/>
    <w:rsid w:val="004A7CB0"/>
    <w:rsid w:val="004B0E12"/>
    <w:rsid w:val="004B1571"/>
    <w:rsid w:val="004B16C1"/>
    <w:rsid w:val="004B1FF0"/>
    <w:rsid w:val="004B2164"/>
    <w:rsid w:val="004B2B10"/>
    <w:rsid w:val="004B2F3A"/>
    <w:rsid w:val="004B3369"/>
    <w:rsid w:val="004B34E8"/>
    <w:rsid w:val="004B407B"/>
    <w:rsid w:val="004B4CFE"/>
    <w:rsid w:val="004B4FF9"/>
    <w:rsid w:val="004B597E"/>
    <w:rsid w:val="004B59F1"/>
    <w:rsid w:val="004B62DC"/>
    <w:rsid w:val="004B7DFF"/>
    <w:rsid w:val="004C0B9C"/>
    <w:rsid w:val="004C17C6"/>
    <w:rsid w:val="004C1CAF"/>
    <w:rsid w:val="004C28B9"/>
    <w:rsid w:val="004C2925"/>
    <w:rsid w:val="004C3803"/>
    <w:rsid w:val="004C3C95"/>
    <w:rsid w:val="004C4704"/>
    <w:rsid w:val="004C4845"/>
    <w:rsid w:val="004C4902"/>
    <w:rsid w:val="004C584C"/>
    <w:rsid w:val="004C58E1"/>
    <w:rsid w:val="004C64F5"/>
    <w:rsid w:val="004C6E39"/>
    <w:rsid w:val="004C78F1"/>
    <w:rsid w:val="004D0F0C"/>
    <w:rsid w:val="004D16FC"/>
    <w:rsid w:val="004D2166"/>
    <w:rsid w:val="004D2E8C"/>
    <w:rsid w:val="004D30B7"/>
    <w:rsid w:val="004D384A"/>
    <w:rsid w:val="004D3DE3"/>
    <w:rsid w:val="004D4845"/>
    <w:rsid w:val="004D5F79"/>
    <w:rsid w:val="004D64A3"/>
    <w:rsid w:val="004D7CD4"/>
    <w:rsid w:val="004E06CB"/>
    <w:rsid w:val="004E1BC9"/>
    <w:rsid w:val="004E2123"/>
    <w:rsid w:val="004E295E"/>
    <w:rsid w:val="004E2982"/>
    <w:rsid w:val="004E309A"/>
    <w:rsid w:val="004E4152"/>
    <w:rsid w:val="004E41FB"/>
    <w:rsid w:val="004E57C7"/>
    <w:rsid w:val="004E58B5"/>
    <w:rsid w:val="004E7690"/>
    <w:rsid w:val="004E7A2A"/>
    <w:rsid w:val="004F0974"/>
    <w:rsid w:val="004F2E95"/>
    <w:rsid w:val="004F4C5B"/>
    <w:rsid w:val="004F6120"/>
    <w:rsid w:val="004F6479"/>
    <w:rsid w:val="004F6CBA"/>
    <w:rsid w:val="004F7D25"/>
    <w:rsid w:val="00500270"/>
    <w:rsid w:val="005005C8"/>
    <w:rsid w:val="005007C6"/>
    <w:rsid w:val="0050095D"/>
    <w:rsid w:val="00500AC8"/>
    <w:rsid w:val="00500E57"/>
    <w:rsid w:val="00500E7D"/>
    <w:rsid w:val="005020E6"/>
    <w:rsid w:val="00503734"/>
    <w:rsid w:val="005039FC"/>
    <w:rsid w:val="00503E7C"/>
    <w:rsid w:val="00504455"/>
    <w:rsid w:val="0050514E"/>
    <w:rsid w:val="0050629A"/>
    <w:rsid w:val="0050642D"/>
    <w:rsid w:val="00507037"/>
    <w:rsid w:val="00510366"/>
    <w:rsid w:val="00510634"/>
    <w:rsid w:val="00510FBA"/>
    <w:rsid w:val="00511FF9"/>
    <w:rsid w:val="00512332"/>
    <w:rsid w:val="00513604"/>
    <w:rsid w:val="005153C4"/>
    <w:rsid w:val="00516980"/>
    <w:rsid w:val="005202A3"/>
    <w:rsid w:val="00520CD3"/>
    <w:rsid w:val="00521128"/>
    <w:rsid w:val="005217EC"/>
    <w:rsid w:val="00522044"/>
    <w:rsid w:val="00522294"/>
    <w:rsid w:val="00522D1C"/>
    <w:rsid w:val="00522DFE"/>
    <w:rsid w:val="0052327C"/>
    <w:rsid w:val="0052402E"/>
    <w:rsid w:val="00525AF0"/>
    <w:rsid w:val="00525D14"/>
    <w:rsid w:val="005260FF"/>
    <w:rsid w:val="005264F4"/>
    <w:rsid w:val="0052664F"/>
    <w:rsid w:val="005267D7"/>
    <w:rsid w:val="0052706B"/>
    <w:rsid w:val="00527D1B"/>
    <w:rsid w:val="0053025D"/>
    <w:rsid w:val="0053131F"/>
    <w:rsid w:val="00531645"/>
    <w:rsid w:val="00531984"/>
    <w:rsid w:val="00531D03"/>
    <w:rsid w:val="00532A81"/>
    <w:rsid w:val="00532F18"/>
    <w:rsid w:val="0053420E"/>
    <w:rsid w:val="0053477D"/>
    <w:rsid w:val="00534AB1"/>
    <w:rsid w:val="00535815"/>
    <w:rsid w:val="00535DDA"/>
    <w:rsid w:val="00537E42"/>
    <w:rsid w:val="0054045E"/>
    <w:rsid w:val="0054083D"/>
    <w:rsid w:val="00540EFC"/>
    <w:rsid w:val="00541179"/>
    <w:rsid w:val="005415B0"/>
    <w:rsid w:val="00541E3B"/>
    <w:rsid w:val="005441A7"/>
    <w:rsid w:val="005449E0"/>
    <w:rsid w:val="00544D99"/>
    <w:rsid w:val="00547350"/>
    <w:rsid w:val="005478B8"/>
    <w:rsid w:val="00550381"/>
    <w:rsid w:val="00550CF1"/>
    <w:rsid w:val="00551065"/>
    <w:rsid w:val="005522A0"/>
    <w:rsid w:val="005524DD"/>
    <w:rsid w:val="00552554"/>
    <w:rsid w:val="005525E5"/>
    <w:rsid w:val="005525E8"/>
    <w:rsid w:val="005534A2"/>
    <w:rsid w:val="00553926"/>
    <w:rsid w:val="00553D86"/>
    <w:rsid w:val="005543B4"/>
    <w:rsid w:val="0055472E"/>
    <w:rsid w:val="0055473B"/>
    <w:rsid w:val="005578B2"/>
    <w:rsid w:val="00560001"/>
    <w:rsid w:val="00561A5C"/>
    <w:rsid w:val="005627F7"/>
    <w:rsid w:val="00562A76"/>
    <w:rsid w:val="005645B1"/>
    <w:rsid w:val="00564D05"/>
    <w:rsid w:val="00564DC1"/>
    <w:rsid w:val="00565484"/>
    <w:rsid w:val="00565E17"/>
    <w:rsid w:val="005663F2"/>
    <w:rsid w:val="0056720B"/>
    <w:rsid w:val="005674A7"/>
    <w:rsid w:val="005678C4"/>
    <w:rsid w:val="00570504"/>
    <w:rsid w:val="00570B8E"/>
    <w:rsid w:val="005717B9"/>
    <w:rsid w:val="00571F25"/>
    <w:rsid w:val="0057274E"/>
    <w:rsid w:val="0057314E"/>
    <w:rsid w:val="005733E2"/>
    <w:rsid w:val="005739EE"/>
    <w:rsid w:val="0057451D"/>
    <w:rsid w:val="00574805"/>
    <w:rsid w:val="00574C86"/>
    <w:rsid w:val="00575686"/>
    <w:rsid w:val="00575FFF"/>
    <w:rsid w:val="005767DA"/>
    <w:rsid w:val="00576920"/>
    <w:rsid w:val="00576C18"/>
    <w:rsid w:val="005770C8"/>
    <w:rsid w:val="00577C87"/>
    <w:rsid w:val="005801F7"/>
    <w:rsid w:val="00580274"/>
    <w:rsid w:val="005809F2"/>
    <w:rsid w:val="00582395"/>
    <w:rsid w:val="00582D48"/>
    <w:rsid w:val="00583769"/>
    <w:rsid w:val="00583F48"/>
    <w:rsid w:val="005845A6"/>
    <w:rsid w:val="00584889"/>
    <w:rsid w:val="00585055"/>
    <w:rsid w:val="00585D51"/>
    <w:rsid w:val="005863E6"/>
    <w:rsid w:val="00586933"/>
    <w:rsid w:val="00587F5A"/>
    <w:rsid w:val="00590278"/>
    <w:rsid w:val="005925A7"/>
    <w:rsid w:val="005927E8"/>
    <w:rsid w:val="00593604"/>
    <w:rsid w:val="00593CC4"/>
    <w:rsid w:val="00594AC7"/>
    <w:rsid w:val="00595096"/>
    <w:rsid w:val="00595DCF"/>
    <w:rsid w:val="00595DDB"/>
    <w:rsid w:val="00595DE3"/>
    <w:rsid w:val="005960AA"/>
    <w:rsid w:val="00596E7E"/>
    <w:rsid w:val="00596FCF"/>
    <w:rsid w:val="005975B0"/>
    <w:rsid w:val="00597740"/>
    <w:rsid w:val="005979D5"/>
    <w:rsid w:val="005A044A"/>
    <w:rsid w:val="005A1441"/>
    <w:rsid w:val="005A1AE4"/>
    <w:rsid w:val="005A1CF4"/>
    <w:rsid w:val="005A4CAF"/>
    <w:rsid w:val="005A58EE"/>
    <w:rsid w:val="005A66DA"/>
    <w:rsid w:val="005A6D69"/>
    <w:rsid w:val="005A7F3D"/>
    <w:rsid w:val="005B0CE0"/>
    <w:rsid w:val="005B1014"/>
    <w:rsid w:val="005B1D61"/>
    <w:rsid w:val="005B2795"/>
    <w:rsid w:val="005B2A1E"/>
    <w:rsid w:val="005B2AFC"/>
    <w:rsid w:val="005B2D74"/>
    <w:rsid w:val="005B3004"/>
    <w:rsid w:val="005B31A7"/>
    <w:rsid w:val="005B34EA"/>
    <w:rsid w:val="005B353C"/>
    <w:rsid w:val="005B3CB5"/>
    <w:rsid w:val="005B4595"/>
    <w:rsid w:val="005B4B70"/>
    <w:rsid w:val="005B55AB"/>
    <w:rsid w:val="005B5DEF"/>
    <w:rsid w:val="005B71EE"/>
    <w:rsid w:val="005B75D0"/>
    <w:rsid w:val="005C01A1"/>
    <w:rsid w:val="005C0447"/>
    <w:rsid w:val="005C0AF7"/>
    <w:rsid w:val="005C0AF8"/>
    <w:rsid w:val="005C14B2"/>
    <w:rsid w:val="005C40DE"/>
    <w:rsid w:val="005C410D"/>
    <w:rsid w:val="005C4E15"/>
    <w:rsid w:val="005C51C5"/>
    <w:rsid w:val="005C5DB6"/>
    <w:rsid w:val="005C6C1E"/>
    <w:rsid w:val="005C74FF"/>
    <w:rsid w:val="005D03C7"/>
    <w:rsid w:val="005D08E8"/>
    <w:rsid w:val="005D0A75"/>
    <w:rsid w:val="005D12C2"/>
    <w:rsid w:val="005D1E58"/>
    <w:rsid w:val="005D1EEF"/>
    <w:rsid w:val="005D2B17"/>
    <w:rsid w:val="005D3AEA"/>
    <w:rsid w:val="005D3E6D"/>
    <w:rsid w:val="005D5D92"/>
    <w:rsid w:val="005D5EC6"/>
    <w:rsid w:val="005D71F7"/>
    <w:rsid w:val="005D7656"/>
    <w:rsid w:val="005E0607"/>
    <w:rsid w:val="005E14C0"/>
    <w:rsid w:val="005E1EF1"/>
    <w:rsid w:val="005E4575"/>
    <w:rsid w:val="005E4A04"/>
    <w:rsid w:val="005E4B54"/>
    <w:rsid w:val="005E4C30"/>
    <w:rsid w:val="005E53CF"/>
    <w:rsid w:val="005E58FB"/>
    <w:rsid w:val="005E5E83"/>
    <w:rsid w:val="005E7A03"/>
    <w:rsid w:val="005E7B9A"/>
    <w:rsid w:val="005E7C2C"/>
    <w:rsid w:val="005E7CE0"/>
    <w:rsid w:val="005E7F1B"/>
    <w:rsid w:val="005F012A"/>
    <w:rsid w:val="005F0407"/>
    <w:rsid w:val="005F0C90"/>
    <w:rsid w:val="005F17DA"/>
    <w:rsid w:val="005F1A06"/>
    <w:rsid w:val="005F1D1C"/>
    <w:rsid w:val="005F2A69"/>
    <w:rsid w:val="005F2AF0"/>
    <w:rsid w:val="005F3339"/>
    <w:rsid w:val="005F33B7"/>
    <w:rsid w:val="005F4BA1"/>
    <w:rsid w:val="005F4F15"/>
    <w:rsid w:val="005F4FE6"/>
    <w:rsid w:val="005F5480"/>
    <w:rsid w:val="005F5670"/>
    <w:rsid w:val="00600AD0"/>
    <w:rsid w:val="006010B1"/>
    <w:rsid w:val="0060120E"/>
    <w:rsid w:val="006018FA"/>
    <w:rsid w:val="00601E0D"/>
    <w:rsid w:val="006025AC"/>
    <w:rsid w:val="0060264B"/>
    <w:rsid w:val="00603015"/>
    <w:rsid w:val="0060321A"/>
    <w:rsid w:val="006033C9"/>
    <w:rsid w:val="00603728"/>
    <w:rsid w:val="00605D42"/>
    <w:rsid w:val="00607DA2"/>
    <w:rsid w:val="006103B0"/>
    <w:rsid w:val="00610DBE"/>
    <w:rsid w:val="0061215C"/>
    <w:rsid w:val="00612416"/>
    <w:rsid w:val="00613FA3"/>
    <w:rsid w:val="0061551B"/>
    <w:rsid w:val="006161D2"/>
    <w:rsid w:val="00616601"/>
    <w:rsid w:val="006170C5"/>
    <w:rsid w:val="00617561"/>
    <w:rsid w:val="00617A3C"/>
    <w:rsid w:val="00617DCC"/>
    <w:rsid w:val="006206D0"/>
    <w:rsid w:val="00620A09"/>
    <w:rsid w:val="00620DF9"/>
    <w:rsid w:val="006215E7"/>
    <w:rsid w:val="0062309A"/>
    <w:rsid w:val="0062366C"/>
    <w:rsid w:val="00624354"/>
    <w:rsid w:val="006244E3"/>
    <w:rsid w:val="0062576B"/>
    <w:rsid w:val="0062602F"/>
    <w:rsid w:val="006262FC"/>
    <w:rsid w:val="006263B1"/>
    <w:rsid w:val="0062641B"/>
    <w:rsid w:val="00626A1C"/>
    <w:rsid w:val="00626E7C"/>
    <w:rsid w:val="00626F41"/>
    <w:rsid w:val="0062700C"/>
    <w:rsid w:val="00627254"/>
    <w:rsid w:val="00627300"/>
    <w:rsid w:val="006279C1"/>
    <w:rsid w:val="00630789"/>
    <w:rsid w:val="006309AB"/>
    <w:rsid w:val="0063157F"/>
    <w:rsid w:val="0063166B"/>
    <w:rsid w:val="006318E4"/>
    <w:rsid w:val="00631CEB"/>
    <w:rsid w:val="00632169"/>
    <w:rsid w:val="00632496"/>
    <w:rsid w:val="00633DA2"/>
    <w:rsid w:val="006356D1"/>
    <w:rsid w:val="006358C8"/>
    <w:rsid w:val="0063616E"/>
    <w:rsid w:val="0063646B"/>
    <w:rsid w:val="0063658E"/>
    <w:rsid w:val="00636658"/>
    <w:rsid w:val="006368D2"/>
    <w:rsid w:val="0063770B"/>
    <w:rsid w:val="00637CF5"/>
    <w:rsid w:val="00640483"/>
    <w:rsid w:val="00640825"/>
    <w:rsid w:val="006422D3"/>
    <w:rsid w:val="00642713"/>
    <w:rsid w:val="00642FFC"/>
    <w:rsid w:val="00643050"/>
    <w:rsid w:val="00644890"/>
    <w:rsid w:val="00647C16"/>
    <w:rsid w:val="00647C56"/>
    <w:rsid w:val="00651755"/>
    <w:rsid w:val="006519AB"/>
    <w:rsid w:val="00652443"/>
    <w:rsid w:val="006528B9"/>
    <w:rsid w:val="00653356"/>
    <w:rsid w:val="006534E2"/>
    <w:rsid w:val="006541FA"/>
    <w:rsid w:val="00654E3B"/>
    <w:rsid w:val="00655735"/>
    <w:rsid w:val="006560E0"/>
    <w:rsid w:val="006566A3"/>
    <w:rsid w:val="00656CC8"/>
    <w:rsid w:val="006574A9"/>
    <w:rsid w:val="00657B6F"/>
    <w:rsid w:val="00661147"/>
    <w:rsid w:val="0066241C"/>
    <w:rsid w:val="006628C5"/>
    <w:rsid w:val="00664FA1"/>
    <w:rsid w:val="0066506C"/>
    <w:rsid w:val="0066516F"/>
    <w:rsid w:val="00665574"/>
    <w:rsid w:val="006662BC"/>
    <w:rsid w:val="00666D2C"/>
    <w:rsid w:val="00666D81"/>
    <w:rsid w:val="00670161"/>
    <w:rsid w:val="00670393"/>
    <w:rsid w:val="0067126E"/>
    <w:rsid w:val="00672358"/>
    <w:rsid w:val="0067293E"/>
    <w:rsid w:val="00672A33"/>
    <w:rsid w:val="00672B5F"/>
    <w:rsid w:val="0067375B"/>
    <w:rsid w:val="00673A40"/>
    <w:rsid w:val="0067473D"/>
    <w:rsid w:val="006753BD"/>
    <w:rsid w:val="006756A6"/>
    <w:rsid w:val="00675A3C"/>
    <w:rsid w:val="00675D95"/>
    <w:rsid w:val="00675FA8"/>
    <w:rsid w:val="0067699F"/>
    <w:rsid w:val="00676D71"/>
    <w:rsid w:val="00677B28"/>
    <w:rsid w:val="00681010"/>
    <w:rsid w:val="00681666"/>
    <w:rsid w:val="006836BF"/>
    <w:rsid w:val="00683C10"/>
    <w:rsid w:val="00683C13"/>
    <w:rsid w:val="006843F6"/>
    <w:rsid w:val="00684463"/>
    <w:rsid w:val="006844AC"/>
    <w:rsid w:val="00684532"/>
    <w:rsid w:val="00684A00"/>
    <w:rsid w:val="00684B3B"/>
    <w:rsid w:val="00684B4F"/>
    <w:rsid w:val="00685191"/>
    <w:rsid w:val="00686656"/>
    <w:rsid w:val="00686703"/>
    <w:rsid w:val="006868CE"/>
    <w:rsid w:val="00687C62"/>
    <w:rsid w:val="00690BD7"/>
    <w:rsid w:val="0069189F"/>
    <w:rsid w:val="00692578"/>
    <w:rsid w:val="006931B5"/>
    <w:rsid w:val="006940F9"/>
    <w:rsid w:val="006943CA"/>
    <w:rsid w:val="00694D5C"/>
    <w:rsid w:val="0069514E"/>
    <w:rsid w:val="0069546D"/>
    <w:rsid w:val="006960F5"/>
    <w:rsid w:val="0069656B"/>
    <w:rsid w:val="00697072"/>
    <w:rsid w:val="006971EF"/>
    <w:rsid w:val="006976CA"/>
    <w:rsid w:val="006A03E4"/>
    <w:rsid w:val="006A04B6"/>
    <w:rsid w:val="006A0C4F"/>
    <w:rsid w:val="006A0F85"/>
    <w:rsid w:val="006A1145"/>
    <w:rsid w:val="006A33AB"/>
    <w:rsid w:val="006A3867"/>
    <w:rsid w:val="006A3C96"/>
    <w:rsid w:val="006A3F03"/>
    <w:rsid w:val="006A3FEE"/>
    <w:rsid w:val="006A4F60"/>
    <w:rsid w:val="006A67CC"/>
    <w:rsid w:val="006A6CE1"/>
    <w:rsid w:val="006A7947"/>
    <w:rsid w:val="006B1818"/>
    <w:rsid w:val="006B1A4B"/>
    <w:rsid w:val="006B1F0A"/>
    <w:rsid w:val="006B2B90"/>
    <w:rsid w:val="006B3E8C"/>
    <w:rsid w:val="006B445E"/>
    <w:rsid w:val="006B4C3B"/>
    <w:rsid w:val="006B7377"/>
    <w:rsid w:val="006B7C99"/>
    <w:rsid w:val="006C214C"/>
    <w:rsid w:val="006C234B"/>
    <w:rsid w:val="006C23C3"/>
    <w:rsid w:val="006C294A"/>
    <w:rsid w:val="006C2ED5"/>
    <w:rsid w:val="006C31F9"/>
    <w:rsid w:val="006C36A4"/>
    <w:rsid w:val="006C4988"/>
    <w:rsid w:val="006C545C"/>
    <w:rsid w:val="006C59F6"/>
    <w:rsid w:val="006C61AA"/>
    <w:rsid w:val="006D0BF7"/>
    <w:rsid w:val="006D22AF"/>
    <w:rsid w:val="006D2315"/>
    <w:rsid w:val="006D28B5"/>
    <w:rsid w:val="006D2B0D"/>
    <w:rsid w:val="006D2BB0"/>
    <w:rsid w:val="006D4235"/>
    <w:rsid w:val="006D4A4F"/>
    <w:rsid w:val="006D62DD"/>
    <w:rsid w:val="006D668B"/>
    <w:rsid w:val="006D7166"/>
    <w:rsid w:val="006E0979"/>
    <w:rsid w:val="006E0E29"/>
    <w:rsid w:val="006E120C"/>
    <w:rsid w:val="006E3806"/>
    <w:rsid w:val="006E4A9D"/>
    <w:rsid w:val="006E4C03"/>
    <w:rsid w:val="006E4E67"/>
    <w:rsid w:val="006E50CE"/>
    <w:rsid w:val="006E651E"/>
    <w:rsid w:val="006E6BBC"/>
    <w:rsid w:val="006E6C26"/>
    <w:rsid w:val="006E6D05"/>
    <w:rsid w:val="006E6D84"/>
    <w:rsid w:val="006E7DC4"/>
    <w:rsid w:val="006F12C4"/>
    <w:rsid w:val="006F1406"/>
    <w:rsid w:val="006F1BB7"/>
    <w:rsid w:val="006F1C5D"/>
    <w:rsid w:val="006F1CB2"/>
    <w:rsid w:val="006F1F28"/>
    <w:rsid w:val="006F423E"/>
    <w:rsid w:val="006F4A39"/>
    <w:rsid w:val="006F4B6C"/>
    <w:rsid w:val="006F5321"/>
    <w:rsid w:val="006F5C3A"/>
    <w:rsid w:val="006F6403"/>
    <w:rsid w:val="006F677A"/>
    <w:rsid w:val="006F7034"/>
    <w:rsid w:val="006F7C68"/>
    <w:rsid w:val="006F7FD0"/>
    <w:rsid w:val="0070045E"/>
    <w:rsid w:val="00701984"/>
    <w:rsid w:val="00701D69"/>
    <w:rsid w:val="00702571"/>
    <w:rsid w:val="007029D0"/>
    <w:rsid w:val="0070326E"/>
    <w:rsid w:val="00703590"/>
    <w:rsid w:val="007039AF"/>
    <w:rsid w:val="00703A8C"/>
    <w:rsid w:val="00704014"/>
    <w:rsid w:val="00704A08"/>
    <w:rsid w:val="00704AAC"/>
    <w:rsid w:val="00704FAE"/>
    <w:rsid w:val="007055D8"/>
    <w:rsid w:val="00705655"/>
    <w:rsid w:val="0070568D"/>
    <w:rsid w:val="007063C2"/>
    <w:rsid w:val="00707545"/>
    <w:rsid w:val="0070757A"/>
    <w:rsid w:val="0071174B"/>
    <w:rsid w:val="0071176C"/>
    <w:rsid w:val="0071190B"/>
    <w:rsid w:val="00711E2E"/>
    <w:rsid w:val="007121F2"/>
    <w:rsid w:val="0071342E"/>
    <w:rsid w:val="007138BC"/>
    <w:rsid w:val="00713ADC"/>
    <w:rsid w:val="00713BFA"/>
    <w:rsid w:val="00714469"/>
    <w:rsid w:val="00714C45"/>
    <w:rsid w:val="007153B1"/>
    <w:rsid w:val="0071689F"/>
    <w:rsid w:val="00720F94"/>
    <w:rsid w:val="0072127C"/>
    <w:rsid w:val="00721D12"/>
    <w:rsid w:val="00721F37"/>
    <w:rsid w:val="007221DB"/>
    <w:rsid w:val="00722227"/>
    <w:rsid w:val="00722F57"/>
    <w:rsid w:val="00723288"/>
    <w:rsid w:val="0072353A"/>
    <w:rsid w:val="00725455"/>
    <w:rsid w:val="00725D7B"/>
    <w:rsid w:val="00725EF4"/>
    <w:rsid w:val="007262DA"/>
    <w:rsid w:val="00726657"/>
    <w:rsid w:val="0072689B"/>
    <w:rsid w:val="007268A1"/>
    <w:rsid w:val="00730DC2"/>
    <w:rsid w:val="007313DC"/>
    <w:rsid w:val="00731ADF"/>
    <w:rsid w:val="00733346"/>
    <w:rsid w:val="007342BA"/>
    <w:rsid w:val="007348D1"/>
    <w:rsid w:val="00735551"/>
    <w:rsid w:val="00735C0D"/>
    <w:rsid w:val="0073709C"/>
    <w:rsid w:val="00737D6A"/>
    <w:rsid w:val="00740A02"/>
    <w:rsid w:val="00740A90"/>
    <w:rsid w:val="00740E2F"/>
    <w:rsid w:val="00741157"/>
    <w:rsid w:val="00741566"/>
    <w:rsid w:val="007417C8"/>
    <w:rsid w:val="00741D1A"/>
    <w:rsid w:val="0074417A"/>
    <w:rsid w:val="0074665D"/>
    <w:rsid w:val="00746CBA"/>
    <w:rsid w:val="0074735E"/>
    <w:rsid w:val="00747638"/>
    <w:rsid w:val="00747B3F"/>
    <w:rsid w:val="00750299"/>
    <w:rsid w:val="00750FF2"/>
    <w:rsid w:val="007514F0"/>
    <w:rsid w:val="0075194B"/>
    <w:rsid w:val="007522F5"/>
    <w:rsid w:val="00753309"/>
    <w:rsid w:val="007541F3"/>
    <w:rsid w:val="00754267"/>
    <w:rsid w:val="007549CC"/>
    <w:rsid w:val="00755A1F"/>
    <w:rsid w:val="00755CAE"/>
    <w:rsid w:val="00755F4F"/>
    <w:rsid w:val="00756E60"/>
    <w:rsid w:val="0075771F"/>
    <w:rsid w:val="00760740"/>
    <w:rsid w:val="00760E53"/>
    <w:rsid w:val="00761BC5"/>
    <w:rsid w:val="007627B7"/>
    <w:rsid w:val="007646B4"/>
    <w:rsid w:val="007647D7"/>
    <w:rsid w:val="00764821"/>
    <w:rsid w:val="00765B9E"/>
    <w:rsid w:val="00766C4F"/>
    <w:rsid w:val="00767427"/>
    <w:rsid w:val="0076765A"/>
    <w:rsid w:val="00767BE6"/>
    <w:rsid w:val="00771180"/>
    <w:rsid w:val="00771555"/>
    <w:rsid w:val="0077182D"/>
    <w:rsid w:val="00771CBC"/>
    <w:rsid w:val="0077335F"/>
    <w:rsid w:val="00773790"/>
    <w:rsid w:val="0077408D"/>
    <w:rsid w:val="00774C24"/>
    <w:rsid w:val="00775390"/>
    <w:rsid w:val="00775452"/>
    <w:rsid w:val="00775965"/>
    <w:rsid w:val="00775ADD"/>
    <w:rsid w:val="00775EC4"/>
    <w:rsid w:val="00776FFD"/>
    <w:rsid w:val="00777161"/>
    <w:rsid w:val="00777DEE"/>
    <w:rsid w:val="00780992"/>
    <w:rsid w:val="00780B89"/>
    <w:rsid w:val="00780CDC"/>
    <w:rsid w:val="00780CF8"/>
    <w:rsid w:val="0078125B"/>
    <w:rsid w:val="00782D9C"/>
    <w:rsid w:val="007833FB"/>
    <w:rsid w:val="00783A00"/>
    <w:rsid w:val="00784628"/>
    <w:rsid w:val="00784877"/>
    <w:rsid w:val="00784BEA"/>
    <w:rsid w:val="00785EC7"/>
    <w:rsid w:val="007868B6"/>
    <w:rsid w:val="00786EB8"/>
    <w:rsid w:val="007871F7"/>
    <w:rsid w:val="0079009A"/>
    <w:rsid w:val="00791F18"/>
    <w:rsid w:val="007921CB"/>
    <w:rsid w:val="00792580"/>
    <w:rsid w:val="00794613"/>
    <w:rsid w:val="007965E5"/>
    <w:rsid w:val="0079755A"/>
    <w:rsid w:val="00797821"/>
    <w:rsid w:val="00797DD9"/>
    <w:rsid w:val="007A01CE"/>
    <w:rsid w:val="007A0809"/>
    <w:rsid w:val="007A1EB8"/>
    <w:rsid w:val="007A2172"/>
    <w:rsid w:val="007A248A"/>
    <w:rsid w:val="007A2B05"/>
    <w:rsid w:val="007A38F3"/>
    <w:rsid w:val="007A4987"/>
    <w:rsid w:val="007A5935"/>
    <w:rsid w:val="007A700B"/>
    <w:rsid w:val="007B025C"/>
    <w:rsid w:val="007B0BDD"/>
    <w:rsid w:val="007B0CBD"/>
    <w:rsid w:val="007B1042"/>
    <w:rsid w:val="007B128F"/>
    <w:rsid w:val="007B1DA2"/>
    <w:rsid w:val="007B24C0"/>
    <w:rsid w:val="007B3573"/>
    <w:rsid w:val="007B383F"/>
    <w:rsid w:val="007B3CFA"/>
    <w:rsid w:val="007B4AD9"/>
    <w:rsid w:val="007B4CE7"/>
    <w:rsid w:val="007B4EF7"/>
    <w:rsid w:val="007B58AF"/>
    <w:rsid w:val="007B5BA4"/>
    <w:rsid w:val="007B6DA7"/>
    <w:rsid w:val="007B7094"/>
    <w:rsid w:val="007C08DA"/>
    <w:rsid w:val="007C0B11"/>
    <w:rsid w:val="007C19B0"/>
    <w:rsid w:val="007C22AD"/>
    <w:rsid w:val="007C22B1"/>
    <w:rsid w:val="007C2BA8"/>
    <w:rsid w:val="007C3CC1"/>
    <w:rsid w:val="007C4B03"/>
    <w:rsid w:val="007C4CE5"/>
    <w:rsid w:val="007C4D21"/>
    <w:rsid w:val="007C5285"/>
    <w:rsid w:val="007C562F"/>
    <w:rsid w:val="007C5634"/>
    <w:rsid w:val="007C6668"/>
    <w:rsid w:val="007C7625"/>
    <w:rsid w:val="007D0AE0"/>
    <w:rsid w:val="007D0E81"/>
    <w:rsid w:val="007D0F0D"/>
    <w:rsid w:val="007D1058"/>
    <w:rsid w:val="007D1614"/>
    <w:rsid w:val="007D2610"/>
    <w:rsid w:val="007D2E94"/>
    <w:rsid w:val="007D4350"/>
    <w:rsid w:val="007D4A16"/>
    <w:rsid w:val="007D530E"/>
    <w:rsid w:val="007D5479"/>
    <w:rsid w:val="007D5888"/>
    <w:rsid w:val="007D5F22"/>
    <w:rsid w:val="007D628F"/>
    <w:rsid w:val="007D64F5"/>
    <w:rsid w:val="007D7161"/>
    <w:rsid w:val="007E039C"/>
    <w:rsid w:val="007E04B0"/>
    <w:rsid w:val="007E18A5"/>
    <w:rsid w:val="007E1F70"/>
    <w:rsid w:val="007E29FC"/>
    <w:rsid w:val="007E3F0C"/>
    <w:rsid w:val="007E4A6E"/>
    <w:rsid w:val="007E4ECF"/>
    <w:rsid w:val="007E5E3C"/>
    <w:rsid w:val="007E624C"/>
    <w:rsid w:val="007E6336"/>
    <w:rsid w:val="007E679B"/>
    <w:rsid w:val="007E691A"/>
    <w:rsid w:val="007F26C7"/>
    <w:rsid w:val="007F2902"/>
    <w:rsid w:val="007F2DC4"/>
    <w:rsid w:val="007F4EBA"/>
    <w:rsid w:val="007F4FE8"/>
    <w:rsid w:val="007F59DB"/>
    <w:rsid w:val="007F5B25"/>
    <w:rsid w:val="007F5ED5"/>
    <w:rsid w:val="007F5F4E"/>
    <w:rsid w:val="007F718D"/>
    <w:rsid w:val="007F7B2D"/>
    <w:rsid w:val="007F7BE0"/>
    <w:rsid w:val="00800142"/>
    <w:rsid w:val="00800588"/>
    <w:rsid w:val="0080126E"/>
    <w:rsid w:val="00801918"/>
    <w:rsid w:val="00801BD9"/>
    <w:rsid w:val="00802887"/>
    <w:rsid w:val="008028BD"/>
    <w:rsid w:val="0080361A"/>
    <w:rsid w:val="00803BFA"/>
    <w:rsid w:val="00806CC6"/>
    <w:rsid w:val="008071A1"/>
    <w:rsid w:val="008077B3"/>
    <w:rsid w:val="0081032E"/>
    <w:rsid w:val="00811147"/>
    <w:rsid w:val="00811401"/>
    <w:rsid w:val="008133BF"/>
    <w:rsid w:val="008144A6"/>
    <w:rsid w:val="00814B1A"/>
    <w:rsid w:val="00814F5E"/>
    <w:rsid w:val="00814FA9"/>
    <w:rsid w:val="00815E9C"/>
    <w:rsid w:val="00816E33"/>
    <w:rsid w:val="00816E93"/>
    <w:rsid w:val="008176DF"/>
    <w:rsid w:val="00820712"/>
    <w:rsid w:val="00820842"/>
    <w:rsid w:val="00822833"/>
    <w:rsid w:val="00822AB8"/>
    <w:rsid w:val="00823FAF"/>
    <w:rsid w:val="008241AC"/>
    <w:rsid w:val="0082481F"/>
    <w:rsid w:val="008250D0"/>
    <w:rsid w:val="00826133"/>
    <w:rsid w:val="00826214"/>
    <w:rsid w:val="008270C5"/>
    <w:rsid w:val="0083024D"/>
    <w:rsid w:val="00830CF3"/>
    <w:rsid w:val="00832394"/>
    <w:rsid w:val="00832501"/>
    <w:rsid w:val="0083272C"/>
    <w:rsid w:val="0083279A"/>
    <w:rsid w:val="00833739"/>
    <w:rsid w:val="008345E5"/>
    <w:rsid w:val="00834BBA"/>
    <w:rsid w:val="00834C59"/>
    <w:rsid w:val="008352F7"/>
    <w:rsid w:val="0083573B"/>
    <w:rsid w:val="00835E75"/>
    <w:rsid w:val="00835EEF"/>
    <w:rsid w:val="008367D6"/>
    <w:rsid w:val="00836A13"/>
    <w:rsid w:val="0084045D"/>
    <w:rsid w:val="00840593"/>
    <w:rsid w:val="00841798"/>
    <w:rsid w:val="00841EDA"/>
    <w:rsid w:val="0084291D"/>
    <w:rsid w:val="00842959"/>
    <w:rsid w:val="0084572F"/>
    <w:rsid w:val="00845C5C"/>
    <w:rsid w:val="008465E2"/>
    <w:rsid w:val="0084664F"/>
    <w:rsid w:val="00846C7C"/>
    <w:rsid w:val="008471D8"/>
    <w:rsid w:val="00847383"/>
    <w:rsid w:val="00847C32"/>
    <w:rsid w:val="00847DDC"/>
    <w:rsid w:val="00850F8B"/>
    <w:rsid w:val="00851E58"/>
    <w:rsid w:val="00852803"/>
    <w:rsid w:val="00853430"/>
    <w:rsid w:val="008535D9"/>
    <w:rsid w:val="00853955"/>
    <w:rsid w:val="008544F1"/>
    <w:rsid w:val="00854BE0"/>
    <w:rsid w:val="0085598A"/>
    <w:rsid w:val="00855A89"/>
    <w:rsid w:val="00855CE0"/>
    <w:rsid w:val="00855D27"/>
    <w:rsid w:val="00860906"/>
    <w:rsid w:val="00861746"/>
    <w:rsid w:val="0086183B"/>
    <w:rsid w:val="00861D7E"/>
    <w:rsid w:val="00862738"/>
    <w:rsid w:val="00862CEC"/>
    <w:rsid w:val="00863086"/>
    <w:rsid w:val="00864E33"/>
    <w:rsid w:val="008653ED"/>
    <w:rsid w:val="00865CF8"/>
    <w:rsid w:val="008660C6"/>
    <w:rsid w:val="008662BD"/>
    <w:rsid w:val="0086680F"/>
    <w:rsid w:val="008677B1"/>
    <w:rsid w:val="00870378"/>
    <w:rsid w:val="0087072A"/>
    <w:rsid w:val="00870A02"/>
    <w:rsid w:val="00870BC8"/>
    <w:rsid w:val="00870C14"/>
    <w:rsid w:val="00872589"/>
    <w:rsid w:val="00872DEA"/>
    <w:rsid w:val="00873206"/>
    <w:rsid w:val="0087336C"/>
    <w:rsid w:val="00873E8E"/>
    <w:rsid w:val="00874C1B"/>
    <w:rsid w:val="00875C74"/>
    <w:rsid w:val="00876377"/>
    <w:rsid w:val="00876AEF"/>
    <w:rsid w:val="00877CF9"/>
    <w:rsid w:val="00880884"/>
    <w:rsid w:val="00880F93"/>
    <w:rsid w:val="0088150C"/>
    <w:rsid w:val="0088296A"/>
    <w:rsid w:val="0088399C"/>
    <w:rsid w:val="00884DE9"/>
    <w:rsid w:val="008850BF"/>
    <w:rsid w:val="00885F5E"/>
    <w:rsid w:val="00886D18"/>
    <w:rsid w:val="0088703E"/>
    <w:rsid w:val="008872DF"/>
    <w:rsid w:val="00887E28"/>
    <w:rsid w:val="00890AC2"/>
    <w:rsid w:val="0089171D"/>
    <w:rsid w:val="00892252"/>
    <w:rsid w:val="008925F3"/>
    <w:rsid w:val="0089260D"/>
    <w:rsid w:val="00893162"/>
    <w:rsid w:val="0089347C"/>
    <w:rsid w:val="008934CA"/>
    <w:rsid w:val="00893B16"/>
    <w:rsid w:val="0089463A"/>
    <w:rsid w:val="0089503C"/>
    <w:rsid w:val="0089562B"/>
    <w:rsid w:val="00895FE4"/>
    <w:rsid w:val="00896077"/>
    <w:rsid w:val="0089636B"/>
    <w:rsid w:val="00897E26"/>
    <w:rsid w:val="008A032D"/>
    <w:rsid w:val="008A0585"/>
    <w:rsid w:val="008A0727"/>
    <w:rsid w:val="008A1598"/>
    <w:rsid w:val="008A17B1"/>
    <w:rsid w:val="008A1C8A"/>
    <w:rsid w:val="008A2BFA"/>
    <w:rsid w:val="008A4318"/>
    <w:rsid w:val="008A44F2"/>
    <w:rsid w:val="008A47E6"/>
    <w:rsid w:val="008A558F"/>
    <w:rsid w:val="008A5817"/>
    <w:rsid w:val="008A58C3"/>
    <w:rsid w:val="008A5C48"/>
    <w:rsid w:val="008A5C7C"/>
    <w:rsid w:val="008A60C9"/>
    <w:rsid w:val="008A6345"/>
    <w:rsid w:val="008A774E"/>
    <w:rsid w:val="008A77AF"/>
    <w:rsid w:val="008A7987"/>
    <w:rsid w:val="008A7CC1"/>
    <w:rsid w:val="008B04D9"/>
    <w:rsid w:val="008B0542"/>
    <w:rsid w:val="008B0937"/>
    <w:rsid w:val="008B0ABA"/>
    <w:rsid w:val="008B0C39"/>
    <w:rsid w:val="008B0CB9"/>
    <w:rsid w:val="008B20B7"/>
    <w:rsid w:val="008B2850"/>
    <w:rsid w:val="008B2A21"/>
    <w:rsid w:val="008B31F8"/>
    <w:rsid w:val="008B42DF"/>
    <w:rsid w:val="008B5A3A"/>
    <w:rsid w:val="008B5AFC"/>
    <w:rsid w:val="008B7152"/>
    <w:rsid w:val="008B745D"/>
    <w:rsid w:val="008B7A02"/>
    <w:rsid w:val="008C0FAE"/>
    <w:rsid w:val="008C2092"/>
    <w:rsid w:val="008C2BD6"/>
    <w:rsid w:val="008C35E1"/>
    <w:rsid w:val="008C4B22"/>
    <w:rsid w:val="008C5589"/>
    <w:rsid w:val="008C585A"/>
    <w:rsid w:val="008C7457"/>
    <w:rsid w:val="008D1459"/>
    <w:rsid w:val="008D157B"/>
    <w:rsid w:val="008D211F"/>
    <w:rsid w:val="008D29F7"/>
    <w:rsid w:val="008D2DE5"/>
    <w:rsid w:val="008D3895"/>
    <w:rsid w:val="008D38ED"/>
    <w:rsid w:val="008D52AC"/>
    <w:rsid w:val="008D5B9D"/>
    <w:rsid w:val="008D7293"/>
    <w:rsid w:val="008D763A"/>
    <w:rsid w:val="008E1BFA"/>
    <w:rsid w:val="008E21E2"/>
    <w:rsid w:val="008E2C27"/>
    <w:rsid w:val="008E3CF8"/>
    <w:rsid w:val="008E49E3"/>
    <w:rsid w:val="008E4A14"/>
    <w:rsid w:val="008E5162"/>
    <w:rsid w:val="008E56EB"/>
    <w:rsid w:val="008E579C"/>
    <w:rsid w:val="008E5C55"/>
    <w:rsid w:val="008E5C71"/>
    <w:rsid w:val="008E6D8A"/>
    <w:rsid w:val="008E6F91"/>
    <w:rsid w:val="008E721F"/>
    <w:rsid w:val="008E7709"/>
    <w:rsid w:val="008E77A3"/>
    <w:rsid w:val="008E7DF0"/>
    <w:rsid w:val="008F07AF"/>
    <w:rsid w:val="008F0D35"/>
    <w:rsid w:val="008F1985"/>
    <w:rsid w:val="008F3B37"/>
    <w:rsid w:val="008F4799"/>
    <w:rsid w:val="008F6022"/>
    <w:rsid w:val="008F663A"/>
    <w:rsid w:val="008F67F6"/>
    <w:rsid w:val="008F6BC4"/>
    <w:rsid w:val="008F7FF1"/>
    <w:rsid w:val="0090049C"/>
    <w:rsid w:val="00900F57"/>
    <w:rsid w:val="00901120"/>
    <w:rsid w:val="009013B5"/>
    <w:rsid w:val="00901EB0"/>
    <w:rsid w:val="0090269C"/>
    <w:rsid w:val="00902C3A"/>
    <w:rsid w:val="00903471"/>
    <w:rsid w:val="00903C18"/>
    <w:rsid w:val="00903C68"/>
    <w:rsid w:val="00904DCF"/>
    <w:rsid w:val="0090534B"/>
    <w:rsid w:val="009055A9"/>
    <w:rsid w:val="009059D4"/>
    <w:rsid w:val="00905D05"/>
    <w:rsid w:val="00906D75"/>
    <w:rsid w:val="00911352"/>
    <w:rsid w:val="00912DBB"/>
    <w:rsid w:val="009138D9"/>
    <w:rsid w:val="00913B70"/>
    <w:rsid w:val="0091410E"/>
    <w:rsid w:val="00914176"/>
    <w:rsid w:val="009150F6"/>
    <w:rsid w:val="009158C5"/>
    <w:rsid w:val="00915FEC"/>
    <w:rsid w:val="00916A3A"/>
    <w:rsid w:val="00917079"/>
    <w:rsid w:val="009171ED"/>
    <w:rsid w:val="0092181C"/>
    <w:rsid w:val="00922374"/>
    <w:rsid w:val="00922A2E"/>
    <w:rsid w:val="00922D56"/>
    <w:rsid w:val="00922D94"/>
    <w:rsid w:val="00924688"/>
    <w:rsid w:val="00925D2F"/>
    <w:rsid w:val="00925FE8"/>
    <w:rsid w:val="00926785"/>
    <w:rsid w:val="00926812"/>
    <w:rsid w:val="009277B6"/>
    <w:rsid w:val="00927B12"/>
    <w:rsid w:val="00930AC8"/>
    <w:rsid w:val="00930F96"/>
    <w:rsid w:val="00931133"/>
    <w:rsid w:val="00932112"/>
    <w:rsid w:val="0093268E"/>
    <w:rsid w:val="00932FAC"/>
    <w:rsid w:val="00933822"/>
    <w:rsid w:val="009339C1"/>
    <w:rsid w:val="009344A7"/>
    <w:rsid w:val="00934574"/>
    <w:rsid w:val="0093501B"/>
    <w:rsid w:val="0093515F"/>
    <w:rsid w:val="00936132"/>
    <w:rsid w:val="00936814"/>
    <w:rsid w:val="00937BD1"/>
    <w:rsid w:val="00941B48"/>
    <w:rsid w:val="00941C7C"/>
    <w:rsid w:val="009441F8"/>
    <w:rsid w:val="0094435F"/>
    <w:rsid w:val="00944FF9"/>
    <w:rsid w:val="00945852"/>
    <w:rsid w:val="00945F84"/>
    <w:rsid w:val="00946A27"/>
    <w:rsid w:val="00946D97"/>
    <w:rsid w:val="009476D8"/>
    <w:rsid w:val="00947802"/>
    <w:rsid w:val="00947BEE"/>
    <w:rsid w:val="00950172"/>
    <w:rsid w:val="009508FD"/>
    <w:rsid w:val="009509D2"/>
    <w:rsid w:val="00951385"/>
    <w:rsid w:val="009513D3"/>
    <w:rsid w:val="0095173E"/>
    <w:rsid w:val="0095290D"/>
    <w:rsid w:val="0095313B"/>
    <w:rsid w:val="009541C2"/>
    <w:rsid w:val="009546B0"/>
    <w:rsid w:val="00954D4F"/>
    <w:rsid w:val="009555C4"/>
    <w:rsid w:val="00956533"/>
    <w:rsid w:val="00960195"/>
    <w:rsid w:val="00960CB7"/>
    <w:rsid w:val="009610EC"/>
    <w:rsid w:val="00961B7B"/>
    <w:rsid w:val="00962446"/>
    <w:rsid w:val="00962C5D"/>
    <w:rsid w:val="009632CC"/>
    <w:rsid w:val="009643B3"/>
    <w:rsid w:val="009650F2"/>
    <w:rsid w:val="00965110"/>
    <w:rsid w:val="00965CA8"/>
    <w:rsid w:val="009672ED"/>
    <w:rsid w:val="0096787F"/>
    <w:rsid w:val="00970960"/>
    <w:rsid w:val="00970B5F"/>
    <w:rsid w:val="0097213C"/>
    <w:rsid w:val="009726E6"/>
    <w:rsid w:val="00973470"/>
    <w:rsid w:val="0097393F"/>
    <w:rsid w:val="00973BB2"/>
    <w:rsid w:val="0097404E"/>
    <w:rsid w:val="00974779"/>
    <w:rsid w:val="00975E16"/>
    <w:rsid w:val="00977835"/>
    <w:rsid w:val="00977D5F"/>
    <w:rsid w:val="00977F2E"/>
    <w:rsid w:val="00977F46"/>
    <w:rsid w:val="009807DA"/>
    <w:rsid w:val="00981336"/>
    <w:rsid w:val="00981736"/>
    <w:rsid w:val="00982F42"/>
    <w:rsid w:val="00982F98"/>
    <w:rsid w:val="009837C2"/>
    <w:rsid w:val="00984EA1"/>
    <w:rsid w:val="00984F2A"/>
    <w:rsid w:val="00985E21"/>
    <w:rsid w:val="00985F87"/>
    <w:rsid w:val="0098684A"/>
    <w:rsid w:val="00986A6C"/>
    <w:rsid w:val="00986EFD"/>
    <w:rsid w:val="0099008C"/>
    <w:rsid w:val="00990D22"/>
    <w:rsid w:val="009917E3"/>
    <w:rsid w:val="0099199A"/>
    <w:rsid w:val="00993541"/>
    <w:rsid w:val="00994392"/>
    <w:rsid w:val="00994715"/>
    <w:rsid w:val="009958B0"/>
    <w:rsid w:val="00995DE3"/>
    <w:rsid w:val="0099633B"/>
    <w:rsid w:val="00996895"/>
    <w:rsid w:val="00996954"/>
    <w:rsid w:val="00996F59"/>
    <w:rsid w:val="009973D7"/>
    <w:rsid w:val="009A046C"/>
    <w:rsid w:val="009A1650"/>
    <w:rsid w:val="009A268C"/>
    <w:rsid w:val="009A27F0"/>
    <w:rsid w:val="009A2C66"/>
    <w:rsid w:val="009A31FF"/>
    <w:rsid w:val="009A4D5D"/>
    <w:rsid w:val="009A55BF"/>
    <w:rsid w:val="009A56A9"/>
    <w:rsid w:val="009A6AFD"/>
    <w:rsid w:val="009A6B12"/>
    <w:rsid w:val="009A6DF8"/>
    <w:rsid w:val="009A6F3F"/>
    <w:rsid w:val="009A6F6D"/>
    <w:rsid w:val="009A7348"/>
    <w:rsid w:val="009A7C13"/>
    <w:rsid w:val="009B0254"/>
    <w:rsid w:val="009B04CB"/>
    <w:rsid w:val="009B0E7D"/>
    <w:rsid w:val="009B1B09"/>
    <w:rsid w:val="009B29DF"/>
    <w:rsid w:val="009B2D48"/>
    <w:rsid w:val="009B36B2"/>
    <w:rsid w:val="009B4088"/>
    <w:rsid w:val="009B4DF5"/>
    <w:rsid w:val="009B674C"/>
    <w:rsid w:val="009B699D"/>
    <w:rsid w:val="009B6F5B"/>
    <w:rsid w:val="009B74EC"/>
    <w:rsid w:val="009C0174"/>
    <w:rsid w:val="009C0384"/>
    <w:rsid w:val="009C0629"/>
    <w:rsid w:val="009C15C3"/>
    <w:rsid w:val="009C29D9"/>
    <w:rsid w:val="009C3594"/>
    <w:rsid w:val="009C3631"/>
    <w:rsid w:val="009C4624"/>
    <w:rsid w:val="009C4E41"/>
    <w:rsid w:val="009C502D"/>
    <w:rsid w:val="009C5216"/>
    <w:rsid w:val="009C5F8F"/>
    <w:rsid w:val="009C64C8"/>
    <w:rsid w:val="009C7BEE"/>
    <w:rsid w:val="009D05C2"/>
    <w:rsid w:val="009D1727"/>
    <w:rsid w:val="009D20FF"/>
    <w:rsid w:val="009D226C"/>
    <w:rsid w:val="009D39EC"/>
    <w:rsid w:val="009D462C"/>
    <w:rsid w:val="009D4C71"/>
    <w:rsid w:val="009D4F1C"/>
    <w:rsid w:val="009D63D1"/>
    <w:rsid w:val="009D6F61"/>
    <w:rsid w:val="009D7A13"/>
    <w:rsid w:val="009D7AB6"/>
    <w:rsid w:val="009E1A3A"/>
    <w:rsid w:val="009E2DB0"/>
    <w:rsid w:val="009E3D23"/>
    <w:rsid w:val="009E41A4"/>
    <w:rsid w:val="009E5A74"/>
    <w:rsid w:val="009E6153"/>
    <w:rsid w:val="009E6C47"/>
    <w:rsid w:val="009E7701"/>
    <w:rsid w:val="009F035D"/>
    <w:rsid w:val="009F13D4"/>
    <w:rsid w:val="009F1CB8"/>
    <w:rsid w:val="009F4BFE"/>
    <w:rsid w:val="009F4FDB"/>
    <w:rsid w:val="009F58CD"/>
    <w:rsid w:val="009F5A84"/>
    <w:rsid w:val="009F5CA9"/>
    <w:rsid w:val="009F633E"/>
    <w:rsid w:val="009F6571"/>
    <w:rsid w:val="009F6752"/>
    <w:rsid w:val="009F7480"/>
    <w:rsid w:val="009F795D"/>
    <w:rsid w:val="00A00D3A"/>
    <w:rsid w:val="00A014EE"/>
    <w:rsid w:val="00A0222B"/>
    <w:rsid w:val="00A02BB9"/>
    <w:rsid w:val="00A031C6"/>
    <w:rsid w:val="00A032ED"/>
    <w:rsid w:val="00A03BCB"/>
    <w:rsid w:val="00A03F8D"/>
    <w:rsid w:val="00A04088"/>
    <w:rsid w:val="00A052CB"/>
    <w:rsid w:val="00A05BA6"/>
    <w:rsid w:val="00A0710C"/>
    <w:rsid w:val="00A07AAE"/>
    <w:rsid w:val="00A07F4E"/>
    <w:rsid w:val="00A10C55"/>
    <w:rsid w:val="00A110E4"/>
    <w:rsid w:val="00A115DD"/>
    <w:rsid w:val="00A11773"/>
    <w:rsid w:val="00A1198D"/>
    <w:rsid w:val="00A11CB1"/>
    <w:rsid w:val="00A1253D"/>
    <w:rsid w:val="00A12A6A"/>
    <w:rsid w:val="00A1321E"/>
    <w:rsid w:val="00A13D89"/>
    <w:rsid w:val="00A14BE9"/>
    <w:rsid w:val="00A15052"/>
    <w:rsid w:val="00A15403"/>
    <w:rsid w:val="00A16107"/>
    <w:rsid w:val="00A16291"/>
    <w:rsid w:val="00A1630C"/>
    <w:rsid w:val="00A163B8"/>
    <w:rsid w:val="00A16668"/>
    <w:rsid w:val="00A17A5F"/>
    <w:rsid w:val="00A2052B"/>
    <w:rsid w:val="00A2069F"/>
    <w:rsid w:val="00A20C94"/>
    <w:rsid w:val="00A2110B"/>
    <w:rsid w:val="00A21E6D"/>
    <w:rsid w:val="00A2269E"/>
    <w:rsid w:val="00A22870"/>
    <w:rsid w:val="00A23649"/>
    <w:rsid w:val="00A2386F"/>
    <w:rsid w:val="00A23FCE"/>
    <w:rsid w:val="00A243C0"/>
    <w:rsid w:val="00A24FA7"/>
    <w:rsid w:val="00A25AF9"/>
    <w:rsid w:val="00A264C7"/>
    <w:rsid w:val="00A26A3F"/>
    <w:rsid w:val="00A27570"/>
    <w:rsid w:val="00A27C9A"/>
    <w:rsid w:val="00A31C96"/>
    <w:rsid w:val="00A3251C"/>
    <w:rsid w:val="00A32A41"/>
    <w:rsid w:val="00A32CB0"/>
    <w:rsid w:val="00A33841"/>
    <w:rsid w:val="00A33860"/>
    <w:rsid w:val="00A33CA3"/>
    <w:rsid w:val="00A33D8B"/>
    <w:rsid w:val="00A33DC3"/>
    <w:rsid w:val="00A34DDA"/>
    <w:rsid w:val="00A352A8"/>
    <w:rsid w:val="00A357F9"/>
    <w:rsid w:val="00A35D5C"/>
    <w:rsid w:val="00A409B5"/>
    <w:rsid w:val="00A40CBD"/>
    <w:rsid w:val="00A40E56"/>
    <w:rsid w:val="00A4228A"/>
    <w:rsid w:val="00A427C0"/>
    <w:rsid w:val="00A42C2C"/>
    <w:rsid w:val="00A42CED"/>
    <w:rsid w:val="00A437AE"/>
    <w:rsid w:val="00A43880"/>
    <w:rsid w:val="00A46379"/>
    <w:rsid w:val="00A46C82"/>
    <w:rsid w:val="00A50AA3"/>
    <w:rsid w:val="00A51191"/>
    <w:rsid w:val="00A51F3D"/>
    <w:rsid w:val="00A52540"/>
    <w:rsid w:val="00A52B28"/>
    <w:rsid w:val="00A534DC"/>
    <w:rsid w:val="00A53CB6"/>
    <w:rsid w:val="00A53E83"/>
    <w:rsid w:val="00A540E1"/>
    <w:rsid w:val="00A54702"/>
    <w:rsid w:val="00A548F3"/>
    <w:rsid w:val="00A54DDA"/>
    <w:rsid w:val="00A5540B"/>
    <w:rsid w:val="00A555FB"/>
    <w:rsid w:val="00A55FEF"/>
    <w:rsid w:val="00A5636C"/>
    <w:rsid w:val="00A56848"/>
    <w:rsid w:val="00A56EED"/>
    <w:rsid w:val="00A573BC"/>
    <w:rsid w:val="00A5797B"/>
    <w:rsid w:val="00A57B79"/>
    <w:rsid w:val="00A6034A"/>
    <w:rsid w:val="00A6060A"/>
    <w:rsid w:val="00A60E0A"/>
    <w:rsid w:val="00A60EE8"/>
    <w:rsid w:val="00A612DE"/>
    <w:rsid w:val="00A6141F"/>
    <w:rsid w:val="00A61A25"/>
    <w:rsid w:val="00A61CA1"/>
    <w:rsid w:val="00A61E3D"/>
    <w:rsid w:val="00A62111"/>
    <w:rsid w:val="00A62885"/>
    <w:rsid w:val="00A62DFA"/>
    <w:rsid w:val="00A635EB"/>
    <w:rsid w:val="00A63A83"/>
    <w:rsid w:val="00A63FFE"/>
    <w:rsid w:val="00A64427"/>
    <w:rsid w:val="00A64817"/>
    <w:rsid w:val="00A657E7"/>
    <w:rsid w:val="00A65A3E"/>
    <w:rsid w:val="00A661B3"/>
    <w:rsid w:val="00A66B70"/>
    <w:rsid w:val="00A66EAB"/>
    <w:rsid w:val="00A672B5"/>
    <w:rsid w:val="00A67EE6"/>
    <w:rsid w:val="00A70B80"/>
    <w:rsid w:val="00A70B96"/>
    <w:rsid w:val="00A71CAB"/>
    <w:rsid w:val="00A72018"/>
    <w:rsid w:val="00A72B02"/>
    <w:rsid w:val="00A732E3"/>
    <w:rsid w:val="00A740A9"/>
    <w:rsid w:val="00A7410E"/>
    <w:rsid w:val="00A74DD8"/>
    <w:rsid w:val="00A755CD"/>
    <w:rsid w:val="00A75C51"/>
    <w:rsid w:val="00A76547"/>
    <w:rsid w:val="00A76856"/>
    <w:rsid w:val="00A76F1B"/>
    <w:rsid w:val="00A7720A"/>
    <w:rsid w:val="00A77917"/>
    <w:rsid w:val="00A808AC"/>
    <w:rsid w:val="00A814E8"/>
    <w:rsid w:val="00A81E25"/>
    <w:rsid w:val="00A81E70"/>
    <w:rsid w:val="00A82406"/>
    <w:rsid w:val="00A83A85"/>
    <w:rsid w:val="00A83B9B"/>
    <w:rsid w:val="00A84528"/>
    <w:rsid w:val="00A8507F"/>
    <w:rsid w:val="00A860D0"/>
    <w:rsid w:val="00A8667B"/>
    <w:rsid w:val="00A879D9"/>
    <w:rsid w:val="00A90820"/>
    <w:rsid w:val="00A90DA9"/>
    <w:rsid w:val="00A91663"/>
    <w:rsid w:val="00A92690"/>
    <w:rsid w:val="00A93250"/>
    <w:rsid w:val="00A937FB"/>
    <w:rsid w:val="00A93AB5"/>
    <w:rsid w:val="00A93ADE"/>
    <w:rsid w:val="00A93FB1"/>
    <w:rsid w:val="00A941D5"/>
    <w:rsid w:val="00A94EE8"/>
    <w:rsid w:val="00A94F9C"/>
    <w:rsid w:val="00A95E4C"/>
    <w:rsid w:val="00A97A96"/>
    <w:rsid w:val="00AA0015"/>
    <w:rsid w:val="00AA0A93"/>
    <w:rsid w:val="00AA1F99"/>
    <w:rsid w:val="00AA2031"/>
    <w:rsid w:val="00AA2507"/>
    <w:rsid w:val="00AA26E6"/>
    <w:rsid w:val="00AA3153"/>
    <w:rsid w:val="00AA3474"/>
    <w:rsid w:val="00AA3B25"/>
    <w:rsid w:val="00AA3C76"/>
    <w:rsid w:val="00AA43B1"/>
    <w:rsid w:val="00AA492C"/>
    <w:rsid w:val="00AA4BFD"/>
    <w:rsid w:val="00AA5D10"/>
    <w:rsid w:val="00AA611E"/>
    <w:rsid w:val="00AA7516"/>
    <w:rsid w:val="00AA7A14"/>
    <w:rsid w:val="00AA7D28"/>
    <w:rsid w:val="00AB00CB"/>
    <w:rsid w:val="00AB02FC"/>
    <w:rsid w:val="00AB1335"/>
    <w:rsid w:val="00AB17AD"/>
    <w:rsid w:val="00AB1D95"/>
    <w:rsid w:val="00AB1E12"/>
    <w:rsid w:val="00AB24DE"/>
    <w:rsid w:val="00AB4100"/>
    <w:rsid w:val="00AB42DE"/>
    <w:rsid w:val="00AB4368"/>
    <w:rsid w:val="00AB4861"/>
    <w:rsid w:val="00AB4885"/>
    <w:rsid w:val="00AB4BF0"/>
    <w:rsid w:val="00AB6B75"/>
    <w:rsid w:val="00AB7B10"/>
    <w:rsid w:val="00AB7C18"/>
    <w:rsid w:val="00AC4133"/>
    <w:rsid w:val="00AC4E42"/>
    <w:rsid w:val="00AC5668"/>
    <w:rsid w:val="00AC57A9"/>
    <w:rsid w:val="00AC63FF"/>
    <w:rsid w:val="00AC6C29"/>
    <w:rsid w:val="00AC7FF8"/>
    <w:rsid w:val="00AD0508"/>
    <w:rsid w:val="00AD0665"/>
    <w:rsid w:val="00AD3CC1"/>
    <w:rsid w:val="00AD3F0D"/>
    <w:rsid w:val="00AD4650"/>
    <w:rsid w:val="00AD481D"/>
    <w:rsid w:val="00AD4B41"/>
    <w:rsid w:val="00AD522C"/>
    <w:rsid w:val="00AD6D83"/>
    <w:rsid w:val="00AD6D8B"/>
    <w:rsid w:val="00AD708D"/>
    <w:rsid w:val="00AD7289"/>
    <w:rsid w:val="00AE0282"/>
    <w:rsid w:val="00AE05E3"/>
    <w:rsid w:val="00AE10AA"/>
    <w:rsid w:val="00AE12D7"/>
    <w:rsid w:val="00AE1A85"/>
    <w:rsid w:val="00AE1E15"/>
    <w:rsid w:val="00AE2E53"/>
    <w:rsid w:val="00AE30A6"/>
    <w:rsid w:val="00AE4411"/>
    <w:rsid w:val="00AE4EB8"/>
    <w:rsid w:val="00AE597B"/>
    <w:rsid w:val="00AE611F"/>
    <w:rsid w:val="00AE6E46"/>
    <w:rsid w:val="00AF0261"/>
    <w:rsid w:val="00AF02B3"/>
    <w:rsid w:val="00AF0B71"/>
    <w:rsid w:val="00AF0F74"/>
    <w:rsid w:val="00AF1178"/>
    <w:rsid w:val="00AF16B7"/>
    <w:rsid w:val="00AF302F"/>
    <w:rsid w:val="00AF338B"/>
    <w:rsid w:val="00AF3545"/>
    <w:rsid w:val="00AF38AF"/>
    <w:rsid w:val="00AF3B22"/>
    <w:rsid w:val="00AF4A50"/>
    <w:rsid w:val="00AF4CB6"/>
    <w:rsid w:val="00AF5CB0"/>
    <w:rsid w:val="00AF7493"/>
    <w:rsid w:val="00AF7507"/>
    <w:rsid w:val="00AF7B4F"/>
    <w:rsid w:val="00B00110"/>
    <w:rsid w:val="00B00117"/>
    <w:rsid w:val="00B00A84"/>
    <w:rsid w:val="00B00DCC"/>
    <w:rsid w:val="00B0176B"/>
    <w:rsid w:val="00B022F9"/>
    <w:rsid w:val="00B02EED"/>
    <w:rsid w:val="00B0384A"/>
    <w:rsid w:val="00B03977"/>
    <w:rsid w:val="00B03B52"/>
    <w:rsid w:val="00B04F47"/>
    <w:rsid w:val="00B06448"/>
    <w:rsid w:val="00B06B20"/>
    <w:rsid w:val="00B072EA"/>
    <w:rsid w:val="00B077BC"/>
    <w:rsid w:val="00B10365"/>
    <w:rsid w:val="00B107E3"/>
    <w:rsid w:val="00B123FA"/>
    <w:rsid w:val="00B12619"/>
    <w:rsid w:val="00B13E0C"/>
    <w:rsid w:val="00B15DDC"/>
    <w:rsid w:val="00B15F2F"/>
    <w:rsid w:val="00B16615"/>
    <w:rsid w:val="00B16A08"/>
    <w:rsid w:val="00B16B61"/>
    <w:rsid w:val="00B16DF6"/>
    <w:rsid w:val="00B16FEC"/>
    <w:rsid w:val="00B17C9E"/>
    <w:rsid w:val="00B20921"/>
    <w:rsid w:val="00B20F05"/>
    <w:rsid w:val="00B221F1"/>
    <w:rsid w:val="00B23E92"/>
    <w:rsid w:val="00B240D5"/>
    <w:rsid w:val="00B24167"/>
    <w:rsid w:val="00B242E4"/>
    <w:rsid w:val="00B24E07"/>
    <w:rsid w:val="00B24EDD"/>
    <w:rsid w:val="00B25A66"/>
    <w:rsid w:val="00B25B56"/>
    <w:rsid w:val="00B26546"/>
    <w:rsid w:val="00B2786F"/>
    <w:rsid w:val="00B3004A"/>
    <w:rsid w:val="00B31161"/>
    <w:rsid w:val="00B31700"/>
    <w:rsid w:val="00B31B4D"/>
    <w:rsid w:val="00B31F54"/>
    <w:rsid w:val="00B32148"/>
    <w:rsid w:val="00B322F2"/>
    <w:rsid w:val="00B32437"/>
    <w:rsid w:val="00B324DD"/>
    <w:rsid w:val="00B3269E"/>
    <w:rsid w:val="00B32D13"/>
    <w:rsid w:val="00B32DDD"/>
    <w:rsid w:val="00B3314C"/>
    <w:rsid w:val="00B337D3"/>
    <w:rsid w:val="00B337F9"/>
    <w:rsid w:val="00B33B1C"/>
    <w:rsid w:val="00B34536"/>
    <w:rsid w:val="00B347C0"/>
    <w:rsid w:val="00B34F6B"/>
    <w:rsid w:val="00B34FCC"/>
    <w:rsid w:val="00B35B7D"/>
    <w:rsid w:val="00B36029"/>
    <w:rsid w:val="00B36098"/>
    <w:rsid w:val="00B363AB"/>
    <w:rsid w:val="00B36D38"/>
    <w:rsid w:val="00B37400"/>
    <w:rsid w:val="00B400CA"/>
    <w:rsid w:val="00B406D2"/>
    <w:rsid w:val="00B42B35"/>
    <w:rsid w:val="00B43AB1"/>
    <w:rsid w:val="00B452BD"/>
    <w:rsid w:val="00B453A1"/>
    <w:rsid w:val="00B467A0"/>
    <w:rsid w:val="00B47A5F"/>
    <w:rsid w:val="00B51B8B"/>
    <w:rsid w:val="00B51C2B"/>
    <w:rsid w:val="00B522DD"/>
    <w:rsid w:val="00B52FB5"/>
    <w:rsid w:val="00B5454F"/>
    <w:rsid w:val="00B546AA"/>
    <w:rsid w:val="00B5509A"/>
    <w:rsid w:val="00B55107"/>
    <w:rsid w:val="00B55134"/>
    <w:rsid w:val="00B55736"/>
    <w:rsid w:val="00B57434"/>
    <w:rsid w:val="00B57E2F"/>
    <w:rsid w:val="00B60EB4"/>
    <w:rsid w:val="00B623D5"/>
    <w:rsid w:val="00B63351"/>
    <w:rsid w:val="00B645B1"/>
    <w:rsid w:val="00B64C59"/>
    <w:rsid w:val="00B6509F"/>
    <w:rsid w:val="00B65972"/>
    <w:rsid w:val="00B65A40"/>
    <w:rsid w:val="00B705AF"/>
    <w:rsid w:val="00B70F3A"/>
    <w:rsid w:val="00B72D58"/>
    <w:rsid w:val="00B73454"/>
    <w:rsid w:val="00B744F4"/>
    <w:rsid w:val="00B769A1"/>
    <w:rsid w:val="00B82C55"/>
    <w:rsid w:val="00B82EBF"/>
    <w:rsid w:val="00B83037"/>
    <w:rsid w:val="00B83567"/>
    <w:rsid w:val="00B835BD"/>
    <w:rsid w:val="00B83BD4"/>
    <w:rsid w:val="00B84192"/>
    <w:rsid w:val="00B84DB2"/>
    <w:rsid w:val="00B854AC"/>
    <w:rsid w:val="00B860B0"/>
    <w:rsid w:val="00B86831"/>
    <w:rsid w:val="00B86C91"/>
    <w:rsid w:val="00B87186"/>
    <w:rsid w:val="00B87CE8"/>
    <w:rsid w:val="00B87DE6"/>
    <w:rsid w:val="00B90B0C"/>
    <w:rsid w:val="00B90B0E"/>
    <w:rsid w:val="00B90B44"/>
    <w:rsid w:val="00B90E7D"/>
    <w:rsid w:val="00B91BC0"/>
    <w:rsid w:val="00B92234"/>
    <w:rsid w:val="00B930E6"/>
    <w:rsid w:val="00B94F15"/>
    <w:rsid w:val="00B951A9"/>
    <w:rsid w:val="00B951B5"/>
    <w:rsid w:val="00B954CC"/>
    <w:rsid w:val="00B96001"/>
    <w:rsid w:val="00B9605D"/>
    <w:rsid w:val="00B9656C"/>
    <w:rsid w:val="00B96BD5"/>
    <w:rsid w:val="00B979D5"/>
    <w:rsid w:val="00BA04A8"/>
    <w:rsid w:val="00BA11B0"/>
    <w:rsid w:val="00BA27C5"/>
    <w:rsid w:val="00BA2FC1"/>
    <w:rsid w:val="00BA30BF"/>
    <w:rsid w:val="00BA3CE9"/>
    <w:rsid w:val="00BA3D83"/>
    <w:rsid w:val="00BA4333"/>
    <w:rsid w:val="00BA4BD0"/>
    <w:rsid w:val="00BA4EF8"/>
    <w:rsid w:val="00BA588E"/>
    <w:rsid w:val="00BA74F6"/>
    <w:rsid w:val="00BA776A"/>
    <w:rsid w:val="00BB0048"/>
    <w:rsid w:val="00BB041E"/>
    <w:rsid w:val="00BB0D93"/>
    <w:rsid w:val="00BB15F8"/>
    <w:rsid w:val="00BB20CB"/>
    <w:rsid w:val="00BB2CD2"/>
    <w:rsid w:val="00BB3298"/>
    <w:rsid w:val="00BB332F"/>
    <w:rsid w:val="00BB3E3E"/>
    <w:rsid w:val="00BB4827"/>
    <w:rsid w:val="00BB540D"/>
    <w:rsid w:val="00BB674C"/>
    <w:rsid w:val="00BB7069"/>
    <w:rsid w:val="00BB7743"/>
    <w:rsid w:val="00BC0ADB"/>
    <w:rsid w:val="00BC0C7C"/>
    <w:rsid w:val="00BC1B95"/>
    <w:rsid w:val="00BC1DF8"/>
    <w:rsid w:val="00BC33AC"/>
    <w:rsid w:val="00BC4054"/>
    <w:rsid w:val="00BC51A9"/>
    <w:rsid w:val="00BC55C5"/>
    <w:rsid w:val="00BC6165"/>
    <w:rsid w:val="00BC6C45"/>
    <w:rsid w:val="00BC7CC8"/>
    <w:rsid w:val="00BD0506"/>
    <w:rsid w:val="00BD0FE4"/>
    <w:rsid w:val="00BD1B46"/>
    <w:rsid w:val="00BD27DB"/>
    <w:rsid w:val="00BD311B"/>
    <w:rsid w:val="00BD345B"/>
    <w:rsid w:val="00BD3613"/>
    <w:rsid w:val="00BD3AB7"/>
    <w:rsid w:val="00BD3D96"/>
    <w:rsid w:val="00BD3DD6"/>
    <w:rsid w:val="00BD4A8A"/>
    <w:rsid w:val="00BD61A8"/>
    <w:rsid w:val="00BD6BD5"/>
    <w:rsid w:val="00BD6E3E"/>
    <w:rsid w:val="00BD6F05"/>
    <w:rsid w:val="00BD6FB0"/>
    <w:rsid w:val="00BE087B"/>
    <w:rsid w:val="00BE12E3"/>
    <w:rsid w:val="00BE1584"/>
    <w:rsid w:val="00BE1788"/>
    <w:rsid w:val="00BE35F9"/>
    <w:rsid w:val="00BE37F2"/>
    <w:rsid w:val="00BE4111"/>
    <w:rsid w:val="00BE4838"/>
    <w:rsid w:val="00BE4C35"/>
    <w:rsid w:val="00BE4D9B"/>
    <w:rsid w:val="00BE572D"/>
    <w:rsid w:val="00BE5C06"/>
    <w:rsid w:val="00BF0A30"/>
    <w:rsid w:val="00BF1A34"/>
    <w:rsid w:val="00BF1A56"/>
    <w:rsid w:val="00BF2D0B"/>
    <w:rsid w:val="00BF2E68"/>
    <w:rsid w:val="00BF4AC2"/>
    <w:rsid w:val="00BF53AD"/>
    <w:rsid w:val="00BF5796"/>
    <w:rsid w:val="00BF6499"/>
    <w:rsid w:val="00BF655F"/>
    <w:rsid w:val="00C0089D"/>
    <w:rsid w:val="00C00D08"/>
    <w:rsid w:val="00C00E6B"/>
    <w:rsid w:val="00C010C4"/>
    <w:rsid w:val="00C0126E"/>
    <w:rsid w:val="00C0129E"/>
    <w:rsid w:val="00C0170E"/>
    <w:rsid w:val="00C0307B"/>
    <w:rsid w:val="00C031D2"/>
    <w:rsid w:val="00C0512D"/>
    <w:rsid w:val="00C059E4"/>
    <w:rsid w:val="00C07543"/>
    <w:rsid w:val="00C0777C"/>
    <w:rsid w:val="00C079F1"/>
    <w:rsid w:val="00C102BD"/>
    <w:rsid w:val="00C1034E"/>
    <w:rsid w:val="00C10577"/>
    <w:rsid w:val="00C109B4"/>
    <w:rsid w:val="00C10B0A"/>
    <w:rsid w:val="00C113B0"/>
    <w:rsid w:val="00C118C2"/>
    <w:rsid w:val="00C12486"/>
    <w:rsid w:val="00C133CC"/>
    <w:rsid w:val="00C141A4"/>
    <w:rsid w:val="00C14671"/>
    <w:rsid w:val="00C1498C"/>
    <w:rsid w:val="00C167A7"/>
    <w:rsid w:val="00C173EC"/>
    <w:rsid w:val="00C17603"/>
    <w:rsid w:val="00C20428"/>
    <w:rsid w:val="00C20EB9"/>
    <w:rsid w:val="00C21399"/>
    <w:rsid w:val="00C21D4D"/>
    <w:rsid w:val="00C221B3"/>
    <w:rsid w:val="00C236B1"/>
    <w:rsid w:val="00C241C9"/>
    <w:rsid w:val="00C24F32"/>
    <w:rsid w:val="00C26BC4"/>
    <w:rsid w:val="00C27686"/>
    <w:rsid w:val="00C279A9"/>
    <w:rsid w:val="00C27AE4"/>
    <w:rsid w:val="00C30DBB"/>
    <w:rsid w:val="00C31023"/>
    <w:rsid w:val="00C31A8C"/>
    <w:rsid w:val="00C3279A"/>
    <w:rsid w:val="00C3321A"/>
    <w:rsid w:val="00C334E2"/>
    <w:rsid w:val="00C34F40"/>
    <w:rsid w:val="00C3526C"/>
    <w:rsid w:val="00C361C7"/>
    <w:rsid w:val="00C364DD"/>
    <w:rsid w:val="00C410E1"/>
    <w:rsid w:val="00C42544"/>
    <w:rsid w:val="00C42CD6"/>
    <w:rsid w:val="00C43EA8"/>
    <w:rsid w:val="00C445C2"/>
    <w:rsid w:val="00C446B9"/>
    <w:rsid w:val="00C447CB"/>
    <w:rsid w:val="00C44B11"/>
    <w:rsid w:val="00C44C27"/>
    <w:rsid w:val="00C44D24"/>
    <w:rsid w:val="00C45540"/>
    <w:rsid w:val="00C45A88"/>
    <w:rsid w:val="00C46CEE"/>
    <w:rsid w:val="00C47B8E"/>
    <w:rsid w:val="00C47D90"/>
    <w:rsid w:val="00C47E94"/>
    <w:rsid w:val="00C50325"/>
    <w:rsid w:val="00C503A3"/>
    <w:rsid w:val="00C50F4A"/>
    <w:rsid w:val="00C50F71"/>
    <w:rsid w:val="00C5110C"/>
    <w:rsid w:val="00C521DD"/>
    <w:rsid w:val="00C5230B"/>
    <w:rsid w:val="00C52613"/>
    <w:rsid w:val="00C56605"/>
    <w:rsid w:val="00C60A11"/>
    <w:rsid w:val="00C60EF7"/>
    <w:rsid w:val="00C610D2"/>
    <w:rsid w:val="00C61B48"/>
    <w:rsid w:val="00C61BF4"/>
    <w:rsid w:val="00C61D99"/>
    <w:rsid w:val="00C62640"/>
    <w:rsid w:val="00C63D6F"/>
    <w:rsid w:val="00C64B6D"/>
    <w:rsid w:val="00C64B87"/>
    <w:rsid w:val="00C66055"/>
    <w:rsid w:val="00C66141"/>
    <w:rsid w:val="00C662A3"/>
    <w:rsid w:val="00C6782F"/>
    <w:rsid w:val="00C7041F"/>
    <w:rsid w:val="00C7347C"/>
    <w:rsid w:val="00C74ED6"/>
    <w:rsid w:val="00C76298"/>
    <w:rsid w:val="00C7638C"/>
    <w:rsid w:val="00C77250"/>
    <w:rsid w:val="00C777D3"/>
    <w:rsid w:val="00C77D2B"/>
    <w:rsid w:val="00C80669"/>
    <w:rsid w:val="00C82A50"/>
    <w:rsid w:val="00C836C9"/>
    <w:rsid w:val="00C8370B"/>
    <w:rsid w:val="00C83FA2"/>
    <w:rsid w:val="00C8434D"/>
    <w:rsid w:val="00C85783"/>
    <w:rsid w:val="00C85DE0"/>
    <w:rsid w:val="00C86987"/>
    <w:rsid w:val="00C8720C"/>
    <w:rsid w:val="00C90D33"/>
    <w:rsid w:val="00C90FED"/>
    <w:rsid w:val="00C9126C"/>
    <w:rsid w:val="00C91E4A"/>
    <w:rsid w:val="00C93720"/>
    <w:rsid w:val="00C93B14"/>
    <w:rsid w:val="00C940A4"/>
    <w:rsid w:val="00C943F8"/>
    <w:rsid w:val="00C94A0E"/>
    <w:rsid w:val="00C95CC5"/>
    <w:rsid w:val="00C96A75"/>
    <w:rsid w:val="00C973F4"/>
    <w:rsid w:val="00C97679"/>
    <w:rsid w:val="00CA00FE"/>
    <w:rsid w:val="00CA02DA"/>
    <w:rsid w:val="00CA07F8"/>
    <w:rsid w:val="00CA1963"/>
    <w:rsid w:val="00CA1AFE"/>
    <w:rsid w:val="00CA270F"/>
    <w:rsid w:val="00CA3546"/>
    <w:rsid w:val="00CA5350"/>
    <w:rsid w:val="00CA5821"/>
    <w:rsid w:val="00CA5B28"/>
    <w:rsid w:val="00CA6385"/>
    <w:rsid w:val="00CB0CFA"/>
    <w:rsid w:val="00CB2B3B"/>
    <w:rsid w:val="00CB35B6"/>
    <w:rsid w:val="00CB3738"/>
    <w:rsid w:val="00CB4030"/>
    <w:rsid w:val="00CB43BC"/>
    <w:rsid w:val="00CB561E"/>
    <w:rsid w:val="00CB700A"/>
    <w:rsid w:val="00CB7201"/>
    <w:rsid w:val="00CB7C01"/>
    <w:rsid w:val="00CC02E7"/>
    <w:rsid w:val="00CC0D5B"/>
    <w:rsid w:val="00CC16EB"/>
    <w:rsid w:val="00CC1B05"/>
    <w:rsid w:val="00CC2096"/>
    <w:rsid w:val="00CC4004"/>
    <w:rsid w:val="00CC401E"/>
    <w:rsid w:val="00CC439D"/>
    <w:rsid w:val="00CC47B2"/>
    <w:rsid w:val="00CC5FEB"/>
    <w:rsid w:val="00CD0E69"/>
    <w:rsid w:val="00CD392F"/>
    <w:rsid w:val="00CD3E3C"/>
    <w:rsid w:val="00CD4AAA"/>
    <w:rsid w:val="00CD5070"/>
    <w:rsid w:val="00CD70BD"/>
    <w:rsid w:val="00CD7D06"/>
    <w:rsid w:val="00CE0C91"/>
    <w:rsid w:val="00CE0DBD"/>
    <w:rsid w:val="00CE17FE"/>
    <w:rsid w:val="00CE3820"/>
    <w:rsid w:val="00CE42F9"/>
    <w:rsid w:val="00CE4A5A"/>
    <w:rsid w:val="00CE4EFE"/>
    <w:rsid w:val="00CE5A04"/>
    <w:rsid w:val="00CE6878"/>
    <w:rsid w:val="00CE69A4"/>
    <w:rsid w:val="00CE6B21"/>
    <w:rsid w:val="00CF0B98"/>
    <w:rsid w:val="00CF1411"/>
    <w:rsid w:val="00CF1A12"/>
    <w:rsid w:val="00CF1A88"/>
    <w:rsid w:val="00CF2AEC"/>
    <w:rsid w:val="00CF32EF"/>
    <w:rsid w:val="00CF51B4"/>
    <w:rsid w:val="00CF6A86"/>
    <w:rsid w:val="00CF6DA8"/>
    <w:rsid w:val="00CF71AB"/>
    <w:rsid w:val="00CF7725"/>
    <w:rsid w:val="00D018D6"/>
    <w:rsid w:val="00D024B2"/>
    <w:rsid w:val="00D02723"/>
    <w:rsid w:val="00D02A40"/>
    <w:rsid w:val="00D02BC3"/>
    <w:rsid w:val="00D03996"/>
    <w:rsid w:val="00D048EB"/>
    <w:rsid w:val="00D04DCA"/>
    <w:rsid w:val="00D05CB2"/>
    <w:rsid w:val="00D0677E"/>
    <w:rsid w:val="00D06ED9"/>
    <w:rsid w:val="00D070A0"/>
    <w:rsid w:val="00D0751A"/>
    <w:rsid w:val="00D1001B"/>
    <w:rsid w:val="00D103AA"/>
    <w:rsid w:val="00D13606"/>
    <w:rsid w:val="00D13823"/>
    <w:rsid w:val="00D15130"/>
    <w:rsid w:val="00D15745"/>
    <w:rsid w:val="00D15937"/>
    <w:rsid w:val="00D159F7"/>
    <w:rsid w:val="00D17876"/>
    <w:rsid w:val="00D17A5E"/>
    <w:rsid w:val="00D17E4D"/>
    <w:rsid w:val="00D205C1"/>
    <w:rsid w:val="00D21147"/>
    <w:rsid w:val="00D2185B"/>
    <w:rsid w:val="00D21BF7"/>
    <w:rsid w:val="00D21C84"/>
    <w:rsid w:val="00D2323F"/>
    <w:rsid w:val="00D244CE"/>
    <w:rsid w:val="00D24955"/>
    <w:rsid w:val="00D25CB7"/>
    <w:rsid w:val="00D260B6"/>
    <w:rsid w:val="00D2651B"/>
    <w:rsid w:val="00D277F8"/>
    <w:rsid w:val="00D30A10"/>
    <w:rsid w:val="00D30F85"/>
    <w:rsid w:val="00D31B41"/>
    <w:rsid w:val="00D31B4B"/>
    <w:rsid w:val="00D32C48"/>
    <w:rsid w:val="00D3397E"/>
    <w:rsid w:val="00D33AD5"/>
    <w:rsid w:val="00D33AFF"/>
    <w:rsid w:val="00D34364"/>
    <w:rsid w:val="00D3547B"/>
    <w:rsid w:val="00D36A0B"/>
    <w:rsid w:val="00D3704E"/>
    <w:rsid w:val="00D3715A"/>
    <w:rsid w:val="00D376DF"/>
    <w:rsid w:val="00D40034"/>
    <w:rsid w:val="00D40DF2"/>
    <w:rsid w:val="00D40EE1"/>
    <w:rsid w:val="00D43C80"/>
    <w:rsid w:val="00D458F8"/>
    <w:rsid w:val="00D4590D"/>
    <w:rsid w:val="00D46252"/>
    <w:rsid w:val="00D46D87"/>
    <w:rsid w:val="00D46DE3"/>
    <w:rsid w:val="00D5003E"/>
    <w:rsid w:val="00D501FD"/>
    <w:rsid w:val="00D50278"/>
    <w:rsid w:val="00D514A8"/>
    <w:rsid w:val="00D51BED"/>
    <w:rsid w:val="00D5203F"/>
    <w:rsid w:val="00D5320B"/>
    <w:rsid w:val="00D53B4C"/>
    <w:rsid w:val="00D547CF"/>
    <w:rsid w:val="00D54BC8"/>
    <w:rsid w:val="00D5505A"/>
    <w:rsid w:val="00D5579F"/>
    <w:rsid w:val="00D55E84"/>
    <w:rsid w:val="00D55EE7"/>
    <w:rsid w:val="00D56474"/>
    <w:rsid w:val="00D6316C"/>
    <w:rsid w:val="00D64519"/>
    <w:rsid w:val="00D64669"/>
    <w:rsid w:val="00D6488C"/>
    <w:rsid w:val="00D64FEC"/>
    <w:rsid w:val="00D6590D"/>
    <w:rsid w:val="00D65A31"/>
    <w:rsid w:val="00D661A1"/>
    <w:rsid w:val="00D66497"/>
    <w:rsid w:val="00D67A14"/>
    <w:rsid w:val="00D67C6A"/>
    <w:rsid w:val="00D7006E"/>
    <w:rsid w:val="00D72408"/>
    <w:rsid w:val="00D72C93"/>
    <w:rsid w:val="00D74714"/>
    <w:rsid w:val="00D7523B"/>
    <w:rsid w:val="00D75B84"/>
    <w:rsid w:val="00D76DC0"/>
    <w:rsid w:val="00D770AA"/>
    <w:rsid w:val="00D7740F"/>
    <w:rsid w:val="00D810C1"/>
    <w:rsid w:val="00D81130"/>
    <w:rsid w:val="00D811FD"/>
    <w:rsid w:val="00D821ED"/>
    <w:rsid w:val="00D8281A"/>
    <w:rsid w:val="00D83997"/>
    <w:rsid w:val="00D83D6C"/>
    <w:rsid w:val="00D84E10"/>
    <w:rsid w:val="00D8597E"/>
    <w:rsid w:val="00D85AFA"/>
    <w:rsid w:val="00D864F6"/>
    <w:rsid w:val="00D86C20"/>
    <w:rsid w:val="00D87124"/>
    <w:rsid w:val="00D90B74"/>
    <w:rsid w:val="00D90C75"/>
    <w:rsid w:val="00D914A0"/>
    <w:rsid w:val="00D916D8"/>
    <w:rsid w:val="00D930E1"/>
    <w:rsid w:val="00D93F31"/>
    <w:rsid w:val="00D94ABB"/>
    <w:rsid w:val="00D95323"/>
    <w:rsid w:val="00D95B30"/>
    <w:rsid w:val="00D95F46"/>
    <w:rsid w:val="00D96228"/>
    <w:rsid w:val="00D97BD1"/>
    <w:rsid w:val="00D97F61"/>
    <w:rsid w:val="00DA0203"/>
    <w:rsid w:val="00DA0443"/>
    <w:rsid w:val="00DA0843"/>
    <w:rsid w:val="00DA1D52"/>
    <w:rsid w:val="00DA21A5"/>
    <w:rsid w:val="00DA227C"/>
    <w:rsid w:val="00DA4616"/>
    <w:rsid w:val="00DA4930"/>
    <w:rsid w:val="00DA561B"/>
    <w:rsid w:val="00DA62D8"/>
    <w:rsid w:val="00DB0BFF"/>
    <w:rsid w:val="00DB17B7"/>
    <w:rsid w:val="00DB200C"/>
    <w:rsid w:val="00DB2EBD"/>
    <w:rsid w:val="00DB47A9"/>
    <w:rsid w:val="00DB4E07"/>
    <w:rsid w:val="00DB5839"/>
    <w:rsid w:val="00DB764E"/>
    <w:rsid w:val="00DC0B98"/>
    <w:rsid w:val="00DC1A56"/>
    <w:rsid w:val="00DC1F83"/>
    <w:rsid w:val="00DC2615"/>
    <w:rsid w:val="00DC448F"/>
    <w:rsid w:val="00DC44AA"/>
    <w:rsid w:val="00DC563E"/>
    <w:rsid w:val="00DC65F1"/>
    <w:rsid w:val="00DC6B29"/>
    <w:rsid w:val="00DC6DDA"/>
    <w:rsid w:val="00DC6F52"/>
    <w:rsid w:val="00DC715A"/>
    <w:rsid w:val="00DD014A"/>
    <w:rsid w:val="00DD0502"/>
    <w:rsid w:val="00DD17B6"/>
    <w:rsid w:val="00DD1EE5"/>
    <w:rsid w:val="00DD204B"/>
    <w:rsid w:val="00DD25AA"/>
    <w:rsid w:val="00DD2A53"/>
    <w:rsid w:val="00DD2C8F"/>
    <w:rsid w:val="00DD2C9F"/>
    <w:rsid w:val="00DD4FE2"/>
    <w:rsid w:val="00DD566E"/>
    <w:rsid w:val="00DD692A"/>
    <w:rsid w:val="00DD6CBC"/>
    <w:rsid w:val="00DE163A"/>
    <w:rsid w:val="00DE177D"/>
    <w:rsid w:val="00DE1CDB"/>
    <w:rsid w:val="00DE2744"/>
    <w:rsid w:val="00DE304C"/>
    <w:rsid w:val="00DE3901"/>
    <w:rsid w:val="00DE43B7"/>
    <w:rsid w:val="00DE4BE7"/>
    <w:rsid w:val="00DE595A"/>
    <w:rsid w:val="00DE5DCA"/>
    <w:rsid w:val="00DE71BD"/>
    <w:rsid w:val="00DE71C6"/>
    <w:rsid w:val="00DE7324"/>
    <w:rsid w:val="00DE7D78"/>
    <w:rsid w:val="00DF04E2"/>
    <w:rsid w:val="00DF0682"/>
    <w:rsid w:val="00DF0AB0"/>
    <w:rsid w:val="00DF0F5F"/>
    <w:rsid w:val="00DF0FEB"/>
    <w:rsid w:val="00DF19F7"/>
    <w:rsid w:val="00DF1DB1"/>
    <w:rsid w:val="00DF2D24"/>
    <w:rsid w:val="00DF3634"/>
    <w:rsid w:val="00DF3F75"/>
    <w:rsid w:val="00DF4F0A"/>
    <w:rsid w:val="00DF634C"/>
    <w:rsid w:val="00DF6AE8"/>
    <w:rsid w:val="00DF6CDC"/>
    <w:rsid w:val="00DF7253"/>
    <w:rsid w:val="00DF7857"/>
    <w:rsid w:val="00E01368"/>
    <w:rsid w:val="00E023E3"/>
    <w:rsid w:val="00E03935"/>
    <w:rsid w:val="00E03B13"/>
    <w:rsid w:val="00E03C26"/>
    <w:rsid w:val="00E04DE2"/>
    <w:rsid w:val="00E0518E"/>
    <w:rsid w:val="00E0540B"/>
    <w:rsid w:val="00E078CD"/>
    <w:rsid w:val="00E10737"/>
    <w:rsid w:val="00E10A12"/>
    <w:rsid w:val="00E10D2D"/>
    <w:rsid w:val="00E14035"/>
    <w:rsid w:val="00E148BD"/>
    <w:rsid w:val="00E16B46"/>
    <w:rsid w:val="00E16E96"/>
    <w:rsid w:val="00E1755E"/>
    <w:rsid w:val="00E17667"/>
    <w:rsid w:val="00E17739"/>
    <w:rsid w:val="00E17C42"/>
    <w:rsid w:val="00E209F3"/>
    <w:rsid w:val="00E21DEC"/>
    <w:rsid w:val="00E2304E"/>
    <w:rsid w:val="00E233D6"/>
    <w:rsid w:val="00E23C0D"/>
    <w:rsid w:val="00E23F1C"/>
    <w:rsid w:val="00E25084"/>
    <w:rsid w:val="00E25C9D"/>
    <w:rsid w:val="00E26016"/>
    <w:rsid w:val="00E26100"/>
    <w:rsid w:val="00E270AD"/>
    <w:rsid w:val="00E30319"/>
    <w:rsid w:val="00E30356"/>
    <w:rsid w:val="00E31343"/>
    <w:rsid w:val="00E31441"/>
    <w:rsid w:val="00E31A64"/>
    <w:rsid w:val="00E31D7D"/>
    <w:rsid w:val="00E31ECA"/>
    <w:rsid w:val="00E32A5B"/>
    <w:rsid w:val="00E32CE8"/>
    <w:rsid w:val="00E33E88"/>
    <w:rsid w:val="00E33F75"/>
    <w:rsid w:val="00E34408"/>
    <w:rsid w:val="00E34AD8"/>
    <w:rsid w:val="00E34F8A"/>
    <w:rsid w:val="00E3553C"/>
    <w:rsid w:val="00E37692"/>
    <w:rsid w:val="00E40312"/>
    <w:rsid w:val="00E405C9"/>
    <w:rsid w:val="00E408EC"/>
    <w:rsid w:val="00E40A21"/>
    <w:rsid w:val="00E413F6"/>
    <w:rsid w:val="00E41559"/>
    <w:rsid w:val="00E41AF8"/>
    <w:rsid w:val="00E42D6A"/>
    <w:rsid w:val="00E43585"/>
    <w:rsid w:val="00E43686"/>
    <w:rsid w:val="00E446FA"/>
    <w:rsid w:val="00E45EF2"/>
    <w:rsid w:val="00E46F82"/>
    <w:rsid w:val="00E472CB"/>
    <w:rsid w:val="00E47A93"/>
    <w:rsid w:val="00E50285"/>
    <w:rsid w:val="00E53715"/>
    <w:rsid w:val="00E5401C"/>
    <w:rsid w:val="00E55E31"/>
    <w:rsid w:val="00E56200"/>
    <w:rsid w:val="00E568DC"/>
    <w:rsid w:val="00E575F0"/>
    <w:rsid w:val="00E60609"/>
    <w:rsid w:val="00E60BB0"/>
    <w:rsid w:val="00E61E3E"/>
    <w:rsid w:val="00E620D2"/>
    <w:rsid w:val="00E62257"/>
    <w:rsid w:val="00E63DE1"/>
    <w:rsid w:val="00E64042"/>
    <w:rsid w:val="00E6462C"/>
    <w:rsid w:val="00E64D9B"/>
    <w:rsid w:val="00E650BF"/>
    <w:rsid w:val="00E656D6"/>
    <w:rsid w:val="00E65875"/>
    <w:rsid w:val="00E665F3"/>
    <w:rsid w:val="00E66A19"/>
    <w:rsid w:val="00E66B7A"/>
    <w:rsid w:val="00E66C75"/>
    <w:rsid w:val="00E66EEC"/>
    <w:rsid w:val="00E673B0"/>
    <w:rsid w:val="00E673E7"/>
    <w:rsid w:val="00E6741A"/>
    <w:rsid w:val="00E70B73"/>
    <w:rsid w:val="00E71CFC"/>
    <w:rsid w:val="00E71D06"/>
    <w:rsid w:val="00E729F6"/>
    <w:rsid w:val="00E736C8"/>
    <w:rsid w:val="00E73E84"/>
    <w:rsid w:val="00E744AC"/>
    <w:rsid w:val="00E74808"/>
    <w:rsid w:val="00E74E2D"/>
    <w:rsid w:val="00E75A9C"/>
    <w:rsid w:val="00E76285"/>
    <w:rsid w:val="00E76556"/>
    <w:rsid w:val="00E766AC"/>
    <w:rsid w:val="00E76DB5"/>
    <w:rsid w:val="00E772BE"/>
    <w:rsid w:val="00E77E98"/>
    <w:rsid w:val="00E80E9E"/>
    <w:rsid w:val="00E80EE1"/>
    <w:rsid w:val="00E814EE"/>
    <w:rsid w:val="00E81908"/>
    <w:rsid w:val="00E81E3D"/>
    <w:rsid w:val="00E8250A"/>
    <w:rsid w:val="00E82561"/>
    <w:rsid w:val="00E82589"/>
    <w:rsid w:val="00E83323"/>
    <w:rsid w:val="00E856F5"/>
    <w:rsid w:val="00E857F8"/>
    <w:rsid w:val="00E85914"/>
    <w:rsid w:val="00E869EB"/>
    <w:rsid w:val="00E86E37"/>
    <w:rsid w:val="00E86E51"/>
    <w:rsid w:val="00E871FB"/>
    <w:rsid w:val="00E8734F"/>
    <w:rsid w:val="00E87D25"/>
    <w:rsid w:val="00E87F24"/>
    <w:rsid w:val="00E87F53"/>
    <w:rsid w:val="00E9017B"/>
    <w:rsid w:val="00E907BE"/>
    <w:rsid w:val="00E90C54"/>
    <w:rsid w:val="00E90F41"/>
    <w:rsid w:val="00E91A3C"/>
    <w:rsid w:val="00E92B1E"/>
    <w:rsid w:val="00E93050"/>
    <w:rsid w:val="00E9308F"/>
    <w:rsid w:val="00E93126"/>
    <w:rsid w:val="00E946E9"/>
    <w:rsid w:val="00E94DD7"/>
    <w:rsid w:val="00E94F73"/>
    <w:rsid w:val="00E955D9"/>
    <w:rsid w:val="00E958AA"/>
    <w:rsid w:val="00E95DC5"/>
    <w:rsid w:val="00E965C2"/>
    <w:rsid w:val="00E96611"/>
    <w:rsid w:val="00E9681F"/>
    <w:rsid w:val="00EA07C0"/>
    <w:rsid w:val="00EA0852"/>
    <w:rsid w:val="00EA0E93"/>
    <w:rsid w:val="00EA1CC3"/>
    <w:rsid w:val="00EA1F88"/>
    <w:rsid w:val="00EA20A4"/>
    <w:rsid w:val="00EA216C"/>
    <w:rsid w:val="00EA2282"/>
    <w:rsid w:val="00EA2FD9"/>
    <w:rsid w:val="00EA424A"/>
    <w:rsid w:val="00EB1C6F"/>
    <w:rsid w:val="00EB2141"/>
    <w:rsid w:val="00EB2A5B"/>
    <w:rsid w:val="00EB2BD2"/>
    <w:rsid w:val="00EB35C0"/>
    <w:rsid w:val="00EB43CF"/>
    <w:rsid w:val="00EB5028"/>
    <w:rsid w:val="00EB50AF"/>
    <w:rsid w:val="00EB57BB"/>
    <w:rsid w:val="00EC0913"/>
    <w:rsid w:val="00EC0C5D"/>
    <w:rsid w:val="00EC0DBA"/>
    <w:rsid w:val="00EC1505"/>
    <w:rsid w:val="00EC24AF"/>
    <w:rsid w:val="00EC3AD2"/>
    <w:rsid w:val="00EC3F2F"/>
    <w:rsid w:val="00EC3FFE"/>
    <w:rsid w:val="00EC4027"/>
    <w:rsid w:val="00EC4209"/>
    <w:rsid w:val="00EC4716"/>
    <w:rsid w:val="00EC655F"/>
    <w:rsid w:val="00ED04E9"/>
    <w:rsid w:val="00ED10BA"/>
    <w:rsid w:val="00ED133D"/>
    <w:rsid w:val="00ED194A"/>
    <w:rsid w:val="00ED1DC7"/>
    <w:rsid w:val="00ED1E41"/>
    <w:rsid w:val="00ED1F1E"/>
    <w:rsid w:val="00ED216D"/>
    <w:rsid w:val="00ED316B"/>
    <w:rsid w:val="00ED383C"/>
    <w:rsid w:val="00ED4CA7"/>
    <w:rsid w:val="00ED5315"/>
    <w:rsid w:val="00ED5A16"/>
    <w:rsid w:val="00ED68C9"/>
    <w:rsid w:val="00ED6CC7"/>
    <w:rsid w:val="00ED6D96"/>
    <w:rsid w:val="00EE0036"/>
    <w:rsid w:val="00EE05B4"/>
    <w:rsid w:val="00EE16E0"/>
    <w:rsid w:val="00EE1FFF"/>
    <w:rsid w:val="00EE2881"/>
    <w:rsid w:val="00EE2909"/>
    <w:rsid w:val="00EE2B8E"/>
    <w:rsid w:val="00EE3245"/>
    <w:rsid w:val="00EE56F6"/>
    <w:rsid w:val="00EF0094"/>
    <w:rsid w:val="00EF07AB"/>
    <w:rsid w:val="00EF0872"/>
    <w:rsid w:val="00EF1C88"/>
    <w:rsid w:val="00EF2426"/>
    <w:rsid w:val="00EF27F4"/>
    <w:rsid w:val="00EF2937"/>
    <w:rsid w:val="00EF337D"/>
    <w:rsid w:val="00EF3460"/>
    <w:rsid w:val="00EF3595"/>
    <w:rsid w:val="00EF3DFB"/>
    <w:rsid w:val="00EF43B4"/>
    <w:rsid w:val="00EF4B80"/>
    <w:rsid w:val="00EF5D8B"/>
    <w:rsid w:val="00EF6343"/>
    <w:rsid w:val="00EF68D2"/>
    <w:rsid w:val="00EF6ABD"/>
    <w:rsid w:val="00EF6F0E"/>
    <w:rsid w:val="00EF7BA4"/>
    <w:rsid w:val="00EF7DD8"/>
    <w:rsid w:val="00F00433"/>
    <w:rsid w:val="00F01421"/>
    <w:rsid w:val="00F019C0"/>
    <w:rsid w:val="00F0386A"/>
    <w:rsid w:val="00F045EA"/>
    <w:rsid w:val="00F05D89"/>
    <w:rsid w:val="00F0600A"/>
    <w:rsid w:val="00F06B06"/>
    <w:rsid w:val="00F07394"/>
    <w:rsid w:val="00F0779F"/>
    <w:rsid w:val="00F07D12"/>
    <w:rsid w:val="00F07F44"/>
    <w:rsid w:val="00F10427"/>
    <w:rsid w:val="00F11563"/>
    <w:rsid w:val="00F12FA6"/>
    <w:rsid w:val="00F132D8"/>
    <w:rsid w:val="00F13C7F"/>
    <w:rsid w:val="00F14418"/>
    <w:rsid w:val="00F14A15"/>
    <w:rsid w:val="00F15F15"/>
    <w:rsid w:val="00F1626F"/>
    <w:rsid w:val="00F16362"/>
    <w:rsid w:val="00F167ED"/>
    <w:rsid w:val="00F16C19"/>
    <w:rsid w:val="00F209B0"/>
    <w:rsid w:val="00F20EF9"/>
    <w:rsid w:val="00F21BAE"/>
    <w:rsid w:val="00F21DE9"/>
    <w:rsid w:val="00F22792"/>
    <w:rsid w:val="00F23B63"/>
    <w:rsid w:val="00F23F38"/>
    <w:rsid w:val="00F24758"/>
    <w:rsid w:val="00F24B4A"/>
    <w:rsid w:val="00F24D6D"/>
    <w:rsid w:val="00F24E42"/>
    <w:rsid w:val="00F25E37"/>
    <w:rsid w:val="00F262CC"/>
    <w:rsid w:val="00F272E4"/>
    <w:rsid w:val="00F27AA1"/>
    <w:rsid w:val="00F30044"/>
    <w:rsid w:val="00F3009E"/>
    <w:rsid w:val="00F301A5"/>
    <w:rsid w:val="00F306E6"/>
    <w:rsid w:val="00F30E4B"/>
    <w:rsid w:val="00F311B4"/>
    <w:rsid w:val="00F31F27"/>
    <w:rsid w:val="00F31F51"/>
    <w:rsid w:val="00F3200A"/>
    <w:rsid w:val="00F32581"/>
    <w:rsid w:val="00F3281E"/>
    <w:rsid w:val="00F32E69"/>
    <w:rsid w:val="00F32EE4"/>
    <w:rsid w:val="00F33380"/>
    <w:rsid w:val="00F34164"/>
    <w:rsid w:val="00F34653"/>
    <w:rsid w:val="00F346E0"/>
    <w:rsid w:val="00F35255"/>
    <w:rsid w:val="00F361AE"/>
    <w:rsid w:val="00F36950"/>
    <w:rsid w:val="00F36CC8"/>
    <w:rsid w:val="00F37539"/>
    <w:rsid w:val="00F3766B"/>
    <w:rsid w:val="00F40984"/>
    <w:rsid w:val="00F40A22"/>
    <w:rsid w:val="00F40C4A"/>
    <w:rsid w:val="00F42926"/>
    <w:rsid w:val="00F42A97"/>
    <w:rsid w:val="00F42B68"/>
    <w:rsid w:val="00F42D2F"/>
    <w:rsid w:val="00F431DD"/>
    <w:rsid w:val="00F434D8"/>
    <w:rsid w:val="00F44683"/>
    <w:rsid w:val="00F447C0"/>
    <w:rsid w:val="00F44C9A"/>
    <w:rsid w:val="00F45A44"/>
    <w:rsid w:val="00F46330"/>
    <w:rsid w:val="00F50219"/>
    <w:rsid w:val="00F50474"/>
    <w:rsid w:val="00F512CB"/>
    <w:rsid w:val="00F51384"/>
    <w:rsid w:val="00F52017"/>
    <w:rsid w:val="00F52EEB"/>
    <w:rsid w:val="00F537D8"/>
    <w:rsid w:val="00F53A99"/>
    <w:rsid w:val="00F53B05"/>
    <w:rsid w:val="00F56939"/>
    <w:rsid w:val="00F56B21"/>
    <w:rsid w:val="00F56F98"/>
    <w:rsid w:val="00F6041C"/>
    <w:rsid w:val="00F60E01"/>
    <w:rsid w:val="00F61C39"/>
    <w:rsid w:val="00F62626"/>
    <w:rsid w:val="00F62A96"/>
    <w:rsid w:val="00F62DD9"/>
    <w:rsid w:val="00F63249"/>
    <w:rsid w:val="00F636F8"/>
    <w:rsid w:val="00F6390F"/>
    <w:rsid w:val="00F63ACB"/>
    <w:rsid w:val="00F646FB"/>
    <w:rsid w:val="00F66675"/>
    <w:rsid w:val="00F66EC6"/>
    <w:rsid w:val="00F67360"/>
    <w:rsid w:val="00F67489"/>
    <w:rsid w:val="00F67DDD"/>
    <w:rsid w:val="00F67F07"/>
    <w:rsid w:val="00F7025C"/>
    <w:rsid w:val="00F7035D"/>
    <w:rsid w:val="00F72880"/>
    <w:rsid w:val="00F7296D"/>
    <w:rsid w:val="00F72AED"/>
    <w:rsid w:val="00F734E5"/>
    <w:rsid w:val="00F735F1"/>
    <w:rsid w:val="00F7422D"/>
    <w:rsid w:val="00F745B6"/>
    <w:rsid w:val="00F75DDF"/>
    <w:rsid w:val="00F76B84"/>
    <w:rsid w:val="00F779CD"/>
    <w:rsid w:val="00F8176B"/>
    <w:rsid w:val="00F81894"/>
    <w:rsid w:val="00F83427"/>
    <w:rsid w:val="00F83831"/>
    <w:rsid w:val="00F83B5C"/>
    <w:rsid w:val="00F84028"/>
    <w:rsid w:val="00F846C1"/>
    <w:rsid w:val="00F84822"/>
    <w:rsid w:val="00F84A4E"/>
    <w:rsid w:val="00F856F7"/>
    <w:rsid w:val="00F85EAF"/>
    <w:rsid w:val="00F861CB"/>
    <w:rsid w:val="00F86C1A"/>
    <w:rsid w:val="00F907E2"/>
    <w:rsid w:val="00F90D93"/>
    <w:rsid w:val="00F91454"/>
    <w:rsid w:val="00F916BC"/>
    <w:rsid w:val="00F92167"/>
    <w:rsid w:val="00F92271"/>
    <w:rsid w:val="00F9268D"/>
    <w:rsid w:val="00F93826"/>
    <w:rsid w:val="00F94340"/>
    <w:rsid w:val="00F94885"/>
    <w:rsid w:val="00F94EAD"/>
    <w:rsid w:val="00F97145"/>
    <w:rsid w:val="00F97400"/>
    <w:rsid w:val="00F97E3D"/>
    <w:rsid w:val="00FA064B"/>
    <w:rsid w:val="00FA210F"/>
    <w:rsid w:val="00FA2583"/>
    <w:rsid w:val="00FA2B53"/>
    <w:rsid w:val="00FA3D94"/>
    <w:rsid w:val="00FA40AD"/>
    <w:rsid w:val="00FA4E5E"/>
    <w:rsid w:val="00FA5CB6"/>
    <w:rsid w:val="00FA6935"/>
    <w:rsid w:val="00FA6BFC"/>
    <w:rsid w:val="00FA797E"/>
    <w:rsid w:val="00FB0022"/>
    <w:rsid w:val="00FB026E"/>
    <w:rsid w:val="00FB09D4"/>
    <w:rsid w:val="00FB1D35"/>
    <w:rsid w:val="00FB1EB4"/>
    <w:rsid w:val="00FB2A83"/>
    <w:rsid w:val="00FB2D5D"/>
    <w:rsid w:val="00FB363F"/>
    <w:rsid w:val="00FB3757"/>
    <w:rsid w:val="00FB3994"/>
    <w:rsid w:val="00FB5022"/>
    <w:rsid w:val="00FB673D"/>
    <w:rsid w:val="00FB6970"/>
    <w:rsid w:val="00FB6A7C"/>
    <w:rsid w:val="00FB6E8F"/>
    <w:rsid w:val="00FB758F"/>
    <w:rsid w:val="00FB775C"/>
    <w:rsid w:val="00FB7F17"/>
    <w:rsid w:val="00FC0563"/>
    <w:rsid w:val="00FC121C"/>
    <w:rsid w:val="00FC1726"/>
    <w:rsid w:val="00FC1CC5"/>
    <w:rsid w:val="00FC1D64"/>
    <w:rsid w:val="00FC2369"/>
    <w:rsid w:val="00FC2BE6"/>
    <w:rsid w:val="00FC33F5"/>
    <w:rsid w:val="00FC49DE"/>
    <w:rsid w:val="00FC563B"/>
    <w:rsid w:val="00FC647F"/>
    <w:rsid w:val="00FC65F4"/>
    <w:rsid w:val="00FC7A27"/>
    <w:rsid w:val="00FD16B2"/>
    <w:rsid w:val="00FD1DF5"/>
    <w:rsid w:val="00FD1F87"/>
    <w:rsid w:val="00FD31B0"/>
    <w:rsid w:val="00FD43B0"/>
    <w:rsid w:val="00FD5466"/>
    <w:rsid w:val="00FD578C"/>
    <w:rsid w:val="00FD7CA8"/>
    <w:rsid w:val="00FE0820"/>
    <w:rsid w:val="00FE0FFB"/>
    <w:rsid w:val="00FE26E3"/>
    <w:rsid w:val="00FE3B06"/>
    <w:rsid w:val="00FE6C44"/>
    <w:rsid w:val="00FE71B7"/>
    <w:rsid w:val="00FE7520"/>
    <w:rsid w:val="00FF0D32"/>
    <w:rsid w:val="00FF3521"/>
    <w:rsid w:val="00FF477F"/>
    <w:rsid w:val="00FF514A"/>
    <w:rsid w:val="00FF594E"/>
    <w:rsid w:val="00FF5C83"/>
    <w:rsid w:val="00FF5E72"/>
    <w:rsid w:val="00FF6654"/>
    <w:rsid w:val="00FF68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90820"/>
  </w:style>
  <w:style w:type="paragraph" w:styleId="1">
    <w:name w:val="heading 1"/>
    <w:basedOn w:val="a"/>
    <w:next w:val="a"/>
    <w:link w:val="10"/>
    <w:uiPriority w:val="9"/>
    <w:qFormat/>
    <w:rsid w:val="000F790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91E4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qFormat/>
    <w:rsid w:val="00782D9C"/>
    <w:pPr>
      <w:keepNext/>
      <w:keepLines/>
      <w:spacing w:before="200" w:after="0"/>
      <w:outlineLvl w:val="2"/>
    </w:pPr>
    <w:rPr>
      <w:rFonts w:ascii="Cambria" w:eastAsia="Calibri" w:hAnsi="Cambria" w:cs="Times New Roman"/>
      <w:b/>
      <w:bCs/>
      <w:color w:val="4F81BD"/>
      <w:sz w:val="20"/>
      <w:szCs w:val="20"/>
      <w:lang w:val="x-none" w:eastAsia="x-none"/>
    </w:rPr>
  </w:style>
  <w:style w:type="paragraph" w:styleId="4">
    <w:name w:val="heading 4"/>
    <w:basedOn w:val="a"/>
    <w:next w:val="a"/>
    <w:link w:val="40"/>
    <w:uiPriority w:val="9"/>
    <w:unhideWhenUsed/>
    <w:qFormat/>
    <w:rsid w:val="00C91E4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99"/>
    <w:qFormat/>
    <w:rsid w:val="00A90820"/>
    <w:pPr>
      <w:ind w:left="720"/>
      <w:contextualSpacing/>
    </w:pPr>
  </w:style>
  <w:style w:type="character" w:styleId="a5">
    <w:name w:val="Strong"/>
    <w:qFormat/>
    <w:rsid w:val="00A90820"/>
    <w:rPr>
      <w:b/>
      <w:bCs/>
    </w:rPr>
  </w:style>
  <w:style w:type="character" w:customStyle="1" w:styleId="apple-style-span">
    <w:name w:val="apple-style-span"/>
    <w:basedOn w:val="a0"/>
    <w:rsid w:val="00676D71"/>
  </w:style>
  <w:style w:type="character" w:styleId="a6">
    <w:name w:val="Hyperlink"/>
    <w:basedOn w:val="a0"/>
    <w:uiPriority w:val="99"/>
    <w:unhideWhenUsed/>
    <w:rsid w:val="00C27AE4"/>
    <w:rPr>
      <w:color w:val="0000FF" w:themeColor="hyperlink"/>
      <w:u w:val="single"/>
    </w:rPr>
  </w:style>
  <w:style w:type="character" w:customStyle="1" w:styleId="s0">
    <w:name w:val="s0"/>
    <w:rsid w:val="00C27AE4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sz w:val="24"/>
      <w:szCs w:val="24"/>
      <w:u w:val="none"/>
      <w:effect w:val="none"/>
    </w:rPr>
  </w:style>
  <w:style w:type="paragraph" w:customStyle="1" w:styleId="11">
    <w:name w:val="Без интервала1"/>
    <w:rsid w:val="00BB540D"/>
    <w:pPr>
      <w:spacing w:after="0" w:line="240" w:lineRule="auto"/>
    </w:pPr>
    <w:rPr>
      <w:rFonts w:ascii="Calibri" w:eastAsia="Times New Roman" w:hAnsi="Calibri" w:cs="Calibri"/>
    </w:rPr>
  </w:style>
  <w:style w:type="paragraph" w:styleId="a7">
    <w:name w:val="Normal (Web)"/>
    <w:aliases w:val="Обычный (Web),Обычный (веб)1,Обычный (веб)1 Знак Знак Зн,Знак Знак,Знак4 Знак Знак,Знак4,Знак4 Знак Знак Знак Знак,Знак4 Знак,Обычный (Web) Знак Знак Знак Знак,Обычный (Web) Знак Знак Знак Знак Знак Знак Знак Знак Знак"/>
    <w:basedOn w:val="a"/>
    <w:link w:val="a8"/>
    <w:uiPriority w:val="99"/>
    <w:rsid w:val="0049044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8">
    <w:name w:val="Обычный (веб) Знак"/>
    <w:aliases w:val="Обычный (Web) Знак,Обычный (веб)1 Знак,Обычный (веб)1 Знак Знак Зн Знак,Знак Знак Знак,Знак4 Знак Знак Знак,Знак4 Знак1,Знак4 Знак Знак Знак Знак Знак,Знак4 Знак Знак1,Обычный (Web) Знак Знак Знак Знак Знак"/>
    <w:link w:val="a7"/>
    <w:uiPriority w:val="99"/>
    <w:rsid w:val="0049044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customStyle="1" w:styleId="12">
    <w:name w:val="Абзац списка1"/>
    <w:basedOn w:val="a"/>
    <w:rsid w:val="00420A16"/>
    <w:pPr>
      <w:ind w:left="720"/>
      <w:contextualSpacing/>
    </w:pPr>
    <w:rPr>
      <w:rFonts w:ascii="Calibri" w:eastAsia="Times New Roman" w:hAnsi="Calibri" w:cs="Times New Roman"/>
    </w:rPr>
  </w:style>
  <w:style w:type="paragraph" w:styleId="a9">
    <w:name w:val="No Spacing"/>
    <w:uiPriority w:val="1"/>
    <w:qFormat/>
    <w:rsid w:val="00F97400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21">
    <w:name w:val="Абзац списка2"/>
    <w:basedOn w:val="a"/>
    <w:rsid w:val="00782D9C"/>
    <w:pPr>
      <w:ind w:left="720"/>
      <w:contextualSpacing/>
    </w:pPr>
    <w:rPr>
      <w:rFonts w:ascii="Calibri" w:eastAsia="Calibri" w:hAnsi="Calibri" w:cs="Times New Roman"/>
    </w:rPr>
  </w:style>
  <w:style w:type="character" w:customStyle="1" w:styleId="30">
    <w:name w:val="Заголовок 3 Знак"/>
    <w:basedOn w:val="a0"/>
    <w:link w:val="3"/>
    <w:uiPriority w:val="9"/>
    <w:rsid w:val="00782D9C"/>
    <w:rPr>
      <w:rFonts w:ascii="Cambria" w:eastAsia="Calibri" w:hAnsi="Cambria" w:cs="Times New Roman"/>
      <w:b/>
      <w:bCs/>
      <w:color w:val="4F81BD"/>
      <w:sz w:val="20"/>
      <w:szCs w:val="20"/>
      <w:lang w:val="x-none" w:eastAsia="x-none"/>
    </w:rPr>
  </w:style>
  <w:style w:type="paragraph" w:styleId="aa">
    <w:name w:val="Balloon Text"/>
    <w:basedOn w:val="a"/>
    <w:link w:val="ab"/>
    <w:uiPriority w:val="99"/>
    <w:semiHidden/>
    <w:unhideWhenUsed/>
    <w:rsid w:val="0062576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62576B"/>
    <w:rPr>
      <w:rFonts w:ascii="Tahoma" w:hAnsi="Tahoma" w:cs="Tahoma"/>
      <w:sz w:val="16"/>
      <w:szCs w:val="16"/>
    </w:rPr>
  </w:style>
  <w:style w:type="paragraph" w:styleId="ac">
    <w:name w:val="header"/>
    <w:basedOn w:val="a"/>
    <w:link w:val="ad"/>
    <w:uiPriority w:val="99"/>
    <w:rsid w:val="00834C59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d">
    <w:name w:val="Верхний колонтитул Знак"/>
    <w:basedOn w:val="a0"/>
    <w:link w:val="ac"/>
    <w:uiPriority w:val="99"/>
    <w:rsid w:val="00834C59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styleId="ae">
    <w:name w:val="page number"/>
    <w:basedOn w:val="a0"/>
    <w:rsid w:val="00834C59"/>
  </w:style>
  <w:style w:type="character" w:customStyle="1" w:styleId="s1">
    <w:name w:val="s1"/>
    <w:uiPriority w:val="99"/>
    <w:rsid w:val="00834C59"/>
    <w:rPr>
      <w:rFonts w:ascii="Times New Roman" w:hAnsi="Times New Roman" w:cs="Times New Roman" w:hint="default"/>
      <w:b/>
      <w:bCs/>
      <w:i w:val="0"/>
      <w:iCs w:val="0"/>
      <w:strike w:val="0"/>
      <w:dstrike w:val="0"/>
      <w:color w:val="000000"/>
      <w:sz w:val="20"/>
      <w:szCs w:val="20"/>
      <w:u w:val="none"/>
      <w:effect w:val="none"/>
    </w:rPr>
  </w:style>
  <w:style w:type="paragraph" w:customStyle="1" w:styleId="31">
    <w:name w:val="Абзац списка3"/>
    <w:basedOn w:val="a"/>
    <w:rsid w:val="00834C59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22">
    <w:name w:val="Без интервала2"/>
    <w:rsid w:val="00834C59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ListParagraph1">
    <w:name w:val="List Paragraph1"/>
    <w:basedOn w:val="a"/>
    <w:rsid w:val="00834C59"/>
    <w:pPr>
      <w:ind w:left="720"/>
    </w:pPr>
    <w:rPr>
      <w:rFonts w:ascii="Calibri" w:eastAsia="Times New Roman" w:hAnsi="Calibri" w:cs="Calibri"/>
    </w:rPr>
  </w:style>
  <w:style w:type="paragraph" w:styleId="af">
    <w:name w:val="footer"/>
    <w:basedOn w:val="a"/>
    <w:link w:val="af0"/>
    <w:uiPriority w:val="99"/>
    <w:unhideWhenUsed/>
    <w:rsid w:val="00834C5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834C59"/>
  </w:style>
  <w:style w:type="paragraph" w:customStyle="1" w:styleId="13">
    <w:name w:val="Обычный1"/>
    <w:rsid w:val="009917E3"/>
    <w:pPr>
      <w:widowControl w:val="0"/>
      <w:spacing w:after="0" w:line="260" w:lineRule="auto"/>
    </w:pPr>
    <w:rPr>
      <w:rFonts w:ascii="Times New Roman" w:eastAsia="Times New Roman" w:hAnsi="Times New Roman" w:cs="Times New Roman"/>
      <w:b/>
      <w:snapToGrid w:val="0"/>
      <w:sz w:val="18"/>
      <w:szCs w:val="20"/>
      <w:lang w:eastAsia="ru-RU"/>
    </w:rPr>
  </w:style>
  <w:style w:type="paragraph" w:customStyle="1" w:styleId="FR1">
    <w:name w:val="FR1"/>
    <w:rsid w:val="009917E3"/>
    <w:pPr>
      <w:widowControl w:val="0"/>
      <w:spacing w:before="420" w:after="0" w:line="240" w:lineRule="auto"/>
      <w:ind w:left="40"/>
    </w:pPr>
    <w:rPr>
      <w:rFonts w:ascii="Times New Roman" w:eastAsia="Times New Roman" w:hAnsi="Times New Roman" w:cs="Times New Roman"/>
      <w:b/>
      <w:snapToGrid w:val="0"/>
      <w:sz w:val="24"/>
      <w:szCs w:val="20"/>
      <w:lang w:eastAsia="ru-RU"/>
    </w:rPr>
  </w:style>
  <w:style w:type="paragraph" w:customStyle="1" w:styleId="Default">
    <w:name w:val="Default"/>
    <w:rsid w:val="00DE2744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character" w:customStyle="1" w:styleId="s20">
    <w:name w:val="s20"/>
    <w:rsid w:val="00575FFF"/>
    <w:rPr>
      <w:shd w:val="clear" w:color="auto" w:fill="FFFFFF"/>
    </w:rPr>
  </w:style>
  <w:style w:type="character" w:customStyle="1" w:styleId="s00">
    <w:name w:val="s00"/>
    <w:basedOn w:val="a0"/>
    <w:rsid w:val="00D67A14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u w:val="none"/>
      <w:effect w:val="none"/>
    </w:rPr>
  </w:style>
  <w:style w:type="character" w:customStyle="1" w:styleId="10">
    <w:name w:val="Заголовок 1 Знак"/>
    <w:basedOn w:val="a0"/>
    <w:link w:val="1"/>
    <w:uiPriority w:val="9"/>
    <w:rsid w:val="000F7906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41">
    <w:name w:val="Абзац списка4"/>
    <w:basedOn w:val="a"/>
    <w:rsid w:val="00870378"/>
    <w:pPr>
      <w:spacing w:after="0" w:line="240" w:lineRule="auto"/>
      <w:ind w:left="720"/>
    </w:pPr>
    <w:rPr>
      <w:rFonts w:ascii="Calibri" w:eastAsia="Times New Roman" w:hAnsi="Calibri" w:cs="Calibri"/>
      <w:sz w:val="24"/>
      <w:szCs w:val="24"/>
      <w:lang w:eastAsia="ru-RU"/>
    </w:rPr>
  </w:style>
  <w:style w:type="paragraph" w:customStyle="1" w:styleId="af1">
    <w:name w:val="Текст надписи"/>
    <w:basedOn w:val="af2"/>
    <w:uiPriority w:val="99"/>
    <w:rsid w:val="00740A02"/>
    <w:pPr>
      <w:widowControl w:val="0"/>
      <w:jc w:val="center"/>
    </w:pPr>
    <w:rPr>
      <w:rFonts w:ascii="Arial Narrow" w:eastAsia="Calibri" w:hAnsi="Arial Narrow" w:cs="Arial Narrow"/>
      <w:lang w:val="x-none" w:eastAsia="ru-RU"/>
    </w:rPr>
  </w:style>
  <w:style w:type="paragraph" w:styleId="af2">
    <w:name w:val="footnote text"/>
    <w:basedOn w:val="a"/>
    <w:link w:val="af3"/>
    <w:uiPriority w:val="99"/>
    <w:semiHidden/>
    <w:unhideWhenUsed/>
    <w:rsid w:val="00740A02"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basedOn w:val="a0"/>
    <w:link w:val="af2"/>
    <w:uiPriority w:val="99"/>
    <w:semiHidden/>
    <w:rsid w:val="00740A02"/>
    <w:rPr>
      <w:sz w:val="20"/>
      <w:szCs w:val="20"/>
    </w:rPr>
  </w:style>
  <w:style w:type="paragraph" w:customStyle="1" w:styleId="ConsPlusNormal">
    <w:name w:val="ConsPlusNormal"/>
    <w:rsid w:val="005A044A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  <w:lang w:eastAsia="ru-RU"/>
    </w:rPr>
  </w:style>
  <w:style w:type="paragraph" w:styleId="af4">
    <w:name w:val="Revision"/>
    <w:hidden/>
    <w:uiPriority w:val="99"/>
    <w:semiHidden/>
    <w:rsid w:val="00E03B13"/>
    <w:pPr>
      <w:spacing w:after="0" w:line="240" w:lineRule="auto"/>
    </w:pPr>
  </w:style>
  <w:style w:type="table" w:styleId="af5">
    <w:name w:val="Table Grid"/>
    <w:basedOn w:val="a1"/>
    <w:uiPriority w:val="59"/>
    <w:rsid w:val="00A56EE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4">
    <w:name w:val="Абзац списка Знак"/>
    <w:link w:val="a3"/>
    <w:uiPriority w:val="99"/>
    <w:locked/>
    <w:rsid w:val="000A1648"/>
  </w:style>
  <w:style w:type="paragraph" w:styleId="af6">
    <w:name w:val="Intense Quote"/>
    <w:basedOn w:val="a"/>
    <w:next w:val="a"/>
    <w:link w:val="af7"/>
    <w:uiPriority w:val="30"/>
    <w:qFormat/>
    <w:rsid w:val="00C91E4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7">
    <w:name w:val="Выделенная цитата Знак"/>
    <w:basedOn w:val="a0"/>
    <w:link w:val="af6"/>
    <w:uiPriority w:val="30"/>
    <w:rsid w:val="00C91E4A"/>
    <w:rPr>
      <w:b/>
      <w:bCs/>
      <w:i/>
      <w:iCs/>
      <w:color w:val="4F81BD" w:themeColor="accent1"/>
    </w:rPr>
  </w:style>
  <w:style w:type="paragraph" w:styleId="af8">
    <w:name w:val="Subtitle"/>
    <w:basedOn w:val="a"/>
    <w:next w:val="a"/>
    <w:link w:val="af9"/>
    <w:uiPriority w:val="11"/>
    <w:qFormat/>
    <w:rsid w:val="00C91E4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9">
    <w:name w:val="Подзаголовок Знак"/>
    <w:basedOn w:val="a0"/>
    <w:link w:val="af8"/>
    <w:uiPriority w:val="11"/>
    <w:rsid w:val="00C91E4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a">
    <w:name w:val="Intense Emphasis"/>
    <w:basedOn w:val="a0"/>
    <w:uiPriority w:val="21"/>
    <w:qFormat/>
    <w:rsid w:val="00C91E4A"/>
    <w:rPr>
      <w:b/>
      <w:bCs/>
      <w:i/>
      <w:i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C91E4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20">
    <w:name w:val="Заголовок 2 Знак"/>
    <w:basedOn w:val="a0"/>
    <w:link w:val="2"/>
    <w:uiPriority w:val="9"/>
    <w:rsid w:val="00C91E4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note">
    <w:name w:val="note"/>
    <w:basedOn w:val="a"/>
    <w:rsid w:val="0041282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sonormalmailrucssattributepostfix">
    <w:name w:val="msonormal_mailru_css_attribute_postfix"/>
    <w:basedOn w:val="a"/>
    <w:rsid w:val="0041282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19">
    <w:name w:val="s19"/>
    <w:rsid w:val="00412823"/>
    <w:rPr>
      <w:rFonts w:ascii="Times New Roman" w:hAnsi="Times New Roman" w:cs="Times New Roman" w:hint="default"/>
      <w:b w:val="0"/>
      <w:bCs w:val="0"/>
      <w:i w:val="0"/>
      <w:iCs w:val="0"/>
      <w:color w:val="008000"/>
    </w:rPr>
  </w:style>
  <w:style w:type="character" w:customStyle="1" w:styleId="note2">
    <w:name w:val="note2"/>
    <w:basedOn w:val="a0"/>
    <w:rsid w:val="0083272C"/>
  </w:style>
  <w:style w:type="paragraph" w:customStyle="1" w:styleId="note1">
    <w:name w:val="note1"/>
    <w:basedOn w:val="a"/>
    <w:rsid w:val="002E457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90820"/>
  </w:style>
  <w:style w:type="paragraph" w:styleId="1">
    <w:name w:val="heading 1"/>
    <w:basedOn w:val="a"/>
    <w:next w:val="a"/>
    <w:link w:val="10"/>
    <w:uiPriority w:val="9"/>
    <w:qFormat/>
    <w:rsid w:val="000F790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91E4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qFormat/>
    <w:rsid w:val="00782D9C"/>
    <w:pPr>
      <w:keepNext/>
      <w:keepLines/>
      <w:spacing w:before="200" w:after="0"/>
      <w:outlineLvl w:val="2"/>
    </w:pPr>
    <w:rPr>
      <w:rFonts w:ascii="Cambria" w:eastAsia="Calibri" w:hAnsi="Cambria" w:cs="Times New Roman"/>
      <w:b/>
      <w:bCs/>
      <w:color w:val="4F81BD"/>
      <w:sz w:val="20"/>
      <w:szCs w:val="20"/>
      <w:lang w:val="x-none" w:eastAsia="x-none"/>
    </w:rPr>
  </w:style>
  <w:style w:type="paragraph" w:styleId="4">
    <w:name w:val="heading 4"/>
    <w:basedOn w:val="a"/>
    <w:next w:val="a"/>
    <w:link w:val="40"/>
    <w:uiPriority w:val="9"/>
    <w:unhideWhenUsed/>
    <w:qFormat/>
    <w:rsid w:val="00C91E4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99"/>
    <w:qFormat/>
    <w:rsid w:val="00A90820"/>
    <w:pPr>
      <w:ind w:left="720"/>
      <w:contextualSpacing/>
    </w:pPr>
  </w:style>
  <w:style w:type="character" w:styleId="a5">
    <w:name w:val="Strong"/>
    <w:qFormat/>
    <w:rsid w:val="00A90820"/>
    <w:rPr>
      <w:b/>
      <w:bCs/>
    </w:rPr>
  </w:style>
  <w:style w:type="character" w:customStyle="1" w:styleId="apple-style-span">
    <w:name w:val="apple-style-span"/>
    <w:basedOn w:val="a0"/>
    <w:rsid w:val="00676D71"/>
  </w:style>
  <w:style w:type="character" w:styleId="a6">
    <w:name w:val="Hyperlink"/>
    <w:basedOn w:val="a0"/>
    <w:uiPriority w:val="99"/>
    <w:unhideWhenUsed/>
    <w:rsid w:val="00C27AE4"/>
    <w:rPr>
      <w:color w:val="0000FF" w:themeColor="hyperlink"/>
      <w:u w:val="single"/>
    </w:rPr>
  </w:style>
  <w:style w:type="character" w:customStyle="1" w:styleId="s0">
    <w:name w:val="s0"/>
    <w:rsid w:val="00C27AE4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sz w:val="24"/>
      <w:szCs w:val="24"/>
      <w:u w:val="none"/>
      <w:effect w:val="none"/>
    </w:rPr>
  </w:style>
  <w:style w:type="paragraph" w:customStyle="1" w:styleId="11">
    <w:name w:val="Без интервала1"/>
    <w:rsid w:val="00BB540D"/>
    <w:pPr>
      <w:spacing w:after="0" w:line="240" w:lineRule="auto"/>
    </w:pPr>
    <w:rPr>
      <w:rFonts w:ascii="Calibri" w:eastAsia="Times New Roman" w:hAnsi="Calibri" w:cs="Calibri"/>
    </w:rPr>
  </w:style>
  <w:style w:type="paragraph" w:styleId="a7">
    <w:name w:val="Normal (Web)"/>
    <w:aliases w:val="Обычный (Web),Обычный (веб)1,Обычный (веб)1 Знак Знак Зн,Знак Знак,Знак4 Знак Знак,Знак4,Знак4 Знак Знак Знак Знак,Знак4 Знак,Обычный (Web) Знак Знак Знак Знак,Обычный (Web) Знак Знак Знак Знак Знак Знак Знак Знак Знак"/>
    <w:basedOn w:val="a"/>
    <w:link w:val="a8"/>
    <w:uiPriority w:val="99"/>
    <w:rsid w:val="0049044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8">
    <w:name w:val="Обычный (веб) Знак"/>
    <w:aliases w:val="Обычный (Web) Знак,Обычный (веб)1 Знак,Обычный (веб)1 Знак Знак Зн Знак,Знак Знак Знак,Знак4 Знак Знак Знак,Знак4 Знак1,Знак4 Знак Знак Знак Знак Знак,Знак4 Знак Знак1,Обычный (Web) Знак Знак Знак Знак Знак"/>
    <w:link w:val="a7"/>
    <w:uiPriority w:val="99"/>
    <w:rsid w:val="0049044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customStyle="1" w:styleId="12">
    <w:name w:val="Абзац списка1"/>
    <w:basedOn w:val="a"/>
    <w:rsid w:val="00420A16"/>
    <w:pPr>
      <w:ind w:left="720"/>
      <w:contextualSpacing/>
    </w:pPr>
    <w:rPr>
      <w:rFonts w:ascii="Calibri" w:eastAsia="Times New Roman" w:hAnsi="Calibri" w:cs="Times New Roman"/>
    </w:rPr>
  </w:style>
  <w:style w:type="paragraph" w:styleId="a9">
    <w:name w:val="No Spacing"/>
    <w:uiPriority w:val="1"/>
    <w:qFormat/>
    <w:rsid w:val="00F97400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21">
    <w:name w:val="Абзац списка2"/>
    <w:basedOn w:val="a"/>
    <w:rsid w:val="00782D9C"/>
    <w:pPr>
      <w:ind w:left="720"/>
      <w:contextualSpacing/>
    </w:pPr>
    <w:rPr>
      <w:rFonts w:ascii="Calibri" w:eastAsia="Calibri" w:hAnsi="Calibri" w:cs="Times New Roman"/>
    </w:rPr>
  </w:style>
  <w:style w:type="character" w:customStyle="1" w:styleId="30">
    <w:name w:val="Заголовок 3 Знак"/>
    <w:basedOn w:val="a0"/>
    <w:link w:val="3"/>
    <w:uiPriority w:val="9"/>
    <w:rsid w:val="00782D9C"/>
    <w:rPr>
      <w:rFonts w:ascii="Cambria" w:eastAsia="Calibri" w:hAnsi="Cambria" w:cs="Times New Roman"/>
      <w:b/>
      <w:bCs/>
      <w:color w:val="4F81BD"/>
      <w:sz w:val="20"/>
      <w:szCs w:val="20"/>
      <w:lang w:val="x-none" w:eastAsia="x-none"/>
    </w:rPr>
  </w:style>
  <w:style w:type="paragraph" w:styleId="aa">
    <w:name w:val="Balloon Text"/>
    <w:basedOn w:val="a"/>
    <w:link w:val="ab"/>
    <w:uiPriority w:val="99"/>
    <w:semiHidden/>
    <w:unhideWhenUsed/>
    <w:rsid w:val="0062576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62576B"/>
    <w:rPr>
      <w:rFonts w:ascii="Tahoma" w:hAnsi="Tahoma" w:cs="Tahoma"/>
      <w:sz w:val="16"/>
      <w:szCs w:val="16"/>
    </w:rPr>
  </w:style>
  <w:style w:type="paragraph" w:styleId="ac">
    <w:name w:val="header"/>
    <w:basedOn w:val="a"/>
    <w:link w:val="ad"/>
    <w:uiPriority w:val="99"/>
    <w:rsid w:val="00834C59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d">
    <w:name w:val="Верхний колонтитул Знак"/>
    <w:basedOn w:val="a0"/>
    <w:link w:val="ac"/>
    <w:uiPriority w:val="99"/>
    <w:rsid w:val="00834C59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styleId="ae">
    <w:name w:val="page number"/>
    <w:basedOn w:val="a0"/>
    <w:rsid w:val="00834C59"/>
  </w:style>
  <w:style w:type="character" w:customStyle="1" w:styleId="s1">
    <w:name w:val="s1"/>
    <w:uiPriority w:val="99"/>
    <w:rsid w:val="00834C59"/>
    <w:rPr>
      <w:rFonts w:ascii="Times New Roman" w:hAnsi="Times New Roman" w:cs="Times New Roman" w:hint="default"/>
      <w:b/>
      <w:bCs/>
      <w:i w:val="0"/>
      <w:iCs w:val="0"/>
      <w:strike w:val="0"/>
      <w:dstrike w:val="0"/>
      <w:color w:val="000000"/>
      <w:sz w:val="20"/>
      <w:szCs w:val="20"/>
      <w:u w:val="none"/>
      <w:effect w:val="none"/>
    </w:rPr>
  </w:style>
  <w:style w:type="paragraph" w:customStyle="1" w:styleId="31">
    <w:name w:val="Абзац списка3"/>
    <w:basedOn w:val="a"/>
    <w:rsid w:val="00834C59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22">
    <w:name w:val="Без интервала2"/>
    <w:rsid w:val="00834C59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ListParagraph1">
    <w:name w:val="List Paragraph1"/>
    <w:basedOn w:val="a"/>
    <w:rsid w:val="00834C59"/>
    <w:pPr>
      <w:ind w:left="720"/>
    </w:pPr>
    <w:rPr>
      <w:rFonts w:ascii="Calibri" w:eastAsia="Times New Roman" w:hAnsi="Calibri" w:cs="Calibri"/>
    </w:rPr>
  </w:style>
  <w:style w:type="paragraph" w:styleId="af">
    <w:name w:val="footer"/>
    <w:basedOn w:val="a"/>
    <w:link w:val="af0"/>
    <w:uiPriority w:val="99"/>
    <w:unhideWhenUsed/>
    <w:rsid w:val="00834C5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834C59"/>
  </w:style>
  <w:style w:type="paragraph" w:customStyle="1" w:styleId="13">
    <w:name w:val="Обычный1"/>
    <w:rsid w:val="009917E3"/>
    <w:pPr>
      <w:widowControl w:val="0"/>
      <w:spacing w:after="0" w:line="260" w:lineRule="auto"/>
    </w:pPr>
    <w:rPr>
      <w:rFonts w:ascii="Times New Roman" w:eastAsia="Times New Roman" w:hAnsi="Times New Roman" w:cs="Times New Roman"/>
      <w:b/>
      <w:snapToGrid w:val="0"/>
      <w:sz w:val="18"/>
      <w:szCs w:val="20"/>
      <w:lang w:eastAsia="ru-RU"/>
    </w:rPr>
  </w:style>
  <w:style w:type="paragraph" w:customStyle="1" w:styleId="FR1">
    <w:name w:val="FR1"/>
    <w:rsid w:val="009917E3"/>
    <w:pPr>
      <w:widowControl w:val="0"/>
      <w:spacing w:before="420" w:after="0" w:line="240" w:lineRule="auto"/>
      <w:ind w:left="40"/>
    </w:pPr>
    <w:rPr>
      <w:rFonts w:ascii="Times New Roman" w:eastAsia="Times New Roman" w:hAnsi="Times New Roman" w:cs="Times New Roman"/>
      <w:b/>
      <w:snapToGrid w:val="0"/>
      <w:sz w:val="24"/>
      <w:szCs w:val="20"/>
      <w:lang w:eastAsia="ru-RU"/>
    </w:rPr>
  </w:style>
  <w:style w:type="paragraph" w:customStyle="1" w:styleId="Default">
    <w:name w:val="Default"/>
    <w:rsid w:val="00DE2744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character" w:customStyle="1" w:styleId="s20">
    <w:name w:val="s20"/>
    <w:rsid w:val="00575FFF"/>
    <w:rPr>
      <w:shd w:val="clear" w:color="auto" w:fill="FFFFFF"/>
    </w:rPr>
  </w:style>
  <w:style w:type="character" w:customStyle="1" w:styleId="s00">
    <w:name w:val="s00"/>
    <w:basedOn w:val="a0"/>
    <w:rsid w:val="00D67A14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u w:val="none"/>
      <w:effect w:val="none"/>
    </w:rPr>
  </w:style>
  <w:style w:type="character" w:customStyle="1" w:styleId="10">
    <w:name w:val="Заголовок 1 Знак"/>
    <w:basedOn w:val="a0"/>
    <w:link w:val="1"/>
    <w:uiPriority w:val="9"/>
    <w:rsid w:val="000F7906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41">
    <w:name w:val="Абзац списка4"/>
    <w:basedOn w:val="a"/>
    <w:rsid w:val="00870378"/>
    <w:pPr>
      <w:spacing w:after="0" w:line="240" w:lineRule="auto"/>
      <w:ind w:left="720"/>
    </w:pPr>
    <w:rPr>
      <w:rFonts w:ascii="Calibri" w:eastAsia="Times New Roman" w:hAnsi="Calibri" w:cs="Calibri"/>
      <w:sz w:val="24"/>
      <w:szCs w:val="24"/>
      <w:lang w:eastAsia="ru-RU"/>
    </w:rPr>
  </w:style>
  <w:style w:type="paragraph" w:customStyle="1" w:styleId="af1">
    <w:name w:val="Текст надписи"/>
    <w:basedOn w:val="af2"/>
    <w:uiPriority w:val="99"/>
    <w:rsid w:val="00740A02"/>
    <w:pPr>
      <w:widowControl w:val="0"/>
      <w:jc w:val="center"/>
    </w:pPr>
    <w:rPr>
      <w:rFonts w:ascii="Arial Narrow" w:eastAsia="Calibri" w:hAnsi="Arial Narrow" w:cs="Arial Narrow"/>
      <w:lang w:val="x-none" w:eastAsia="ru-RU"/>
    </w:rPr>
  </w:style>
  <w:style w:type="paragraph" w:styleId="af2">
    <w:name w:val="footnote text"/>
    <w:basedOn w:val="a"/>
    <w:link w:val="af3"/>
    <w:uiPriority w:val="99"/>
    <w:semiHidden/>
    <w:unhideWhenUsed/>
    <w:rsid w:val="00740A02"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basedOn w:val="a0"/>
    <w:link w:val="af2"/>
    <w:uiPriority w:val="99"/>
    <w:semiHidden/>
    <w:rsid w:val="00740A02"/>
    <w:rPr>
      <w:sz w:val="20"/>
      <w:szCs w:val="20"/>
    </w:rPr>
  </w:style>
  <w:style w:type="paragraph" w:customStyle="1" w:styleId="ConsPlusNormal">
    <w:name w:val="ConsPlusNormal"/>
    <w:rsid w:val="005A044A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  <w:lang w:eastAsia="ru-RU"/>
    </w:rPr>
  </w:style>
  <w:style w:type="paragraph" w:styleId="af4">
    <w:name w:val="Revision"/>
    <w:hidden/>
    <w:uiPriority w:val="99"/>
    <w:semiHidden/>
    <w:rsid w:val="00E03B13"/>
    <w:pPr>
      <w:spacing w:after="0" w:line="240" w:lineRule="auto"/>
    </w:pPr>
  </w:style>
  <w:style w:type="table" w:styleId="af5">
    <w:name w:val="Table Grid"/>
    <w:basedOn w:val="a1"/>
    <w:uiPriority w:val="59"/>
    <w:rsid w:val="00A56EE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4">
    <w:name w:val="Абзац списка Знак"/>
    <w:link w:val="a3"/>
    <w:uiPriority w:val="99"/>
    <w:locked/>
    <w:rsid w:val="000A1648"/>
  </w:style>
  <w:style w:type="paragraph" w:styleId="af6">
    <w:name w:val="Intense Quote"/>
    <w:basedOn w:val="a"/>
    <w:next w:val="a"/>
    <w:link w:val="af7"/>
    <w:uiPriority w:val="30"/>
    <w:qFormat/>
    <w:rsid w:val="00C91E4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7">
    <w:name w:val="Выделенная цитата Знак"/>
    <w:basedOn w:val="a0"/>
    <w:link w:val="af6"/>
    <w:uiPriority w:val="30"/>
    <w:rsid w:val="00C91E4A"/>
    <w:rPr>
      <w:b/>
      <w:bCs/>
      <w:i/>
      <w:iCs/>
      <w:color w:val="4F81BD" w:themeColor="accent1"/>
    </w:rPr>
  </w:style>
  <w:style w:type="paragraph" w:styleId="af8">
    <w:name w:val="Subtitle"/>
    <w:basedOn w:val="a"/>
    <w:next w:val="a"/>
    <w:link w:val="af9"/>
    <w:uiPriority w:val="11"/>
    <w:qFormat/>
    <w:rsid w:val="00C91E4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9">
    <w:name w:val="Подзаголовок Знак"/>
    <w:basedOn w:val="a0"/>
    <w:link w:val="af8"/>
    <w:uiPriority w:val="11"/>
    <w:rsid w:val="00C91E4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a">
    <w:name w:val="Intense Emphasis"/>
    <w:basedOn w:val="a0"/>
    <w:uiPriority w:val="21"/>
    <w:qFormat/>
    <w:rsid w:val="00C91E4A"/>
    <w:rPr>
      <w:b/>
      <w:bCs/>
      <w:i/>
      <w:i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C91E4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20">
    <w:name w:val="Заголовок 2 Знак"/>
    <w:basedOn w:val="a0"/>
    <w:link w:val="2"/>
    <w:uiPriority w:val="9"/>
    <w:rsid w:val="00C91E4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note">
    <w:name w:val="note"/>
    <w:basedOn w:val="a"/>
    <w:rsid w:val="0041282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sonormalmailrucssattributepostfix">
    <w:name w:val="msonormal_mailru_css_attribute_postfix"/>
    <w:basedOn w:val="a"/>
    <w:rsid w:val="0041282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19">
    <w:name w:val="s19"/>
    <w:rsid w:val="00412823"/>
    <w:rPr>
      <w:rFonts w:ascii="Times New Roman" w:hAnsi="Times New Roman" w:cs="Times New Roman" w:hint="default"/>
      <w:b w:val="0"/>
      <w:bCs w:val="0"/>
      <w:i w:val="0"/>
      <w:iCs w:val="0"/>
      <w:color w:val="008000"/>
    </w:rPr>
  </w:style>
  <w:style w:type="character" w:customStyle="1" w:styleId="note2">
    <w:name w:val="note2"/>
    <w:basedOn w:val="a0"/>
    <w:rsid w:val="0083272C"/>
  </w:style>
  <w:style w:type="paragraph" w:customStyle="1" w:styleId="note1">
    <w:name w:val="note1"/>
    <w:basedOn w:val="a"/>
    <w:rsid w:val="002E457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518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146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3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433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97078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0488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2851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945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241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15967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5407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0929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45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5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192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088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4571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4251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5178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868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40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396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69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6595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05294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1125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609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76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05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943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447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0746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7544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9432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0147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303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048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6746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248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872790">
                          <w:marLeft w:val="0"/>
                          <w:marRight w:val="225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6753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4008021">
                                  <w:marLeft w:val="450"/>
                                  <w:marRight w:val="0"/>
                                  <w:marTop w:val="0"/>
                                  <w:marBottom w:val="45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13536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310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941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0816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617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1431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71019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315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98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7566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089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3584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1704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495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61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1281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14677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70940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2510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76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31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14692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1842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25820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7261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471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028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6170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368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0684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912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07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367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239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881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9304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7706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45808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926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191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82065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6572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4182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158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397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690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8634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645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04356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340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275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686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198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8828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897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925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96799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260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5489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2959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60785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05584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5705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887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73138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0025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627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516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77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837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7151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7801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62653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0907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315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407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2702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12474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28046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8015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862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184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9953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8934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3695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26634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6334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874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0461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1174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691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2964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479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90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5297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31853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0340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6556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266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890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276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7206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8838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32959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58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70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770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152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982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2447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628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697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8860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29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283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777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3801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90332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9463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5943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227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030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2968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2365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928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705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1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32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49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828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102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58922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1161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85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513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0305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9287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40675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4440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314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894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993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2052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0643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578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7271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2173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731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0660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4575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0983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99970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307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565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97935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4796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0836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1438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25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699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916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756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114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8714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4318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1707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5850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971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627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42551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7683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4638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7488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18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327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7087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329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3829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7079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2653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2.emf"/><Relationship Id="rId21" Type="http://schemas.openxmlformats.org/officeDocument/2006/relationships/hyperlink" Target="http://adilet.zan.kz/rus/docs/V1500011696" TargetMode="External"/><Relationship Id="rId42" Type="http://schemas.openxmlformats.org/officeDocument/2006/relationships/hyperlink" Target="http://www.adilet.zan.kz/rus/docs/K1400000235" TargetMode="External"/><Relationship Id="rId47" Type="http://schemas.openxmlformats.org/officeDocument/2006/relationships/hyperlink" Target="http://www.adilet.zan.kz/rus/docs/K1400000235" TargetMode="External"/><Relationship Id="rId63" Type="http://schemas.openxmlformats.org/officeDocument/2006/relationships/hyperlink" Target="http://www.adilet.zan.kz/rus/docs/K1400000235" TargetMode="External"/><Relationship Id="rId68" Type="http://schemas.openxmlformats.org/officeDocument/2006/relationships/hyperlink" Target="http://www.adilet.zan.kz/rus/docs/K1400000235" TargetMode="External"/><Relationship Id="rId84" Type="http://schemas.openxmlformats.org/officeDocument/2006/relationships/hyperlink" Target="http://www.adilet.zan.kz/rus/docs/K1400000235" TargetMode="External"/><Relationship Id="rId89" Type="http://schemas.openxmlformats.org/officeDocument/2006/relationships/hyperlink" Target="http://www.adilet.zan.kz/rus/docs/K1400000235" TargetMode="External"/><Relationship Id="rId112" Type="http://schemas.openxmlformats.org/officeDocument/2006/relationships/hyperlink" Target="http://10.61.43.123/rus/docs/V1500011696" TargetMode="External"/><Relationship Id="rId133" Type="http://schemas.openxmlformats.org/officeDocument/2006/relationships/hyperlink" Target="http://adilet.zan.kz/rus/docs/V1500011696" TargetMode="External"/><Relationship Id="rId138" Type="http://schemas.openxmlformats.org/officeDocument/2006/relationships/image" Target="media/image5.emf"/><Relationship Id="rId154" Type="http://schemas.openxmlformats.org/officeDocument/2006/relationships/hyperlink" Target="http://10.61.43.123/rus/docs/V1500011696" TargetMode="External"/><Relationship Id="rId159" Type="http://schemas.openxmlformats.org/officeDocument/2006/relationships/hyperlink" Target="http://10.61.43.123/rus/docs/V1500011696" TargetMode="External"/><Relationship Id="rId175" Type="http://schemas.openxmlformats.org/officeDocument/2006/relationships/image" Target="media/image150.emf"/><Relationship Id="rId170" Type="http://schemas.openxmlformats.org/officeDocument/2006/relationships/image" Target="media/image13.emf"/><Relationship Id="rId191" Type="http://schemas.openxmlformats.org/officeDocument/2006/relationships/hyperlink" Target="http://adilet.zan.kz/rus/docs/V1500011696" TargetMode="External"/><Relationship Id="rId196" Type="http://schemas.openxmlformats.org/officeDocument/2006/relationships/fontTable" Target="fontTable.xml"/><Relationship Id="rId16" Type="http://schemas.openxmlformats.org/officeDocument/2006/relationships/hyperlink" Target="http://www.adilet.zan.kz/rus/docs/V1500011273" TargetMode="External"/><Relationship Id="rId107" Type="http://schemas.openxmlformats.org/officeDocument/2006/relationships/hyperlink" Target="http://www.adilet.zan.kz/rus/docs/K1700000123" TargetMode="External"/><Relationship Id="rId11" Type="http://schemas.openxmlformats.org/officeDocument/2006/relationships/hyperlink" Target="http://adilet.zan.kz/rus/docs/K080000099_" TargetMode="External"/><Relationship Id="rId32" Type="http://schemas.openxmlformats.org/officeDocument/2006/relationships/hyperlink" Target="http://www.adilet.zan.kz/rus/docs/V1500011273" TargetMode="External"/><Relationship Id="rId37" Type="http://schemas.openxmlformats.org/officeDocument/2006/relationships/hyperlink" Target="http://www.adilet.zan.kz/rus/docs/K1400000235" TargetMode="External"/><Relationship Id="rId53" Type="http://schemas.openxmlformats.org/officeDocument/2006/relationships/hyperlink" Target="http://www.adilet.zan.kz/rus/docs/V1500011273" TargetMode="External"/><Relationship Id="rId58" Type="http://schemas.openxmlformats.org/officeDocument/2006/relationships/hyperlink" Target="http://www.adilet.zan.kz/rus/docs/K1700000123" TargetMode="External"/><Relationship Id="rId74" Type="http://schemas.openxmlformats.org/officeDocument/2006/relationships/hyperlink" Target="http://www.adilet.zan.kz/rus/docs/K1400000235" TargetMode="External"/><Relationship Id="rId79" Type="http://schemas.openxmlformats.org/officeDocument/2006/relationships/hyperlink" Target="http://www.adilet.zan.kz/rus/docs/K1400000235" TargetMode="External"/><Relationship Id="rId102" Type="http://schemas.openxmlformats.org/officeDocument/2006/relationships/hyperlink" Target="http://www.adilet.zan.kz/rus/docs/K1700000123" TargetMode="External"/><Relationship Id="rId123" Type="http://schemas.openxmlformats.org/officeDocument/2006/relationships/footer" Target="footer2.xml"/><Relationship Id="rId128" Type="http://schemas.openxmlformats.org/officeDocument/2006/relationships/footer" Target="footer3.xml"/><Relationship Id="rId144" Type="http://schemas.openxmlformats.org/officeDocument/2006/relationships/hyperlink" Target="http://adilet.zan.kz/rus/docs/V1500011273" TargetMode="External"/><Relationship Id="rId149" Type="http://schemas.openxmlformats.org/officeDocument/2006/relationships/oleObject" Target="embeddings/oleObject7.bin"/><Relationship Id="rId5" Type="http://schemas.openxmlformats.org/officeDocument/2006/relationships/settings" Target="settings.xml"/><Relationship Id="rId90" Type="http://schemas.openxmlformats.org/officeDocument/2006/relationships/hyperlink" Target="http://www.adilet.zan.kz/rus/docs/K1400000235" TargetMode="External"/><Relationship Id="rId95" Type="http://schemas.openxmlformats.org/officeDocument/2006/relationships/hyperlink" Target="http://www.adilet.zan.kz/rus/docs/K1700000123" TargetMode="External"/><Relationship Id="rId160" Type="http://schemas.openxmlformats.org/officeDocument/2006/relationships/hyperlink" Target="http://10.61.43.123/rus/docs/V1500011696" TargetMode="External"/><Relationship Id="rId165" Type="http://schemas.openxmlformats.org/officeDocument/2006/relationships/image" Target="media/image9.jpeg"/><Relationship Id="rId181" Type="http://schemas.openxmlformats.org/officeDocument/2006/relationships/hyperlink" Target="http://www.adilet.zan.kz/rus/docs/V1500011273" TargetMode="External"/><Relationship Id="rId186" Type="http://schemas.openxmlformats.org/officeDocument/2006/relationships/hyperlink" Target="http://adilet.zan.kz/rus/docs/V1500011696" TargetMode="External"/><Relationship Id="rId22" Type="http://schemas.openxmlformats.org/officeDocument/2006/relationships/hyperlink" Target="http://www.adilet.zan.kz/rus/docs/V1500011273" TargetMode="External"/><Relationship Id="rId27" Type="http://schemas.openxmlformats.org/officeDocument/2006/relationships/hyperlink" Target="http://adilet.zan.kz/rus/docs/V1500011696" TargetMode="External"/><Relationship Id="rId43" Type="http://schemas.openxmlformats.org/officeDocument/2006/relationships/hyperlink" Target="http://www.adilet.zan.kz/rus/docs/K1400000235" TargetMode="External"/><Relationship Id="rId48" Type="http://schemas.openxmlformats.org/officeDocument/2006/relationships/hyperlink" Target="http://www.adilet.zan.kz/rus/docs/K1400000235" TargetMode="External"/><Relationship Id="rId64" Type="http://schemas.openxmlformats.org/officeDocument/2006/relationships/hyperlink" Target="http://www.adilet.zan.kz/rus/docs/K1400000235" TargetMode="External"/><Relationship Id="rId69" Type="http://schemas.openxmlformats.org/officeDocument/2006/relationships/hyperlink" Target="http://www.adilet.zan.kz/rus/docs/K1700000123" TargetMode="External"/><Relationship Id="rId113" Type="http://schemas.openxmlformats.org/officeDocument/2006/relationships/hyperlink" Target="http://10.61.43.123/rus/docs/V1500011696" TargetMode="External"/><Relationship Id="rId118" Type="http://schemas.openxmlformats.org/officeDocument/2006/relationships/oleObject" Target="embeddings/oleObject1.bin"/><Relationship Id="rId134" Type="http://schemas.openxmlformats.org/officeDocument/2006/relationships/hyperlink" Target="http://adilet.zan.kz/rus/docs/V1500011696" TargetMode="External"/><Relationship Id="rId139" Type="http://schemas.openxmlformats.org/officeDocument/2006/relationships/oleObject" Target="embeddings/oleObject5.bin"/><Relationship Id="rId80" Type="http://schemas.openxmlformats.org/officeDocument/2006/relationships/hyperlink" Target="http://www.adilet.zan.kz/rus/docs/K1400000235" TargetMode="External"/><Relationship Id="rId85" Type="http://schemas.openxmlformats.org/officeDocument/2006/relationships/hyperlink" Target="http://www.adilet.zan.kz/rus/docs/K1400000235" TargetMode="External"/><Relationship Id="rId150" Type="http://schemas.openxmlformats.org/officeDocument/2006/relationships/oleObject" Target="embeddings/oleObject8.bin"/><Relationship Id="rId155" Type="http://schemas.openxmlformats.org/officeDocument/2006/relationships/hyperlink" Target="http://10.61.43.123/rus/docs/V1500011696" TargetMode="External"/><Relationship Id="rId171" Type="http://schemas.openxmlformats.org/officeDocument/2006/relationships/image" Target="media/image130.emf"/><Relationship Id="rId176" Type="http://schemas.openxmlformats.org/officeDocument/2006/relationships/image" Target="media/image16.emf"/><Relationship Id="rId192" Type="http://schemas.openxmlformats.org/officeDocument/2006/relationships/oleObject" Target="embeddings/oleObject9.bin"/><Relationship Id="rId197" Type="http://schemas.openxmlformats.org/officeDocument/2006/relationships/theme" Target="theme/theme1.xml"/><Relationship Id="rId12" Type="http://schemas.openxmlformats.org/officeDocument/2006/relationships/hyperlink" Target="http://adilet.zan.kz/rus/docs/V1500011696" TargetMode="External"/><Relationship Id="rId17" Type="http://schemas.openxmlformats.org/officeDocument/2006/relationships/hyperlink" Target="http://www.adilet.zan.kz/rus/docs/V1500011273" TargetMode="External"/><Relationship Id="rId33" Type="http://schemas.openxmlformats.org/officeDocument/2006/relationships/hyperlink" Target="http://www.adilet.zan.kz/rus/docs/K100000296_" TargetMode="External"/><Relationship Id="rId38" Type="http://schemas.openxmlformats.org/officeDocument/2006/relationships/hyperlink" Target="http://www.adilet.zan.kz/rus/docs/K1400000235" TargetMode="External"/><Relationship Id="rId59" Type="http://schemas.openxmlformats.org/officeDocument/2006/relationships/hyperlink" Target="http://www.adilet.zan.kz/rus/docs/K1700000123" TargetMode="External"/><Relationship Id="rId103" Type="http://schemas.openxmlformats.org/officeDocument/2006/relationships/hyperlink" Target="http://www.adilet.zan.kz/rus/docs/K1700000123" TargetMode="External"/><Relationship Id="rId108" Type="http://schemas.openxmlformats.org/officeDocument/2006/relationships/hyperlink" Target="http://www.adilet.zan.kz/rus/docs/K1700000123" TargetMode="External"/><Relationship Id="rId124" Type="http://schemas.openxmlformats.org/officeDocument/2006/relationships/image" Target="media/image3.emf"/><Relationship Id="rId129" Type="http://schemas.openxmlformats.org/officeDocument/2006/relationships/footer" Target="footer4.xml"/><Relationship Id="rId54" Type="http://schemas.openxmlformats.org/officeDocument/2006/relationships/hyperlink" Target="http://www.adilet.zan.kz/rus/docs/K100000296_" TargetMode="External"/><Relationship Id="rId70" Type="http://schemas.openxmlformats.org/officeDocument/2006/relationships/hyperlink" Target="http://www.adilet.zan.kz/rus/docs/K1700000123" TargetMode="External"/><Relationship Id="rId75" Type="http://schemas.openxmlformats.org/officeDocument/2006/relationships/hyperlink" Target="http://www.adilet.zan.kz/rus/docs/K1400000235" TargetMode="External"/><Relationship Id="rId91" Type="http://schemas.openxmlformats.org/officeDocument/2006/relationships/hyperlink" Target="http://www.adilet.zan.kz/rus/docs/K1400000235" TargetMode="External"/><Relationship Id="rId96" Type="http://schemas.openxmlformats.org/officeDocument/2006/relationships/hyperlink" Target="http://www.adilet.zan.kz/rus/docs/K1400000235" TargetMode="External"/><Relationship Id="rId140" Type="http://schemas.openxmlformats.org/officeDocument/2006/relationships/oleObject" Target="embeddings/oleObject6.bin"/><Relationship Id="rId145" Type="http://schemas.openxmlformats.org/officeDocument/2006/relationships/hyperlink" Target="http://adilet.zan.kz/rus/docs/V1500011696" TargetMode="External"/><Relationship Id="rId161" Type="http://schemas.openxmlformats.org/officeDocument/2006/relationships/hyperlink" Target="http://10.61.43.123/rus/docs/V1500011696" TargetMode="External"/><Relationship Id="rId166" Type="http://schemas.openxmlformats.org/officeDocument/2006/relationships/image" Target="media/image10.emf"/><Relationship Id="rId182" Type="http://schemas.openxmlformats.org/officeDocument/2006/relationships/hyperlink" Target="http://www.adilet.zan.kz/rus/docs/V1500011273" TargetMode="External"/><Relationship Id="rId187" Type="http://schemas.openxmlformats.org/officeDocument/2006/relationships/hyperlink" Target="http://adilet.zan.kz/rus/docs/V1500011696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hyperlink" Target="http://www.adilet.zan.kz/rus/docs/V1500011273" TargetMode="External"/><Relationship Id="rId28" Type="http://schemas.openxmlformats.org/officeDocument/2006/relationships/hyperlink" Target="http://adilet.zan.kz/rus/docs/V1500011273" TargetMode="External"/><Relationship Id="rId49" Type="http://schemas.openxmlformats.org/officeDocument/2006/relationships/hyperlink" Target="http://www.adilet.zan.kz/rus/docs/K1400000235" TargetMode="External"/><Relationship Id="rId114" Type="http://schemas.openxmlformats.org/officeDocument/2006/relationships/image" Target="media/image1.jpeg"/><Relationship Id="rId119" Type="http://schemas.openxmlformats.org/officeDocument/2006/relationships/header" Target="header3.xml"/><Relationship Id="rId44" Type="http://schemas.openxmlformats.org/officeDocument/2006/relationships/hyperlink" Target="http://www.adilet.zan.kz/rus/docs/K1400000235" TargetMode="External"/><Relationship Id="rId60" Type="http://schemas.openxmlformats.org/officeDocument/2006/relationships/hyperlink" Target="http://www.adilet.zan.kz/rus/docs/K1400000235" TargetMode="External"/><Relationship Id="rId65" Type="http://schemas.openxmlformats.org/officeDocument/2006/relationships/hyperlink" Target="http://www.adilet.zan.kz/rus/docs/K1400000235" TargetMode="External"/><Relationship Id="rId81" Type="http://schemas.openxmlformats.org/officeDocument/2006/relationships/hyperlink" Target="http://www.adilet.zan.kz/rus/docs/K1700000123" TargetMode="External"/><Relationship Id="rId86" Type="http://schemas.openxmlformats.org/officeDocument/2006/relationships/hyperlink" Target="http://www.adilet.zan.kz/rus/docs/K1400000235" TargetMode="External"/><Relationship Id="rId130" Type="http://schemas.openxmlformats.org/officeDocument/2006/relationships/header" Target="header8.xml"/><Relationship Id="rId135" Type="http://schemas.openxmlformats.org/officeDocument/2006/relationships/image" Target="media/image4.emf"/><Relationship Id="rId151" Type="http://schemas.openxmlformats.org/officeDocument/2006/relationships/hyperlink" Target="http://10.61.43.123/rus/docs/V1500011273" TargetMode="External"/><Relationship Id="rId156" Type="http://schemas.openxmlformats.org/officeDocument/2006/relationships/hyperlink" Target="http://10.61.43.123/rus/docs/V1500011696" TargetMode="External"/><Relationship Id="rId177" Type="http://schemas.openxmlformats.org/officeDocument/2006/relationships/image" Target="media/image160.emf"/><Relationship Id="rId172" Type="http://schemas.openxmlformats.org/officeDocument/2006/relationships/image" Target="media/image14.emf"/><Relationship Id="rId193" Type="http://schemas.openxmlformats.org/officeDocument/2006/relationships/oleObject" Target="embeddings/oleObject10.bin"/><Relationship Id="rId13" Type="http://schemas.openxmlformats.org/officeDocument/2006/relationships/hyperlink" Target="http://adilet.zan.kz/rus/docs/V1500011696" TargetMode="External"/><Relationship Id="rId18" Type="http://schemas.openxmlformats.org/officeDocument/2006/relationships/hyperlink" Target="http://www.adilet.zan.kz/rus/docs/V1500011273" TargetMode="External"/><Relationship Id="rId39" Type="http://schemas.openxmlformats.org/officeDocument/2006/relationships/hyperlink" Target="http://www.adilet.zan.kz/rus/docs/K1400000235" TargetMode="External"/><Relationship Id="rId109" Type="http://schemas.openxmlformats.org/officeDocument/2006/relationships/hyperlink" Target="http://www.adilet.zan.kz/rus/docs/V1500011273" TargetMode="External"/><Relationship Id="rId34" Type="http://schemas.openxmlformats.org/officeDocument/2006/relationships/hyperlink" Target="http://www.adilet.zan.kz/rus/docs/V1500011273" TargetMode="External"/><Relationship Id="rId50" Type="http://schemas.openxmlformats.org/officeDocument/2006/relationships/hyperlink" Target="http://www.adilet.zan.kz/rus/docs/K1400000235" TargetMode="External"/><Relationship Id="rId55" Type="http://schemas.openxmlformats.org/officeDocument/2006/relationships/hyperlink" Target="http://www.adilet.zan.kz/rus/docs/V1500011273" TargetMode="External"/><Relationship Id="rId76" Type="http://schemas.openxmlformats.org/officeDocument/2006/relationships/hyperlink" Target="http://www.adilet.zan.kz/rus/docs/K1400000235" TargetMode="External"/><Relationship Id="rId97" Type="http://schemas.openxmlformats.org/officeDocument/2006/relationships/hyperlink" Target="http://www.adilet.zan.kz/rus/docs/K1400000235" TargetMode="External"/><Relationship Id="rId104" Type="http://schemas.openxmlformats.org/officeDocument/2006/relationships/hyperlink" Target="http://www.adilet.zan.kz/rus/docs/K1700000123" TargetMode="External"/><Relationship Id="rId120" Type="http://schemas.openxmlformats.org/officeDocument/2006/relationships/header" Target="header4.xml"/><Relationship Id="rId125" Type="http://schemas.openxmlformats.org/officeDocument/2006/relationships/oleObject" Target="embeddings/oleObject2.bin"/><Relationship Id="rId141" Type="http://schemas.openxmlformats.org/officeDocument/2006/relationships/hyperlink" Target="http://adilet.zan.kz/rus/docs/V1500011273" TargetMode="External"/><Relationship Id="rId146" Type="http://schemas.openxmlformats.org/officeDocument/2006/relationships/hyperlink" Target="http://adilet.zan.kz/rus/docs/V1500011696" TargetMode="External"/><Relationship Id="rId167" Type="http://schemas.openxmlformats.org/officeDocument/2006/relationships/image" Target="media/image11.emf"/><Relationship Id="rId188" Type="http://schemas.openxmlformats.org/officeDocument/2006/relationships/hyperlink" Target="http://adilet.zan.kz/rus/docs/V1500011696" TargetMode="External"/><Relationship Id="rId7" Type="http://schemas.openxmlformats.org/officeDocument/2006/relationships/footnotes" Target="footnotes.xml"/><Relationship Id="rId71" Type="http://schemas.openxmlformats.org/officeDocument/2006/relationships/hyperlink" Target="http://www.adilet.zan.kz/rus/docs/K1700000123" TargetMode="External"/><Relationship Id="rId92" Type="http://schemas.openxmlformats.org/officeDocument/2006/relationships/hyperlink" Target="http://www.adilet.zan.kz/rus/docs/K1400000235" TargetMode="External"/><Relationship Id="rId162" Type="http://schemas.openxmlformats.org/officeDocument/2006/relationships/hyperlink" Target="http://10.61.43.123/rus/docs/V1500011696" TargetMode="External"/><Relationship Id="rId183" Type="http://schemas.openxmlformats.org/officeDocument/2006/relationships/hyperlink" Target="http://www.adilet.zan.kz/rus/docs/V1500011696" TargetMode="External"/><Relationship Id="rId2" Type="http://schemas.openxmlformats.org/officeDocument/2006/relationships/numbering" Target="numbering.xml"/><Relationship Id="rId29" Type="http://schemas.openxmlformats.org/officeDocument/2006/relationships/hyperlink" Target="http://adilet.zan.kz/rus/docs/V1500011696" TargetMode="External"/><Relationship Id="rId24" Type="http://schemas.openxmlformats.org/officeDocument/2006/relationships/hyperlink" Target="http://adilet.zan.kz/rus/docs/V1500011273" TargetMode="External"/><Relationship Id="rId40" Type="http://schemas.openxmlformats.org/officeDocument/2006/relationships/hyperlink" Target="http://www.adilet.zan.kz/rus/docs/K1400000235" TargetMode="External"/><Relationship Id="rId45" Type="http://schemas.openxmlformats.org/officeDocument/2006/relationships/hyperlink" Target="http://www.adilet.zan.kz/rus/docs/K1400000235" TargetMode="External"/><Relationship Id="rId66" Type="http://schemas.openxmlformats.org/officeDocument/2006/relationships/hyperlink" Target="http://www.adilet.zan.kz/rus/docs/K1400000235" TargetMode="External"/><Relationship Id="rId87" Type="http://schemas.openxmlformats.org/officeDocument/2006/relationships/hyperlink" Target="http://www.adilet.zan.kz/rus/docs/K1400000235" TargetMode="External"/><Relationship Id="rId110" Type="http://schemas.openxmlformats.org/officeDocument/2006/relationships/hyperlink" Target="http://www.adilet.zan.kz/rus/docs/V1500011273" TargetMode="External"/><Relationship Id="rId115" Type="http://schemas.openxmlformats.org/officeDocument/2006/relationships/header" Target="header1.xml"/><Relationship Id="rId131" Type="http://schemas.openxmlformats.org/officeDocument/2006/relationships/footer" Target="footer5.xml"/><Relationship Id="rId136" Type="http://schemas.openxmlformats.org/officeDocument/2006/relationships/oleObject" Target="embeddings/oleObject3.bin"/><Relationship Id="rId157" Type="http://schemas.openxmlformats.org/officeDocument/2006/relationships/hyperlink" Target="http://10.61.43.123/rus/docs/V1500011696" TargetMode="External"/><Relationship Id="rId178" Type="http://schemas.openxmlformats.org/officeDocument/2006/relationships/image" Target="media/image17.emf"/><Relationship Id="rId61" Type="http://schemas.openxmlformats.org/officeDocument/2006/relationships/hyperlink" Target="http://www.adilet.zan.kz/rus/docs/K1400000235" TargetMode="External"/><Relationship Id="rId82" Type="http://schemas.openxmlformats.org/officeDocument/2006/relationships/hyperlink" Target="http://www.adilet.zan.kz/rus/docs/K1700000123" TargetMode="External"/><Relationship Id="rId152" Type="http://schemas.openxmlformats.org/officeDocument/2006/relationships/hyperlink" Target="http://10.61.43.123/rus/docs/V1500011273" TargetMode="External"/><Relationship Id="rId173" Type="http://schemas.openxmlformats.org/officeDocument/2006/relationships/image" Target="media/image140.emf"/><Relationship Id="rId194" Type="http://schemas.openxmlformats.org/officeDocument/2006/relationships/oleObject" Target="embeddings/oleObject11.bin"/><Relationship Id="rId19" Type="http://schemas.openxmlformats.org/officeDocument/2006/relationships/hyperlink" Target="http://adilet.zan.kz/rus/docs/V1500011273" TargetMode="External"/><Relationship Id="rId14" Type="http://schemas.openxmlformats.org/officeDocument/2006/relationships/hyperlink" Target="http://adilet.zan.kz/rus/docs/V1500011696" TargetMode="External"/><Relationship Id="rId30" Type="http://schemas.openxmlformats.org/officeDocument/2006/relationships/hyperlink" Target="http://www.adilet.zan.kz/rus/docs/V1500011273" TargetMode="External"/><Relationship Id="rId35" Type="http://schemas.openxmlformats.org/officeDocument/2006/relationships/hyperlink" Target="http://www.adilet.zan.kz/rus/docs/V1500011273" TargetMode="External"/><Relationship Id="rId56" Type="http://schemas.openxmlformats.org/officeDocument/2006/relationships/hyperlink" Target="http://www.adilet.zan.kz/rus/docs/V1500011273" TargetMode="External"/><Relationship Id="rId77" Type="http://schemas.openxmlformats.org/officeDocument/2006/relationships/hyperlink" Target="http://www.adilet.zan.kz/rus/docs/K1400000235" TargetMode="External"/><Relationship Id="rId100" Type="http://schemas.openxmlformats.org/officeDocument/2006/relationships/hyperlink" Target="http://www.adilet.zan.kz/rus/docs/K1400000235" TargetMode="External"/><Relationship Id="rId105" Type="http://schemas.openxmlformats.org/officeDocument/2006/relationships/hyperlink" Target="http://www.adilet.zan.kz/rus/docs/K1700000123" TargetMode="External"/><Relationship Id="rId126" Type="http://schemas.openxmlformats.org/officeDocument/2006/relationships/header" Target="header6.xml"/><Relationship Id="rId147" Type="http://schemas.openxmlformats.org/officeDocument/2006/relationships/hyperlink" Target="http://adilet.zan.kz/rus/docs/V1500011696" TargetMode="External"/><Relationship Id="rId168" Type="http://schemas.openxmlformats.org/officeDocument/2006/relationships/image" Target="media/image110.emf"/><Relationship Id="rId8" Type="http://schemas.openxmlformats.org/officeDocument/2006/relationships/endnotes" Target="endnotes.xml"/><Relationship Id="rId51" Type="http://schemas.openxmlformats.org/officeDocument/2006/relationships/hyperlink" Target="http://www.adilet.zan.kz/rus/docs/K100000296_" TargetMode="External"/><Relationship Id="rId72" Type="http://schemas.openxmlformats.org/officeDocument/2006/relationships/hyperlink" Target="http://www.adilet.zan.kz/rus/docs/K1400000235" TargetMode="External"/><Relationship Id="rId93" Type="http://schemas.openxmlformats.org/officeDocument/2006/relationships/hyperlink" Target="http://www.adilet.zan.kz/rus/docs/K1700000123" TargetMode="External"/><Relationship Id="rId98" Type="http://schemas.openxmlformats.org/officeDocument/2006/relationships/hyperlink" Target="http://www.adilet.zan.kz/rus/docs/K1400000235" TargetMode="External"/><Relationship Id="rId121" Type="http://schemas.openxmlformats.org/officeDocument/2006/relationships/footer" Target="footer1.xml"/><Relationship Id="rId142" Type="http://schemas.openxmlformats.org/officeDocument/2006/relationships/hyperlink" Target="http://adilet.zan.kz/rus/docs/V1500011273" TargetMode="External"/><Relationship Id="rId163" Type="http://schemas.openxmlformats.org/officeDocument/2006/relationships/image" Target="media/image7.jpeg"/><Relationship Id="rId184" Type="http://schemas.openxmlformats.org/officeDocument/2006/relationships/hyperlink" Target="http://adilet.zan.kz/rus/docs/V1500011273" TargetMode="External"/><Relationship Id="rId189" Type="http://schemas.openxmlformats.org/officeDocument/2006/relationships/hyperlink" Target="http://adilet.zan.kz/rus/docs/V1500011696" TargetMode="External"/><Relationship Id="rId3" Type="http://schemas.openxmlformats.org/officeDocument/2006/relationships/styles" Target="styles.xml"/><Relationship Id="rId25" Type="http://schemas.openxmlformats.org/officeDocument/2006/relationships/hyperlink" Target="http://adilet.zan.kz/rus/docs/V1500011273" TargetMode="External"/><Relationship Id="rId46" Type="http://schemas.openxmlformats.org/officeDocument/2006/relationships/hyperlink" Target="http://www.adilet.zan.kz/rus/docs/K1400000235" TargetMode="External"/><Relationship Id="rId67" Type="http://schemas.openxmlformats.org/officeDocument/2006/relationships/hyperlink" Target="http://www.adilet.zan.kz/rus/docs/K1400000235" TargetMode="External"/><Relationship Id="rId116" Type="http://schemas.openxmlformats.org/officeDocument/2006/relationships/header" Target="header2.xml"/><Relationship Id="rId137" Type="http://schemas.openxmlformats.org/officeDocument/2006/relationships/oleObject" Target="embeddings/oleObject4.bin"/><Relationship Id="rId158" Type="http://schemas.openxmlformats.org/officeDocument/2006/relationships/hyperlink" Target="http://10.61.43.123/rus/docs/V1500011696" TargetMode="External"/><Relationship Id="rId20" Type="http://schemas.openxmlformats.org/officeDocument/2006/relationships/hyperlink" Target="http://adilet.zan.kz/rus/docs/V1500011696" TargetMode="External"/><Relationship Id="rId41" Type="http://schemas.openxmlformats.org/officeDocument/2006/relationships/hyperlink" Target="http://www.adilet.zan.kz/rus/docs/K1400000235" TargetMode="External"/><Relationship Id="rId62" Type="http://schemas.openxmlformats.org/officeDocument/2006/relationships/hyperlink" Target="http://www.adilet.zan.kz/rus/docs/K1400000235" TargetMode="External"/><Relationship Id="rId83" Type="http://schemas.openxmlformats.org/officeDocument/2006/relationships/hyperlink" Target="http://www.adilet.zan.kz/rus/docs/K1700000123" TargetMode="External"/><Relationship Id="rId88" Type="http://schemas.openxmlformats.org/officeDocument/2006/relationships/hyperlink" Target="http://www.adilet.zan.kz/rus/docs/K1400000235" TargetMode="External"/><Relationship Id="rId111" Type="http://schemas.openxmlformats.org/officeDocument/2006/relationships/hyperlink" Target="http://10.61.43.123/rus/docs/V1500011696" TargetMode="External"/><Relationship Id="rId132" Type="http://schemas.openxmlformats.org/officeDocument/2006/relationships/hyperlink" Target="http://adilet.zan.kz/rus/docs/V1500011696" TargetMode="External"/><Relationship Id="rId153" Type="http://schemas.openxmlformats.org/officeDocument/2006/relationships/hyperlink" Target="http://10.61.43.123/rus/docs/V1500011273" TargetMode="External"/><Relationship Id="rId174" Type="http://schemas.openxmlformats.org/officeDocument/2006/relationships/image" Target="media/image15.emf"/><Relationship Id="rId179" Type="http://schemas.openxmlformats.org/officeDocument/2006/relationships/image" Target="media/image170.emf"/><Relationship Id="rId195" Type="http://schemas.openxmlformats.org/officeDocument/2006/relationships/oleObject" Target="embeddings/oleObject12.bin"/><Relationship Id="rId190" Type="http://schemas.openxmlformats.org/officeDocument/2006/relationships/hyperlink" Target="http://adilet.zan.kz/rus/docs/V1500011696" TargetMode="External"/><Relationship Id="rId15" Type="http://schemas.openxmlformats.org/officeDocument/2006/relationships/hyperlink" Target="http://www.adilet.zan.kz/rus/docs/V1500011273" TargetMode="External"/><Relationship Id="rId36" Type="http://schemas.openxmlformats.org/officeDocument/2006/relationships/hyperlink" Target="http://www.adilet.zan.kz/rus/docs/K1400000235" TargetMode="External"/><Relationship Id="rId57" Type="http://schemas.openxmlformats.org/officeDocument/2006/relationships/hyperlink" Target="http://www.adilet.zan.kz/rus/docs/K1700000123" TargetMode="External"/><Relationship Id="rId106" Type="http://schemas.openxmlformats.org/officeDocument/2006/relationships/hyperlink" Target="http://www.adilet.zan.kz/rus/docs/K1700000123" TargetMode="External"/><Relationship Id="rId127" Type="http://schemas.openxmlformats.org/officeDocument/2006/relationships/header" Target="header7.xml"/><Relationship Id="rId10" Type="http://schemas.openxmlformats.org/officeDocument/2006/relationships/hyperlink" Target="http://adilet.zan.kz/rus/docs/K080000099_" TargetMode="External"/><Relationship Id="rId31" Type="http://schemas.openxmlformats.org/officeDocument/2006/relationships/hyperlink" Target="http://www.adilet.zan.kz/rus/docs/V1500011273" TargetMode="External"/><Relationship Id="rId52" Type="http://schemas.openxmlformats.org/officeDocument/2006/relationships/hyperlink" Target="http://www.adilet.zan.kz/rus/docs/V1500011273" TargetMode="External"/><Relationship Id="rId73" Type="http://schemas.openxmlformats.org/officeDocument/2006/relationships/hyperlink" Target="http://www.adilet.zan.kz/rus/docs/K1400000235" TargetMode="External"/><Relationship Id="rId78" Type="http://schemas.openxmlformats.org/officeDocument/2006/relationships/hyperlink" Target="http://www.adilet.zan.kz/rus/docs/K1400000235" TargetMode="External"/><Relationship Id="rId94" Type="http://schemas.openxmlformats.org/officeDocument/2006/relationships/hyperlink" Target="http://www.adilet.zan.kz/rus/docs/K1700000123" TargetMode="External"/><Relationship Id="rId99" Type="http://schemas.openxmlformats.org/officeDocument/2006/relationships/hyperlink" Target="http://www.adilet.zan.kz/rus/docs/K1400000235" TargetMode="External"/><Relationship Id="rId101" Type="http://schemas.openxmlformats.org/officeDocument/2006/relationships/hyperlink" Target="http://www.adilet.zan.kz/rus/docs/K1700000123" TargetMode="External"/><Relationship Id="rId122" Type="http://schemas.openxmlformats.org/officeDocument/2006/relationships/header" Target="header5.xml"/><Relationship Id="rId143" Type="http://schemas.openxmlformats.org/officeDocument/2006/relationships/hyperlink" Target="http://adilet.zan.kz/rus/docs/V1500011273" TargetMode="External"/><Relationship Id="rId148" Type="http://schemas.openxmlformats.org/officeDocument/2006/relationships/image" Target="media/image6.emf"/><Relationship Id="rId164" Type="http://schemas.openxmlformats.org/officeDocument/2006/relationships/image" Target="media/image8.jpeg"/><Relationship Id="rId169" Type="http://schemas.openxmlformats.org/officeDocument/2006/relationships/image" Target="media/image12.emf"/><Relationship Id="rId185" Type="http://schemas.openxmlformats.org/officeDocument/2006/relationships/hyperlink" Target="http://adilet.zan.kz/rus/docs/V1500011273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www.adilet.zan.kz/rus/docs/V1500011696" TargetMode="External"/><Relationship Id="rId180" Type="http://schemas.openxmlformats.org/officeDocument/2006/relationships/hyperlink" Target="http://www.adilet.zan.kz/rus/docs/V1500011273" TargetMode="External"/><Relationship Id="rId26" Type="http://schemas.openxmlformats.org/officeDocument/2006/relationships/hyperlink" Target="http://adilet.zan.kz/rus/docs/V1500011696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CFA042-9D09-43F7-AF9A-BD0BA4AFE9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</TotalTime>
  <Pages>1</Pages>
  <Words>39801</Words>
  <Characters>226870</Characters>
  <Application>Microsoft Office Word</Application>
  <DocSecurity>0</DocSecurity>
  <Lines>1890</Lines>
  <Paragraphs>5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661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арлыгаш Абишева</dc:creator>
  <cp:lastModifiedBy>1</cp:lastModifiedBy>
  <cp:revision>20</cp:revision>
  <cp:lastPrinted>2018-09-26T03:59:00Z</cp:lastPrinted>
  <dcterms:created xsi:type="dcterms:W3CDTF">2018-10-15T09:47:00Z</dcterms:created>
  <dcterms:modified xsi:type="dcterms:W3CDTF">2018-10-18T03:39:00Z</dcterms:modified>
</cp:coreProperties>
</file>